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4ADA082" w14:textId="7213B79E" w:rsidR="00D44C80" w:rsidRDefault="00D44C80" w:rsidP="000B2EAC">
      <w:pPr>
        <w:rPr>
          <w:rFonts w:cs="Arial"/>
          <w:b/>
          <w:sz w:val="48"/>
        </w:rPr>
      </w:pPr>
    </w:p>
    <w:p w14:paraId="43F37FB5" w14:textId="70EA39C4" w:rsidR="00D44C80" w:rsidRDefault="00D44C80" w:rsidP="000B2EAC">
      <w:pPr>
        <w:pStyle w:val="PartHeading"/>
      </w:pPr>
      <w:bookmarkStart w:id="0" w:name="_Toc63615020"/>
      <w:bookmarkStart w:id="1" w:name="_Toc64194150"/>
      <w:bookmarkStart w:id="2" w:name="_Toc64292396"/>
      <w:r>
        <w:t>HANDBOOK FOR COLLABORATIVE PROVISION</w:t>
      </w:r>
      <w:bookmarkEnd w:id="0"/>
      <w:bookmarkEnd w:id="1"/>
      <w:r w:rsidR="00EA5545">
        <w:t xml:space="preserve"> </w:t>
      </w:r>
      <w:bookmarkEnd w:id="2"/>
      <w:r w:rsidR="00A14731">
        <w:t>AND ENTERPRISE</w:t>
      </w:r>
    </w:p>
    <w:p w14:paraId="2510EFC9" w14:textId="668DF5EC" w:rsidR="000B2EAC" w:rsidRDefault="000B2EAC" w:rsidP="000B2EAC">
      <w:pPr>
        <w:pStyle w:val="HeadingC"/>
        <w:jc w:val="center"/>
      </w:pPr>
    </w:p>
    <w:p w14:paraId="6F2048AE" w14:textId="784469EF" w:rsidR="000B2EAC" w:rsidRDefault="000B2EAC" w:rsidP="000B2EAC">
      <w:pPr>
        <w:pStyle w:val="HeadingC"/>
        <w:jc w:val="center"/>
      </w:pPr>
    </w:p>
    <w:p w14:paraId="73A0EDEE" w14:textId="7FD4CA41" w:rsidR="000B2EAC" w:rsidRDefault="000B2EAC" w:rsidP="000B2EAC">
      <w:pPr>
        <w:pStyle w:val="HeadingC"/>
        <w:jc w:val="center"/>
      </w:pPr>
    </w:p>
    <w:p w14:paraId="21601720" w14:textId="7E63F5AC" w:rsidR="000B2EAC" w:rsidRDefault="000B2EAC" w:rsidP="000B2EAC">
      <w:pPr>
        <w:pStyle w:val="HeadingC"/>
        <w:jc w:val="center"/>
      </w:pPr>
    </w:p>
    <w:p w14:paraId="5BD4B986" w14:textId="0ADE3535" w:rsidR="000B2EAC" w:rsidRDefault="000B2EAC" w:rsidP="000B2EAC">
      <w:pPr>
        <w:pStyle w:val="HeadingC"/>
        <w:jc w:val="center"/>
      </w:pPr>
    </w:p>
    <w:p w14:paraId="09ABD879" w14:textId="209C3F80" w:rsidR="000B2EAC" w:rsidRDefault="000B2EAC" w:rsidP="000B2EAC">
      <w:pPr>
        <w:pStyle w:val="HeadingC"/>
        <w:jc w:val="center"/>
      </w:pPr>
    </w:p>
    <w:p w14:paraId="253CC50D" w14:textId="27605C5D" w:rsidR="000B2EAC" w:rsidRDefault="000B2EAC" w:rsidP="000B2EAC">
      <w:pPr>
        <w:pStyle w:val="HeadingC"/>
        <w:jc w:val="center"/>
      </w:pPr>
    </w:p>
    <w:p w14:paraId="36C4310E" w14:textId="1F9AB4B0" w:rsidR="000B2EAC" w:rsidRDefault="000B2EAC" w:rsidP="000B2EAC">
      <w:pPr>
        <w:pStyle w:val="HeadingC"/>
        <w:jc w:val="center"/>
      </w:pPr>
    </w:p>
    <w:p w14:paraId="0D128C2C" w14:textId="1B982B5C" w:rsidR="000B2EAC" w:rsidRDefault="000B2EAC" w:rsidP="000B2EAC">
      <w:pPr>
        <w:pStyle w:val="HeadingC"/>
        <w:jc w:val="center"/>
      </w:pPr>
    </w:p>
    <w:p w14:paraId="37C424D1" w14:textId="7AC528D5" w:rsidR="000B2EAC" w:rsidRDefault="000B2EAC" w:rsidP="000B2EAC">
      <w:pPr>
        <w:pStyle w:val="HeadingC"/>
        <w:jc w:val="center"/>
      </w:pPr>
    </w:p>
    <w:p w14:paraId="78BC7B72" w14:textId="71D8BF38" w:rsidR="000B2EAC" w:rsidRDefault="000B2EAC" w:rsidP="000B2EAC">
      <w:pPr>
        <w:pStyle w:val="HeadingC"/>
        <w:jc w:val="center"/>
      </w:pPr>
    </w:p>
    <w:p w14:paraId="232CBC75" w14:textId="0646AAC0" w:rsidR="000B2EAC" w:rsidRDefault="000B2EAC" w:rsidP="000B2EAC">
      <w:pPr>
        <w:pStyle w:val="HeadingC"/>
        <w:jc w:val="center"/>
      </w:pPr>
    </w:p>
    <w:p w14:paraId="60113DD9" w14:textId="107E8D38" w:rsidR="000B2EAC" w:rsidRDefault="000B2EAC" w:rsidP="000B2EAC">
      <w:pPr>
        <w:pStyle w:val="HeadingC"/>
        <w:jc w:val="center"/>
      </w:pPr>
    </w:p>
    <w:p w14:paraId="61FC5996" w14:textId="2905AAD5" w:rsidR="000B2EAC" w:rsidRDefault="000B2EAC" w:rsidP="000B2EAC">
      <w:pPr>
        <w:pStyle w:val="HeadingC"/>
        <w:jc w:val="center"/>
      </w:pPr>
    </w:p>
    <w:p w14:paraId="597770F7" w14:textId="5635876D" w:rsidR="000B2EAC" w:rsidRDefault="000B2EAC" w:rsidP="000B2EAC">
      <w:pPr>
        <w:pStyle w:val="HeadingC"/>
        <w:jc w:val="center"/>
      </w:pPr>
    </w:p>
    <w:p w14:paraId="5E993650" w14:textId="36C59379" w:rsidR="000B2EAC" w:rsidRDefault="000B2EAC" w:rsidP="000B2EAC">
      <w:pPr>
        <w:pStyle w:val="HeadingC"/>
        <w:jc w:val="center"/>
      </w:pPr>
    </w:p>
    <w:p w14:paraId="54B75ED3" w14:textId="5F97E93E" w:rsidR="000B2EAC" w:rsidRDefault="000B2EAC" w:rsidP="000B2EAC">
      <w:pPr>
        <w:pStyle w:val="HeadingC"/>
        <w:jc w:val="center"/>
      </w:pPr>
    </w:p>
    <w:p w14:paraId="61DBD161" w14:textId="77777777" w:rsidR="000B2EAC" w:rsidRDefault="000B2EAC" w:rsidP="000B2EAC">
      <w:pPr>
        <w:pStyle w:val="HeadingC"/>
        <w:jc w:val="center"/>
      </w:pPr>
    </w:p>
    <w:p w14:paraId="221A133B" w14:textId="128ECE3C" w:rsidR="000B2EAC" w:rsidRPr="000B2EAC" w:rsidRDefault="009F6398" w:rsidP="000B2EAC">
      <w:pPr>
        <w:pStyle w:val="HeadingB"/>
        <w:jc w:val="center"/>
      </w:pPr>
      <w:bookmarkStart w:id="3" w:name="_Toc63615021"/>
      <w:bookmarkStart w:id="4" w:name="_Toc64194151"/>
      <w:bookmarkStart w:id="5" w:name="_Toc64292397"/>
      <w:bookmarkStart w:id="6" w:name="_Toc64296434"/>
      <w:bookmarkStart w:id="7" w:name="_Toc69725392"/>
      <w:bookmarkStart w:id="8" w:name="_Toc69725553"/>
      <w:bookmarkStart w:id="9" w:name="_Toc129847741"/>
      <w:bookmarkStart w:id="10" w:name="_Toc139965703"/>
      <w:r>
        <w:t>202</w:t>
      </w:r>
      <w:r w:rsidR="006F1326">
        <w:t>3</w:t>
      </w:r>
      <w:r>
        <w:t>/2</w:t>
      </w:r>
      <w:r w:rsidR="006F1326">
        <w:t>4</w:t>
      </w:r>
      <w:r w:rsidR="00E546D6" w:rsidRPr="000649E3">
        <w:t xml:space="preserve"> </w:t>
      </w:r>
      <w:r w:rsidR="007764B3" w:rsidRPr="000649E3">
        <w:t>Edition</w:t>
      </w:r>
      <w:bookmarkEnd w:id="3"/>
      <w:bookmarkEnd w:id="4"/>
      <w:bookmarkEnd w:id="5"/>
      <w:bookmarkEnd w:id="6"/>
      <w:bookmarkEnd w:id="7"/>
      <w:bookmarkEnd w:id="8"/>
      <w:bookmarkEnd w:id="9"/>
      <w:bookmarkEnd w:id="10"/>
    </w:p>
    <w:p w14:paraId="48E2766A" w14:textId="77777777" w:rsidR="000B2EAC" w:rsidRDefault="000B2EAC" w:rsidP="000649E3">
      <w:pPr>
        <w:rPr>
          <w:b/>
        </w:rPr>
      </w:pPr>
    </w:p>
    <w:p w14:paraId="1ECBC175" w14:textId="77777777" w:rsidR="000B2EAC" w:rsidRDefault="000B2EAC" w:rsidP="000649E3">
      <w:pPr>
        <w:rPr>
          <w:b/>
        </w:rPr>
        <w:sectPr w:rsidR="000B2EAC" w:rsidSect="000B2EAC">
          <w:footerReference w:type="default" r:id="rId11"/>
          <w:footerReference w:type="first" r:id="rId12"/>
          <w:pgSz w:w="11906" w:h="16838" w:code="9"/>
          <w:pgMar w:top="1418" w:right="1134" w:bottom="1134" w:left="1134" w:header="709" w:footer="709" w:gutter="0"/>
          <w:cols w:space="708"/>
          <w:titlePg/>
          <w:docGrid w:linePitch="360"/>
        </w:sectPr>
      </w:pPr>
    </w:p>
    <w:p w14:paraId="731D0319" w14:textId="0F990833" w:rsidR="00D44C80" w:rsidRPr="000649E3" w:rsidRDefault="00D44C80" w:rsidP="00C8476C">
      <w:pPr>
        <w:pStyle w:val="HeadingB"/>
      </w:pPr>
      <w:bookmarkStart w:id="11" w:name="_Toc63615022"/>
      <w:bookmarkStart w:id="12" w:name="_Toc64194152"/>
      <w:bookmarkStart w:id="13" w:name="_Toc64292398"/>
      <w:bookmarkStart w:id="14" w:name="_Toc64296435"/>
      <w:bookmarkStart w:id="15" w:name="_Toc69725393"/>
      <w:bookmarkStart w:id="16" w:name="_Toc69725554"/>
      <w:bookmarkStart w:id="17" w:name="_Toc129847742"/>
      <w:bookmarkStart w:id="18" w:name="_Toc139965704"/>
      <w:r w:rsidRPr="000649E3">
        <w:lastRenderedPageBreak/>
        <w:t>I</w:t>
      </w:r>
      <w:r w:rsidR="00480FE9" w:rsidRPr="000649E3">
        <w:t>ntroduction</w:t>
      </w:r>
      <w:bookmarkEnd w:id="11"/>
      <w:bookmarkEnd w:id="12"/>
      <w:bookmarkEnd w:id="13"/>
      <w:bookmarkEnd w:id="14"/>
      <w:bookmarkEnd w:id="15"/>
      <w:bookmarkEnd w:id="16"/>
      <w:bookmarkEnd w:id="17"/>
      <w:bookmarkEnd w:id="18"/>
    </w:p>
    <w:p w14:paraId="3B0CD2EA" w14:textId="386BDF5A" w:rsidR="00D44C80" w:rsidRDefault="000E38C7" w:rsidP="00480FE9">
      <w:pPr>
        <w:pStyle w:val="BodyText1"/>
      </w:pPr>
      <w:r>
        <w:t>The Handbook for Collaborative Provision</w:t>
      </w:r>
      <w:r w:rsidR="00EA5545">
        <w:t xml:space="preserve"> </w:t>
      </w:r>
      <w:r w:rsidR="00A14731">
        <w:t>and Enterprise</w:t>
      </w:r>
      <w:r>
        <w:t xml:space="preserve"> </w:t>
      </w:r>
      <w:r w:rsidR="00681868">
        <w:t xml:space="preserve">is </w:t>
      </w:r>
      <w:r w:rsidR="00161CB6">
        <w:t>aimed at</w:t>
      </w:r>
      <w:r>
        <w:t xml:space="preserve"> </w:t>
      </w:r>
      <w:r w:rsidRPr="00161CB6">
        <w:rPr>
          <w:b/>
        </w:rPr>
        <w:t>Schools</w:t>
      </w:r>
      <w:r>
        <w:t xml:space="preserve"> and </w:t>
      </w:r>
      <w:r w:rsidR="00161CB6" w:rsidRPr="00161CB6">
        <w:rPr>
          <w:b/>
        </w:rPr>
        <w:t xml:space="preserve">any </w:t>
      </w:r>
      <w:r w:rsidRPr="00161CB6">
        <w:rPr>
          <w:b/>
        </w:rPr>
        <w:t>staff</w:t>
      </w:r>
      <w:r>
        <w:t xml:space="preserve"> who work with </w:t>
      </w:r>
      <w:r w:rsidR="00161CB6">
        <w:t xml:space="preserve">Collaborative </w:t>
      </w:r>
      <w:r>
        <w:t>Partner Institutions</w:t>
      </w:r>
      <w:r w:rsidR="00161CB6">
        <w:t xml:space="preserve"> to ensure that off-campus students receive the</w:t>
      </w:r>
      <w:r w:rsidR="000B5BA7">
        <w:t xml:space="preserve"> same</w:t>
      </w:r>
      <w:r w:rsidR="00161CB6">
        <w:t xml:space="preserve"> </w:t>
      </w:r>
      <w:proofErr w:type="gramStart"/>
      <w:r w:rsidR="00161CB6">
        <w:t>high quality</w:t>
      </w:r>
      <w:proofErr w:type="gramEnd"/>
      <w:r w:rsidR="00161CB6">
        <w:t xml:space="preserve"> provision that on-campus students receive. </w:t>
      </w:r>
      <w:r>
        <w:t>It is split into three parts:</w:t>
      </w:r>
    </w:p>
    <w:p w14:paraId="50005108" w14:textId="7C6196D8" w:rsidR="000E38C7" w:rsidRDefault="00016D49" w:rsidP="00480FE9">
      <w:pPr>
        <w:pStyle w:val="Bodybullet"/>
      </w:pPr>
      <w:r>
        <w:t xml:space="preserve">Part 1: </w:t>
      </w:r>
      <w:r w:rsidRPr="00016D49">
        <w:t xml:space="preserve">Introduction and initial process for new Collaborative Provision </w:t>
      </w:r>
      <w:proofErr w:type="gramStart"/>
      <w:r w:rsidRPr="00016D49">
        <w:t>ideas</w:t>
      </w:r>
      <w:r w:rsidR="006A08F6">
        <w:t>;</w:t>
      </w:r>
      <w:proofErr w:type="gramEnd"/>
    </w:p>
    <w:p w14:paraId="53AB77B1" w14:textId="2D197676" w:rsidR="00016D49" w:rsidRDefault="00016D49" w:rsidP="00480FE9">
      <w:pPr>
        <w:pStyle w:val="Bodybullet"/>
      </w:pPr>
      <w:r>
        <w:t xml:space="preserve">Part 2: </w:t>
      </w:r>
      <w:r w:rsidRPr="00016D49">
        <w:t>Collaborative Provision (</w:t>
      </w:r>
      <w:r w:rsidR="00681868">
        <w:t>R</w:t>
      </w:r>
      <w:r w:rsidRPr="00016D49">
        <w:t>e)Validation and (</w:t>
      </w:r>
      <w:r w:rsidR="00681868">
        <w:t>R</w:t>
      </w:r>
      <w:r w:rsidRPr="00016D49">
        <w:t xml:space="preserve">e)Approval </w:t>
      </w:r>
      <w:proofErr w:type="gramStart"/>
      <w:r w:rsidRPr="00016D49">
        <w:t>Process</w:t>
      </w:r>
      <w:r w:rsidR="006A08F6">
        <w:t>;</w:t>
      </w:r>
      <w:proofErr w:type="gramEnd"/>
    </w:p>
    <w:p w14:paraId="66E7F301" w14:textId="52F89AFE" w:rsidR="000E38C7" w:rsidRDefault="00016D49" w:rsidP="00480FE9">
      <w:pPr>
        <w:pStyle w:val="Bodybullet"/>
      </w:pPr>
      <w:r>
        <w:t xml:space="preserve">Part 3: </w:t>
      </w:r>
      <w:r w:rsidRPr="00016D49">
        <w:t>Implementation and Quality Assurance of Collaborative Provision</w:t>
      </w:r>
      <w:r w:rsidR="006A08F6">
        <w:t>.</w:t>
      </w:r>
    </w:p>
    <w:p w14:paraId="3E7876BF" w14:textId="77777777" w:rsidR="00684C0B" w:rsidRDefault="00016D49" w:rsidP="00480FE9">
      <w:pPr>
        <w:pStyle w:val="BodyText1"/>
      </w:pPr>
      <w:r>
        <w:t>The Handbook provides</w:t>
      </w:r>
      <w:r w:rsidR="00684C0B">
        <w:t>:</w:t>
      </w:r>
    </w:p>
    <w:p w14:paraId="055EBC2D" w14:textId="265EDF09" w:rsidR="00684C0B" w:rsidRPr="00684C0B" w:rsidRDefault="00684C0B" w:rsidP="00480FE9">
      <w:pPr>
        <w:pStyle w:val="Bodybullet"/>
      </w:pPr>
      <w:r w:rsidRPr="00684C0B">
        <w:t xml:space="preserve">information on processes, checklists and </w:t>
      </w:r>
      <w:r w:rsidR="00016D49" w:rsidRPr="00684C0B">
        <w:t xml:space="preserve">templates </w:t>
      </w:r>
      <w:r w:rsidRPr="00684C0B">
        <w:t>to help you work</w:t>
      </w:r>
      <w:r w:rsidR="00016D49" w:rsidRPr="00684C0B">
        <w:t xml:space="preserve"> Collaborative </w:t>
      </w:r>
      <w:proofErr w:type="gramStart"/>
      <w:r w:rsidR="00016D49" w:rsidRPr="00684C0B">
        <w:t>Partners</w:t>
      </w:r>
      <w:r w:rsidR="006A08F6">
        <w:t>;</w:t>
      </w:r>
      <w:proofErr w:type="gramEnd"/>
      <w:r w:rsidR="00016D49" w:rsidRPr="00684C0B">
        <w:t xml:space="preserve"> </w:t>
      </w:r>
    </w:p>
    <w:p w14:paraId="13314225" w14:textId="526743B0" w:rsidR="00D44C80" w:rsidRPr="00480FE9" w:rsidRDefault="00684C0B" w:rsidP="00480FE9">
      <w:pPr>
        <w:pStyle w:val="Bodybullet"/>
      </w:pPr>
      <w:r w:rsidRPr="00684C0B">
        <w:t>a guide to the</w:t>
      </w:r>
      <w:r w:rsidR="00016D49" w:rsidRPr="00684C0B">
        <w:t xml:space="preserve"> procedures which the University’s Teaching and Learning Committee (UTLC) and Senate have adopted for</w:t>
      </w:r>
      <w:r w:rsidR="00B16F10" w:rsidRPr="00684C0B">
        <w:t xml:space="preserve"> Collaborative Provision</w:t>
      </w:r>
      <w:r w:rsidR="00EA5545">
        <w:t xml:space="preserve"> and Enterprise</w:t>
      </w:r>
      <w:r w:rsidR="00B16F10" w:rsidRPr="00684C0B">
        <w:t>.</w:t>
      </w:r>
    </w:p>
    <w:p w14:paraId="567EFD9B" w14:textId="57FF3E08" w:rsidR="00D44C80" w:rsidRPr="00480FE9" w:rsidRDefault="00684C0B" w:rsidP="00480FE9">
      <w:pPr>
        <w:pStyle w:val="BodyText1"/>
      </w:pPr>
      <w:r>
        <w:t>U</w:t>
      </w:r>
      <w:r w:rsidR="00B16F10">
        <w:t xml:space="preserve">se this handbook </w:t>
      </w:r>
      <w:r>
        <w:t>alongside</w:t>
      </w:r>
      <w:r w:rsidR="00B16F10">
        <w:t xml:space="preserve"> the formal regulations </w:t>
      </w:r>
      <w:r w:rsidR="00D44C80" w:rsidRPr="000649E3">
        <w:t>in the Handbook of Quality Assurance Procedures for Taught Programmes (</w:t>
      </w:r>
      <w:hyperlink r:id="rId13" w:history="1">
        <w:r w:rsidR="00D44C80" w:rsidRPr="00CA5A7A">
          <w:rPr>
            <w:rStyle w:val="Hyperlink"/>
          </w:rPr>
          <w:t xml:space="preserve">the </w:t>
        </w:r>
        <w:r w:rsidR="00EE1E09" w:rsidRPr="00CA5A7A">
          <w:rPr>
            <w:rStyle w:val="Hyperlink"/>
          </w:rPr>
          <w:t>Quality Assurance Procedures for Taught Courses and Research Awards</w:t>
        </w:r>
      </w:hyperlink>
      <w:r w:rsidR="00D44C80" w:rsidRPr="000649E3">
        <w:t>)</w:t>
      </w:r>
      <w:r>
        <w:t xml:space="preserve"> and also see information on Registry’s Collaborative Provision Brightspace Site</w:t>
      </w:r>
      <w:r w:rsidR="00D44C80" w:rsidRPr="000649E3">
        <w:t>.</w:t>
      </w:r>
    </w:p>
    <w:p w14:paraId="42D3C7C0" w14:textId="26CEBD40" w:rsidR="00D44C80" w:rsidRPr="00480FE9" w:rsidRDefault="009B7B7F" w:rsidP="00480FE9">
      <w:pPr>
        <w:pStyle w:val="BodyText1"/>
      </w:pPr>
      <w:r>
        <w:t>If you need</w:t>
      </w:r>
      <w:r w:rsidR="00D44C80" w:rsidRPr="000649E3">
        <w:t xml:space="preserve"> further information </w:t>
      </w:r>
      <w:r w:rsidR="00461AA0">
        <w:t>or have any comments on</w:t>
      </w:r>
      <w:r>
        <w:t xml:space="preserve"> the Handbook, email </w:t>
      </w:r>
      <w:hyperlink r:id="rId14" w:history="1">
        <w:r w:rsidR="00450135" w:rsidRPr="00766A88">
          <w:rPr>
            <w:rStyle w:val="Hyperlink"/>
            <w:szCs w:val="22"/>
          </w:rPr>
          <w:t>reviewsandpartnerships@hud.ac.uk</w:t>
        </w:r>
      </w:hyperlink>
      <w:r w:rsidR="00461AA0">
        <w:t>.</w:t>
      </w:r>
      <w:r w:rsidR="00D44C80" w:rsidRPr="000649E3">
        <w:t xml:space="preserve"> Further information is also available from the Registry website</w:t>
      </w:r>
      <w:r w:rsidR="00461AA0">
        <w:t xml:space="preserve"> or via the Collaborative Provision </w:t>
      </w:r>
      <w:r w:rsidR="00E0289A">
        <w:t>B</w:t>
      </w:r>
      <w:r w:rsidR="00461AA0">
        <w:t xml:space="preserve">rightspace </w:t>
      </w:r>
      <w:r w:rsidR="00E0289A">
        <w:t>S</w:t>
      </w:r>
      <w:r w:rsidR="00461AA0">
        <w:t>ite.</w:t>
      </w:r>
    </w:p>
    <w:p w14:paraId="69207534" w14:textId="4B83DA3D" w:rsidR="00684C0B" w:rsidRDefault="00684C0B" w:rsidP="00480FE9">
      <w:pPr>
        <w:pStyle w:val="BodyText1"/>
      </w:pPr>
      <w:r>
        <w:rPr>
          <w:szCs w:val="22"/>
        </w:rPr>
        <w:t>Note: If you have a proposal which</w:t>
      </w:r>
      <w:r w:rsidR="00D44C80" w:rsidRPr="000649E3">
        <w:rPr>
          <w:szCs w:val="22"/>
        </w:rPr>
        <w:t xml:space="preserve"> </w:t>
      </w:r>
      <w:r>
        <w:rPr>
          <w:szCs w:val="22"/>
        </w:rPr>
        <w:t>concerns</w:t>
      </w:r>
      <w:r w:rsidR="00D44C80" w:rsidRPr="000649E3">
        <w:rPr>
          <w:szCs w:val="22"/>
        </w:rPr>
        <w:t xml:space="preserve"> the </w:t>
      </w:r>
      <w:r w:rsidR="00651D21" w:rsidRPr="000649E3">
        <w:t>Education and Training Consortium (ETC</w:t>
      </w:r>
      <w:r w:rsidR="00D44C80" w:rsidRPr="000649E3">
        <w:t>)</w:t>
      </w:r>
      <w:r>
        <w:t>,</w:t>
      </w:r>
      <w:r w:rsidR="00D44C80" w:rsidRPr="000649E3">
        <w:t xml:space="preserve"> contact the </w:t>
      </w:r>
      <w:r w:rsidR="00651D21" w:rsidRPr="000649E3">
        <w:t>ETC</w:t>
      </w:r>
      <w:r w:rsidR="00D44C80" w:rsidRPr="000649E3">
        <w:t xml:space="preserve"> Network Manager</w:t>
      </w:r>
      <w:r>
        <w:t xml:space="preserve"> as there may be</w:t>
      </w:r>
      <w:r w:rsidR="00D44C80" w:rsidRPr="000649E3">
        <w:t xml:space="preserve"> alternative </w:t>
      </w:r>
      <w:r>
        <w:t>procedures for ETC provision</w:t>
      </w:r>
      <w:r w:rsidR="00D44C80" w:rsidRPr="000649E3">
        <w:t>.</w:t>
      </w:r>
    </w:p>
    <w:p w14:paraId="56CE9BA3" w14:textId="6BBD3AB7" w:rsidR="00684C0B" w:rsidRPr="000649E3" w:rsidRDefault="00684C0B" w:rsidP="00480FE9">
      <w:pPr>
        <w:pStyle w:val="BodyText1"/>
      </w:pPr>
      <w:r>
        <w:t xml:space="preserve">The Introduction to the </w:t>
      </w:r>
      <w:r w:rsidR="00EA5545">
        <w:t xml:space="preserve">Handbook for Enterprise and Collaborative Provision Partnerships </w:t>
      </w:r>
      <w:r w:rsidR="00C8476C">
        <w:t xml:space="preserve">now </w:t>
      </w:r>
      <w:r>
        <w:t xml:space="preserve">includes a </w:t>
      </w:r>
      <w:hyperlink w:anchor="gloss" w:history="1">
        <w:r w:rsidRPr="00A20DA6">
          <w:rPr>
            <w:rStyle w:val="Hyperlink"/>
            <w:b/>
          </w:rPr>
          <w:t>Glossary and Definition of Terms</w:t>
        </w:r>
      </w:hyperlink>
      <w:r>
        <w:t xml:space="preserve">. </w:t>
      </w:r>
    </w:p>
    <w:p w14:paraId="4780090F" w14:textId="7B150367" w:rsidR="000649E3" w:rsidRDefault="000649E3" w:rsidP="00C8476C">
      <w:pPr>
        <w:pStyle w:val="HeadingB"/>
      </w:pPr>
      <w:bookmarkStart w:id="19" w:name="_Toc64292399"/>
      <w:bookmarkStart w:id="20" w:name="_Toc64296436"/>
      <w:bookmarkStart w:id="21" w:name="_Toc69725394"/>
      <w:bookmarkStart w:id="22" w:name="_Toc69725555"/>
      <w:bookmarkStart w:id="23" w:name="_Toc129847743"/>
      <w:bookmarkStart w:id="24" w:name="_Toc139965705"/>
      <w:r w:rsidRPr="001703E0">
        <w:t>M</w:t>
      </w:r>
      <w:r w:rsidR="00EA5545">
        <w:t>ajor</w:t>
      </w:r>
      <w:r w:rsidRPr="001703E0">
        <w:t xml:space="preserve"> </w:t>
      </w:r>
      <w:r w:rsidRPr="00C8476C">
        <w:t>Updates</w:t>
      </w:r>
      <w:bookmarkEnd w:id="19"/>
      <w:bookmarkEnd w:id="20"/>
      <w:bookmarkEnd w:id="21"/>
      <w:bookmarkEnd w:id="22"/>
      <w:bookmarkEnd w:id="23"/>
      <w:bookmarkEnd w:id="24"/>
    </w:p>
    <w:p w14:paraId="703084AB" w14:textId="4533561D" w:rsidR="00C8476C" w:rsidRPr="00C8476C" w:rsidRDefault="00C8476C" w:rsidP="00C8476C">
      <w:pPr>
        <w:pStyle w:val="BodyText1"/>
      </w:pPr>
      <w:r w:rsidRPr="000649E3">
        <w:t>Revisions in this edition of the handbook include:</w:t>
      </w:r>
    </w:p>
    <w:p w14:paraId="09400C70" w14:textId="209F312A" w:rsidR="00C8476C" w:rsidRDefault="00DD49DA" w:rsidP="00C8476C">
      <w:pPr>
        <w:pStyle w:val="Bodybullet"/>
      </w:pPr>
      <w:r>
        <w:t>T</w:t>
      </w:r>
      <w:r w:rsidR="00C8476C">
        <w:t xml:space="preserve">he </w:t>
      </w:r>
      <w:r>
        <w:t xml:space="preserve">inclusion of Enterprise Taught </w:t>
      </w:r>
      <w:proofErr w:type="gramStart"/>
      <w:r>
        <w:t>Programmes</w:t>
      </w:r>
      <w:r w:rsidR="006A08F6">
        <w:t>;</w:t>
      </w:r>
      <w:proofErr w:type="gramEnd"/>
    </w:p>
    <w:p w14:paraId="15E86795" w14:textId="162DEA62" w:rsidR="000649E3" w:rsidRDefault="00C8476C" w:rsidP="00C8476C">
      <w:pPr>
        <w:pStyle w:val="Bodybullet"/>
      </w:pPr>
      <w:r>
        <w:t xml:space="preserve">Splitting the </w:t>
      </w:r>
      <w:r w:rsidR="003D0556">
        <w:t>g</w:t>
      </w:r>
      <w:r>
        <w:t xml:space="preserve">uidance for collaborative provision into three </w:t>
      </w:r>
      <w:proofErr w:type="gramStart"/>
      <w:r>
        <w:t>sections</w:t>
      </w:r>
      <w:r w:rsidR="006A08F6">
        <w:t>;</w:t>
      </w:r>
      <w:proofErr w:type="gramEnd"/>
    </w:p>
    <w:p w14:paraId="53C6EE23" w14:textId="7A856812" w:rsidR="00C8476C" w:rsidRDefault="00C8476C" w:rsidP="00C8476C">
      <w:pPr>
        <w:pStyle w:val="Bodybullet"/>
      </w:pPr>
      <w:r>
        <w:t xml:space="preserve">Updating guidance to include lower risk </w:t>
      </w:r>
      <w:proofErr w:type="gramStart"/>
      <w:r>
        <w:t>procedures</w:t>
      </w:r>
      <w:r w:rsidR="006A08F6">
        <w:t>;</w:t>
      </w:r>
      <w:proofErr w:type="gramEnd"/>
    </w:p>
    <w:p w14:paraId="545D56B4" w14:textId="627AEB44" w:rsidR="00C8476C" w:rsidRPr="000649E3" w:rsidRDefault="00C8476C" w:rsidP="00C8476C">
      <w:pPr>
        <w:pStyle w:val="Bodybullet"/>
      </w:pPr>
      <w:r>
        <w:t>Updating guidance for Academic Misconduct, Complaints, Results Appeals and Extenuating Circumstances.</w:t>
      </w:r>
    </w:p>
    <w:p w14:paraId="3C8DFFE9" w14:textId="3DDA3C66" w:rsidR="000649E3" w:rsidRPr="000649E3" w:rsidRDefault="000649E3" w:rsidP="00C8476C">
      <w:pPr>
        <w:ind w:left="360"/>
      </w:pPr>
    </w:p>
    <w:p w14:paraId="4E8AA006" w14:textId="77777777" w:rsidR="00161CB6" w:rsidRDefault="00161CB6" w:rsidP="00D44C80">
      <w:pPr>
        <w:rPr>
          <w:rFonts w:cs="Arial"/>
          <w:szCs w:val="22"/>
        </w:rPr>
        <w:sectPr w:rsidR="00161CB6" w:rsidSect="0067630C">
          <w:pgSz w:w="11906" w:h="16838" w:code="9"/>
          <w:pgMar w:top="1418" w:right="1134" w:bottom="1134" w:left="1134" w:header="709" w:footer="709" w:gutter="0"/>
          <w:cols w:space="708"/>
          <w:docGrid w:linePitch="360"/>
        </w:sectPr>
      </w:pPr>
    </w:p>
    <w:p w14:paraId="44ADF39C" w14:textId="0E63957C" w:rsidR="00161CB6" w:rsidRPr="009768FB" w:rsidRDefault="00161CB6" w:rsidP="00D8338B">
      <w:pPr>
        <w:pStyle w:val="HeadingA"/>
      </w:pPr>
      <w:bookmarkStart w:id="25" w:name="gloss"/>
      <w:bookmarkStart w:id="26" w:name="_Toc471747041"/>
      <w:bookmarkStart w:id="27" w:name="_Toc63615023"/>
      <w:bookmarkStart w:id="28" w:name="_Toc64194153"/>
      <w:bookmarkStart w:id="29" w:name="_Toc64292400"/>
      <w:bookmarkStart w:id="30" w:name="_Toc64296437"/>
      <w:bookmarkStart w:id="31" w:name="_Toc69725395"/>
      <w:bookmarkStart w:id="32" w:name="_Toc69725556"/>
      <w:bookmarkStart w:id="33" w:name="_Toc129847744"/>
      <w:bookmarkStart w:id="34" w:name="_Toc139965706"/>
      <w:bookmarkEnd w:id="25"/>
      <w:r>
        <w:lastRenderedPageBreak/>
        <w:t xml:space="preserve">Glossary and </w:t>
      </w:r>
      <w:r w:rsidRPr="009768FB">
        <w:t>D</w:t>
      </w:r>
      <w:r w:rsidR="00D8338B" w:rsidRPr="009768FB">
        <w:t>efinition of</w:t>
      </w:r>
      <w:r w:rsidRPr="009768FB">
        <w:t xml:space="preserve"> T</w:t>
      </w:r>
      <w:r w:rsidR="00D8338B" w:rsidRPr="009768FB">
        <w:t>erms</w:t>
      </w:r>
      <w:bookmarkEnd w:id="26"/>
      <w:bookmarkEnd w:id="27"/>
      <w:bookmarkEnd w:id="28"/>
      <w:bookmarkEnd w:id="29"/>
      <w:bookmarkEnd w:id="30"/>
      <w:bookmarkEnd w:id="31"/>
      <w:bookmarkEnd w:id="32"/>
      <w:bookmarkEnd w:id="33"/>
      <w:bookmarkEnd w:id="34"/>
    </w:p>
    <w:p w14:paraId="7D2E1847" w14:textId="77777777" w:rsidR="00161CB6" w:rsidRPr="00C81BEB" w:rsidRDefault="00161CB6" w:rsidP="00D8338B">
      <w:pPr>
        <w:pStyle w:val="HeadingB"/>
      </w:pPr>
      <w:bookmarkStart w:id="35" w:name="_Toc63615024"/>
      <w:bookmarkStart w:id="36" w:name="_Toc64194154"/>
      <w:bookmarkStart w:id="37" w:name="_Toc64292401"/>
      <w:bookmarkStart w:id="38" w:name="_Toc64296438"/>
      <w:bookmarkStart w:id="39" w:name="_Toc69725396"/>
      <w:bookmarkStart w:id="40" w:name="_Toc69725557"/>
      <w:bookmarkStart w:id="41" w:name="_Toc129847745"/>
      <w:bookmarkStart w:id="42" w:name="_Toc139965707"/>
      <w:r w:rsidRPr="00C81BEB">
        <w:t>Articulation</w:t>
      </w:r>
      <w:bookmarkEnd w:id="35"/>
      <w:bookmarkEnd w:id="36"/>
      <w:bookmarkEnd w:id="37"/>
      <w:bookmarkEnd w:id="38"/>
      <w:bookmarkEnd w:id="39"/>
      <w:bookmarkEnd w:id="40"/>
      <w:bookmarkEnd w:id="41"/>
      <w:bookmarkEnd w:id="42"/>
    </w:p>
    <w:p w14:paraId="2BDEAEAA" w14:textId="6A98C079" w:rsidR="00161CB6" w:rsidRPr="00D8338B" w:rsidRDefault="00161CB6" w:rsidP="00D8338B">
      <w:pPr>
        <w:pStyle w:val="BodyText1"/>
      </w:pPr>
      <w:r w:rsidRPr="00C81BEB">
        <w:t xml:space="preserve">An articulation arrangement </w:t>
      </w:r>
      <w:r>
        <w:t>is where</w:t>
      </w:r>
      <w:r w:rsidRPr="00C81BEB">
        <w:t xml:space="preserve"> the University and an external institution enter into a formal joint agreement to confirm that the learning outcomes and standards required for the award of </w:t>
      </w:r>
      <w:proofErr w:type="gramStart"/>
      <w:r w:rsidRPr="00C81BEB">
        <w:t>University</w:t>
      </w:r>
      <w:proofErr w:type="gramEnd"/>
      <w:r w:rsidRPr="00C81BEB">
        <w:t xml:space="preserve"> credit can be satisfactorily demonstrated through successful completion of the external institution’s own award or credit. Such an agreement would allow entry to an identified University award with advanced standing. Arrangements for the validation of articulation arrangements are detailed separately in the </w:t>
      </w:r>
      <w:r w:rsidR="00EE1E09">
        <w:t>Quality Assurance Procedures for Taught Courses and Research Awards https://www.hud.ac.uk/policies/registry/qa-procedures/</w:t>
      </w:r>
      <w:r w:rsidRPr="00C81BEB">
        <w:t>.</w:t>
      </w:r>
    </w:p>
    <w:p w14:paraId="18DF76B8" w14:textId="77777777" w:rsidR="00161CB6" w:rsidRDefault="00161CB6" w:rsidP="00D8338B">
      <w:pPr>
        <w:pStyle w:val="HeadingB"/>
      </w:pPr>
      <w:bookmarkStart w:id="43" w:name="_Toc63615025"/>
      <w:bookmarkStart w:id="44" w:name="_Toc64194155"/>
      <w:bookmarkStart w:id="45" w:name="_Toc64292402"/>
      <w:bookmarkStart w:id="46" w:name="_Toc64296439"/>
      <w:bookmarkStart w:id="47" w:name="_Toc69725397"/>
      <w:bookmarkStart w:id="48" w:name="_Toc69725558"/>
      <w:bookmarkStart w:id="49" w:name="_Toc129847746"/>
      <w:bookmarkStart w:id="50" w:name="_Toc139965708"/>
      <w:r>
        <w:t>CoC/Contract of Collaboration</w:t>
      </w:r>
      <w:bookmarkEnd w:id="43"/>
      <w:bookmarkEnd w:id="44"/>
      <w:bookmarkEnd w:id="45"/>
      <w:bookmarkEnd w:id="46"/>
      <w:bookmarkEnd w:id="47"/>
      <w:bookmarkEnd w:id="48"/>
      <w:bookmarkEnd w:id="49"/>
      <w:bookmarkEnd w:id="50"/>
    </w:p>
    <w:p w14:paraId="7EC44E8D" w14:textId="2CBEE63B" w:rsidR="00161CB6" w:rsidRPr="00D8338B" w:rsidRDefault="00161CB6" w:rsidP="00D8338B">
      <w:pPr>
        <w:pStyle w:val="BodyText1"/>
      </w:pPr>
      <w:r w:rsidRPr="00712F07">
        <w:t>The Contract the University and Partner Institution sign following approval of a validation event by SCCP.</w:t>
      </w:r>
    </w:p>
    <w:p w14:paraId="4C06807E" w14:textId="77777777" w:rsidR="00161CB6" w:rsidRDefault="00161CB6" w:rsidP="00D8338B">
      <w:pPr>
        <w:pStyle w:val="HeadingB"/>
      </w:pPr>
      <w:bookmarkStart w:id="51" w:name="_Toc63615026"/>
      <w:bookmarkStart w:id="52" w:name="_Toc64194156"/>
      <w:bookmarkStart w:id="53" w:name="_Toc64292403"/>
      <w:bookmarkStart w:id="54" w:name="_Toc64296440"/>
      <w:bookmarkStart w:id="55" w:name="_Toc69725398"/>
      <w:bookmarkStart w:id="56" w:name="_Toc69725559"/>
      <w:bookmarkStart w:id="57" w:name="_Toc129847747"/>
      <w:bookmarkStart w:id="58" w:name="_Toc139965709"/>
      <w:r>
        <w:t>CP</w:t>
      </w:r>
      <w:bookmarkEnd w:id="51"/>
      <w:bookmarkEnd w:id="52"/>
      <w:bookmarkEnd w:id="53"/>
      <w:bookmarkEnd w:id="54"/>
      <w:bookmarkEnd w:id="55"/>
      <w:bookmarkEnd w:id="56"/>
      <w:bookmarkEnd w:id="57"/>
      <w:bookmarkEnd w:id="58"/>
    </w:p>
    <w:p w14:paraId="27AED73A" w14:textId="7B381504" w:rsidR="00161CB6" w:rsidRPr="00D8338B" w:rsidRDefault="00161CB6" w:rsidP="00D8338B">
      <w:pPr>
        <w:pStyle w:val="BodyText1"/>
      </w:pPr>
      <w:r w:rsidRPr="0076097A">
        <w:t>Collaborative Provision between the University and a Partner Instit</w:t>
      </w:r>
      <w:r w:rsidR="00D8338B">
        <w:t>ut</w:t>
      </w:r>
      <w:r w:rsidRPr="0076097A">
        <w:t>ion.</w:t>
      </w:r>
    </w:p>
    <w:p w14:paraId="7983A143" w14:textId="77777777" w:rsidR="00161CB6" w:rsidRPr="003E7FD5" w:rsidRDefault="00161CB6" w:rsidP="00D8338B">
      <w:pPr>
        <w:pStyle w:val="HeadingB"/>
      </w:pPr>
      <w:bookmarkStart w:id="59" w:name="_Toc63615027"/>
      <w:bookmarkStart w:id="60" w:name="_Toc64194157"/>
      <w:bookmarkStart w:id="61" w:name="_Toc64292404"/>
      <w:bookmarkStart w:id="62" w:name="_Toc64296441"/>
      <w:bookmarkStart w:id="63" w:name="_Toc69725399"/>
      <w:bookmarkStart w:id="64" w:name="_Toc69725560"/>
      <w:bookmarkStart w:id="65" w:name="_Toc129847748"/>
      <w:bookmarkStart w:id="66" w:name="_Toc139965710"/>
      <w:r w:rsidRPr="003E7FD5">
        <w:t>Cotutelle</w:t>
      </w:r>
      <w:bookmarkEnd w:id="59"/>
      <w:bookmarkEnd w:id="60"/>
      <w:bookmarkEnd w:id="61"/>
      <w:bookmarkEnd w:id="62"/>
      <w:bookmarkEnd w:id="63"/>
      <w:bookmarkEnd w:id="64"/>
      <w:bookmarkEnd w:id="65"/>
      <w:bookmarkEnd w:id="66"/>
    </w:p>
    <w:p w14:paraId="10783099" w14:textId="00357700" w:rsidR="00161CB6" w:rsidRPr="00D8338B" w:rsidRDefault="00616A9C" w:rsidP="00D8338B">
      <w:pPr>
        <w:pStyle w:val="BodyText1"/>
        <w:rPr>
          <w:shd w:val="clear" w:color="auto" w:fill="FFFFFF"/>
        </w:rPr>
      </w:pPr>
      <w:r w:rsidRPr="00616A9C">
        <w:rPr>
          <w:bCs/>
          <w:shd w:val="clear" w:color="auto" w:fill="FFFFFF"/>
        </w:rPr>
        <w:t>Cotutelle is an agreement on joint supervision at doctoral degree level between the University and another organisation which leads to a single award from the University</w:t>
      </w:r>
      <w:r w:rsidR="00161CB6">
        <w:rPr>
          <w:shd w:val="clear" w:color="auto" w:fill="FFFFFF"/>
        </w:rPr>
        <w:t>.</w:t>
      </w:r>
    </w:p>
    <w:p w14:paraId="6DED1494" w14:textId="77777777" w:rsidR="00161CB6" w:rsidRPr="00C81BEB" w:rsidRDefault="00161CB6" w:rsidP="00D8338B">
      <w:pPr>
        <w:pStyle w:val="HeadingB"/>
      </w:pPr>
      <w:bookmarkStart w:id="67" w:name="_Toc63615028"/>
      <w:bookmarkStart w:id="68" w:name="_Toc64194158"/>
      <w:bookmarkStart w:id="69" w:name="_Toc64292405"/>
      <w:bookmarkStart w:id="70" w:name="_Toc64296442"/>
      <w:bookmarkStart w:id="71" w:name="_Toc69725400"/>
      <w:bookmarkStart w:id="72" w:name="_Toc69725561"/>
      <w:bookmarkStart w:id="73" w:name="_Toc129847749"/>
      <w:bookmarkStart w:id="74" w:name="_Toc139965711"/>
      <w:r w:rsidRPr="00C81BEB">
        <w:t>Designed and Delivered</w:t>
      </w:r>
      <w:bookmarkEnd w:id="67"/>
      <w:bookmarkEnd w:id="68"/>
      <w:bookmarkEnd w:id="69"/>
      <w:bookmarkEnd w:id="70"/>
      <w:bookmarkEnd w:id="71"/>
      <w:bookmarkEnd w:id="72"/>
      <w:bookmarkEnd w:id="73"/>
      <w:bookmarkEnd w:id="74"/>
    </w:p>
    <w:p w14:paraId="6EAD7596" w14:textId="3EC32D5A" w:rsidR="00161CB6" w:rsidRDefault="00161CB6" w:rsidP="00D8338B">
      <w:pPr>
        <w:pStyle w:val="BodyText1"/>
      </w:pPr>
      <w:r w:rsidRPr="00C81BEB">
        <w:t xml:space="preserve">Designed and delivered </w:t>
      </w:r>
      <w:r>
        <w:t xml:space="preserve">is </w:t>
      </w:r>
      <w:r w:rsidRPr="00C81BEB">
        <w:t>a programme of study developed by an external institution and presented for validation by the University as an award of the University. Once validated, the delivery of the award is undertaken by the external institution.</w:t>
      </w:r>
    </w:p>
    <w:p w14:paraId="77EA392D" w14:textId="12B51B76" w:rsidR="00161CB6" w:rsidRPr="00D8338B" w:rsidRDefault="00161CB6" w:rsidP="00D8338B">
      <w:pPr>
        <w:pStyle w:val="BodyText1"/>
      </w:pPr>
      <w:r>
        <w:t xml:space="preserve">In 2018-19, </w:t>
      </w:r>
      <w:proofErr w:type="gramStart"/>
      <w:r>
        <w:t>the vast majority of</w:t>
      </w:r>
      <w:proofErr w:type="gramEnd"/>
      <w:r>
        <w:t xml:space="preserve"> colleges who offer University of Huddersfield awards via the Education and Training Consortium (ETC) run by the School of Education and Professional Development switched to this type of provision.</w:t>
      </w:r>
    </w:p>
    <w:p w14:paraId="22A75C0C" w14:textId="2310A784" w:rsidR="00464F00" w:rsidRDefault="00464F00" w:rsidP="00D8338B">
      <w:pPr>
        <w:pStyle w:val="HeadingB"/>
      </w:pPr>
      <w:bookmarkStart w:id="75" w:name="_Toc64194159"/>
      <w:bookmarkStart w:id="76" w:name="_Toc64292406"/>
      <w:bookmarkStart w:id="77" w:name="_Toc64296443"/>
      <w:bookmarkStart w:id="78" w:name="_Toc69725401"/>
      <w:bookmarkStart w:id="79" w:name="_Toc69725562"/>
      <w:bookmarkStart w:id="80" w:name="_Toc129847750"/>
      <w:bookmarkStart w:id="81" w:name="_Toc139965712"/>
      <w:bookmarkStart w:id="82" w:name="_Toc63615029"/>
      <w:r>
        <w:t>Dual/Double Degrees</w:t>
      </w:r>
      <w:bookmarkEnd w:id="75"/>
      <w:bookmarkEnd w:id="76"/>
      <w:bookmarkEnd w:id="77"/>
      <w:bookmarkEnd w:id="78"/>
      <w:bookmarkEnd w:id="79"/>
      <w:bookmarkEnd w:id="80"/>
      <w:bookmarkEnd w:id="81"/>
    </w:p>
    <w:p w14:paraId="50F74141" w14:textId="4471D691" w:rsidR="00464F00" w:rsidRPr="00464F00" w:rsidRDefault="00F171E7" w:rsidP="00464F00">
      <w:pPr>
        <w:pStyle w:val="BodyText1"/>
      </w:pPr>
      <w:r>
        <w:t>D</w:t>
      </w:r>
      <w:r w:rsidR="00464F00">
        <w:t>egrees where two or more institutions are involved in awarding one certificate.</w:t>
      </w:r>
    </w:p>
    <w:p w14:paraId="51257D79" w14:textId="6BDB374E" w:rsidR="00545696" w:rsidRDefault="00545696" w:rsidP="00D8338B">
      <w:pPr>
        <w:pStyle w:val="HeadingB"/>
      </w:pPr>
      <w:bookmarkStart w:id="83" w:name="_Toc69725402"/>
      <w:bookmarkStart w:id="84" w:name="_Toc69725563"/>
      <w:bookmarkStart w:id="85" w:name="_Toc129847751"/>
      <w:bookmarkStart w:id="86" w:name="_Toc139965713"/>
      <w:bookmarkStart w:id="87" w:name="_Toc64194160"/>
      <w:bookmarkStart w:id="88" w:name="_Toc64292407"/>
      <w:bookmarkStart w:id="89" w:name="_Toc64296444"/>
      <w:r>
        <w:t>Enterprise Taught Programmes</w:t>
      </w:r>
      <w:bookmarkEnd w:id="83"/>
      <w:bookmarkEnd w:id="84"/>
      <w:bookmarkEnd w:id="85"/>
      <w:bookmarkEnd w:id="86"/>
    </w:p>
    <w:p w14:paraId="10CA9481" w14:textId="3EBA7B95" w:rsidR="00545696" w:rsidRPr="00545696" w:rsidRDefault="00545696" w:rsidP="00545696">
      <w:pPr>
        <w:pStyle w:val="BodyText1"/>
      </w:pPr>
      <w:r>
        <w:t xml:space="preserve">An activity where the university contracts a third party (such as another HEI, Sponsor or employer) to deliver provision for them on or off campus which generates </w:t>
      </w:r>
      <w:proofErr w:type="gramStart"/>
      <w:r>
        <w:t>in excess of</w:t>
      </w:r>
      <w:proofErr w:type="gramEnd"/>
      <w:r>
        <w:t xml:space="preserve"> £500,000.</w:t>
      </w:r>
      <w:r w:rsidR="00DD49DA">
        <w:t xml:space="preserve"> </w:t>
      </w:r>
      <w:r w:rsidR="004A02F5">
        <w:t>T</w:t>
      </w:r>
      <w:r w:rsidR="00DD49DA">
        <w:t>his will be a closed course.</w:t>
      </w:r>
    </w:p>
    <w:p w14:paraId="24A9C7D6" w14:textId="78BBA13C" w:rsidR="00464F00" w:rsidRDefault="00464F00" w:rsidP="00D8338B">
      <w:pPr>
        <w:pStyle w:val="HeadingB"/>
      </w:pPr>
      <w:bookmarkStart w:id="90" w:name="_Toc69725403"/>
      <w:bookmarkStart w:id="91" w:name="_Toc69725564"/>
      <w:bookmarkStart w:id="92" w:name="_Toc129847752"/>
      <w:bookmarkStart w:id="93" w:name="_Toc139965714"/>
      <w:r>
        <w:t>Flying Faculty</w:t>
      </w:r>
      <w:bookmarkEnd w:id="87"/>
      <w:bookmarkEnd w:id="88"/>
      <w:bookmarkEnd w:id="89"/>
      <w:bookmarkEnd w:id="90"/>
      <w:bookmarkEnd w:id="91"/>
      <w:bookmarkEnd w:id="92"/>
      <w:bookmarkEnd w:id="93"/>
    </w:p>
    <w:p w14:paraId="3DCC5932" w14:textId="5129387B" w:rsidR="00464F00" w:rsidRPr="00464F00" w:rsidRDefault="00464F00" w:rsidP="00464F00">
      <w:pPr>
        <w:pStyle w:val="BodyText1"/>
      </w:pPr>
      <w:r>
        <w:t xml:space="preserve">Where University of Huddersfield staff travel to another institution to teach </w:t>
      </w:r>
      <w:proofErr w:type="spellStart"/>
      <w:r>
        <w:t>UoH</w:t>
      </w:r>
      <w:proofErr w:type="spellEnd"/>
      <w:r>
        <w:t xml:space="preserve"> courses</w:t>
      </w:r>
      <w:r w:rsidR="00574450">
        <w:t xml:space="preserve"> and</w:t>
      </w:r>
      <w:r w:rsidR="00B44EBB">
        <w:t xml:space="preserve"> there is no teaching or support from that institution</w:t>
      </w:r>
      <w:r>
        <w:t>.</w:t>
      </w:r>
    </w:p>
    <w:p w14:paraId="6FA05CB2" w14:textId="6399F71C" w:rsidR="00161CB6" w:rsidRPr="00C81BEB" w:rsidRDefault="00161CB6" w:rsidP="00D8338B">
      <w:pPr>
        <w:pStyle w:val="HeadingB"/>
      </w:pPr>
      <w:bookmarkStart w:id="94" w:name="_Toc64194161"/>
      <w:bookmarkStart w:id="95" w:name="_Toc64292408"/>
      <w:bookmarkStart w:id="96" w:name="_Toc64296445"/>
      <w:bookmarkStart w:id="97" w:name="_Toc69725404"/>
      <w:bookmarkStart w:id="98" w:name="_Toc69725565"/>
      <w:bookmarkStart w:id="99" w:name="_Toc129847753"/>
      <w:bookmarkStart w:id="100" w:name="_Toc139965715"/>
      <w:r w:rsidRPr="00C81BEB">
        <w:t>Franchise</w:t>
      </w:r>
      <w:bookmarkEnd w:id="82"/>
      <w:bookmarkEnd w:id="94"/>
      <w:bookmarkEnd w:id="95"/>
      <w:bookmarkEnd w:id="96"/>
      <w:bookmarkEnd w:id="97"/>
      <w:bookmarkEnd w:id="98"/>
      <w:bookmarkEnd w:id="99"/>
      <w:bookmarkEnd w:id="100"/>
    </w:p>
    <w:p w14:paraId="0572F6C0" w14:textId="65F2C284" w:rsidR="00161CB6" w:rsidRPr="00C81BEB" w:rsidRDefault="00161CB6" w:rsidP="00D8338B">
      <w:pPr>
        <w:pStyle w:val="BodyText1"/>
      </w:pPr>
      <w:r w:rsidRPr="00C81BEB">
        <w:t xml:space="preserve">A franchise describes the arrangement whereby the whole, part of (for example one year of a </w:t>
      </w:r>
      <w:proofErr w:type="gramStart"/>
      <w:r w:rsidRPr="00C81BEB">
        <w:t>two year</w:t>
      </w:r>
      <w:proofErr w:type="gramEnd"/>
      <w:r w:rsidRPr="00C81BEB">
        <w:t xml:space="preserve"> course), or discrete parts (such as individual modules) of a course are delivered in an institution other than the University by academic staff not employed by the University.</w:t>
      </w:r>
    </w:p>
    <w:p w14:paraId="5031B26F" w14:textId="3C453F4D" w:rsidR="00161CB6" w:rsidRDefault="00161CB6" w:rsidP="00D8338B">
      <w:pPr>
        <w:pStyle w:val="BodyText1"/>
      </w:pPr>
      <w:r>
        <w:t>A small number of colleges who offer University of Huddersfield awards via the Education and Training Consortium (ETC) are not SFE registered and operate under a franchise arrangement.</w:t>
      </w:r>
    </w:p>
    <w:p w14:paraId="1D972CE9" w14:textId="77777777" w:rsidR="00161CB6" w:rsidRPr="00C81BEB" w:rsidRDefault="00161CB6" w:rsidP="00D8338B">
      <w:pPr>
        <w:pStyle w:val="HeadingB"/>
      </w:pPr>
      <w:bookmarkStart w:id="101" w:name="_Toc63615030"/>
      <w:bookmarkStart w:id="102" w:name="_Toc64194162"/>
      <w:bookmarkStart w:id="103" w:name="_Toc64292409"/>
      <w:bookmarkStart w:id="104" w:name="_Toc64296446"/>
      <w:bookmarkStart w:id="105" w:name="_Toc69725405"/>
      <w:bookmarkStart w:id="106" w:name="_Toc69725566"/>
      <w:bookmarkStart w:id="107" w:name="_Toc129847754"/>
      <w:bookmarkStart w:id="108" w:name="_Toc139965716"/>
      <w:r w:rsidRPr="00C81BEB">
        <w:t>Joint Awards</w:t>
      </w:r>
      <w:bookmarkEnd w:id="101"/>
      <w:bookmarkEnd w:id="102"/>
      <w:bookmarkEnd w:id="103"/>
      <w:bookmarkEnd w:id="104"/>
      <w:bookmarkEnd w:id="105"/>
      <w:bookmarkEnd w:id="106"/>
      <w:bookmarkEnd w:id="107"/>
      <w:bookmarkEnd w:id="108"/>
    </w:p>
    <w:p w14:paraId="0D69EB73" w14:textId="77777777" w:rsidR="00CA5A7A" w:rsidRDefault="00161CB6" w:rsidP="00D8338B">
      <w:pPr>
        <w:pStyle w:val="BodyText1"/>
      </w:pPr>
      <w:r w:rsidRPr="00C81BEB">
        <w:t xml:space="preserve">A joint award is a single course devised and delivered jointly between two or more institutions and leading to the conferment of a single award in the name of all partners. Arrangements for the validation of joint awards are detailed separately in the </w:t>
      </w:r>
      <w:hyperlink r:id="rId15" w:history="1">
        <w:r w:rsidR="00EE1E09" w:rsidRPr="00CA5A7A">
          <w:rPr>
            <w:rStyle w:val="Hyperlink"/>
          </w:rPr>
          <w:t>Quality Assurance Procedures for Taught Courses and Research Awards</w:t>
        </w:r>
      </w:hyperlink>
      <w:r w:rsidR="006A08F6">
        <w:t>.</w:t>
      </w:r>
    </w:p>
    <w:p w14:paraId="1563FCAC" w14:textId="6D683208" w:rsidR="00161CB6" w:rsidRPr="00C81BEB" w:rsidRDefault="00161CB6" w:rsidP="00D8338B">
      <w:pPr>
        <w:pStyle w:val="BodyText1"/>
      </w:pPr>
      <w:r w:rsidRPr="00C81BEB">
        <w:lastRenderedPageBreak/>
        <w:t>If you are considering developing a joint award</w:t>
      </w:r>
      <w:r>
        <w:t>,</w:t>
      </w:r>
      <w:r w:rsidRPr="00C81BEB">
        <w:t xml:space="preserve"> contact the </w:t>
      </w:r>
      <w:r>
        <w:t>Assistant Registrar</w:t>
      </w:r>
      <w:r w:rsidRPr="00C81BEB">
        <w:t xml:space="preserve"> </w:t>
      </w:r>
      <w:r>
        <w:t xml:space="preserve">(Quality Assurance) </w:t>
      </w:r>
      <w:r w:rsidR="00684C0B">
        <w:t>as soon as possible.</w:t>
      </w:r>
    </w:p>
    <w:p w14:paraId="37E11433" w14:textId="77777777" w:rsidR="00161CB6" w:rsidRPr="00C81BEB" w:rsidRDefault="00161CB6" w:rsidP="00D8338B">
      <w:pPr>
        <w:pStyle w:val="HeadingB"/>
      </w:pPr>
      <w:bookmarkStart w:id="109" w:name="_Toc63615031"/>
      <w:bookmarkStart w:id="110" w:name="_Toc64194163"/>
      <w:bookmarkStart w:id="111" w:name="_Toc64292410"/>
      <w:bookmarkStart w:id="112" w:name="_Toc64296447"/>
      <w:bookmarkStart w:id="113" w:name="_Toc69725406"/>
      <w:bookmarkStart w:id="114" w:name="_Toc69725567"/>
      <w:bookmarkStart w:id="115" w:name="_Toc129847755"/>
      <w:bookmarkStart w:id="116" w:name="_Toc139965717"/>
      <w:r w:rsidRPr="00C81BEB">
        <w:t>Off-campus Delivery of University Provision Led by University Staff (ODUPLUS)</w:t>
      </w:r>
      <w:bookmarkEnd w:id="109"/>
      <w:bookmarkEnd w:id="110"/>
      <w:bookmarkEnd w:id="111"/>
      <w:bookmarkEnd w:id="112"/>
      <w:bookmarkEnd w:id="113"/>
      <w:bookmarkEnd w:id="114"/>
      <w:bookmarkEnd w:id="115"/>
      <w:bookmarkEnd w:id="116"/>
    </w:p>
    <w:p w14:paraId="6FB5703F" w14:textId="0F3BDA39" w:rsidR="00161CB6" w:rsidRDefault="00161CB6" w:rsidP="00D8338B">
      <w:pPr>
        <w:pStyle w:val="BodyText1"/>
      </w:pPr>
      <w:r w:rsidRPr="00C81BEB">
        <w:t xml:space="preserve">This describes an arrangement whereby a course validated by the University and taught by </w:t>
      </w:r>
      <w:proofErr w:type="gramStart"/>
      <w:r w:rsidRPr="00C81BEB">
        <w:t>University</w:t>
      </w:r>
      <w:proofErr w:type="gramEnd"/>
      <w:r w:rsidRPr="00C81BEB">
        <w:t xml:space="preserve"> staff is delivered at an off-campus location. It is the role of the partner institution to support student learning through provision of an appropriate range of learning resources, including library and computing facilities, and administrative, promotional and marketing services. The proportion of teaching by </w:t>
      </w:r>
      <w:proofErr w:type="gramStart"/>
      <w:r w:rsidRPr="00C81BEB">
        <w:t>University</w:t>
      </w:r>
      <w:proofErr w:type="gramEnd"/>
      <w:r w:rsidRPr="00C81BEB">
        <w:t xml:space="preserve"> staff must constitute at least one third of the total taught delivery for each module. </w:t>
      </w:r>
      <w:r>
        <w:t>The University of Huddersfield must produce a</w:t>
      </w:r>
      <w:r w:rsidRPr="00C81BEB">
        <w:t>ll learning materials.</w:t>
      </w:r>
    </w:p>
    <w:p w14:paraId="1EA00FEF" w14:textId="77777777" w:rsidR="00161CB6" w:rsidRDefault="00161CB6" w:rsidP="00D8338B">
      <w:pPr>
        <w:pStyle w:val="HeadingB"/>
      </w:pPr>
      <w:bookmarkStart w:id="117" w:name="_Toc63615032"/>
      <w:bookmarkStart w:id="118" w:name="_Toc64194164"/>
      <w:bookmarkStart w:id="119" w:name="_Toc64292411"/>
      <w:bookmarkStart w:id="120" w:name="_Toc64296448"/>
      <w:bookmarkStart w:id="121" w:name="_Toc69725407"/>
      <w:bookmarkStart w:id="122" w:name="_Toc69725568"/>
      <w:bookmarkStart w:id="123" w:name="_Toc129847756"/>
      <w:bookmarkStart w:id="124" w:name="_Toc139965718"/>
      <w:r>
        <w:t>PI/Partner Institution</w:t>
      </w:r>
      <w:bookmarkEnd w:id="117"/>
      <w:bookmarkEnd w:id="118"/>
      <w:bookmarkEnd w:id="119"/>
      <w:bookmarkEnd w:id="120"/>
      <w:bookmarkEnd w:id="121"/>
      <w:bookmarkEnd w:id="122"/>
      <w:bookmarkEnd w:id="123"/>
      <w:bookmarkEnd w:id="124"/>
    </w:p>
    <w:p w14:paraId="182E89B7" w14:textId="49880D50" w:rsidR="00161CB6" w:rsidRDefault="00464F00" w:rsidP="00D8338B">
      <w:pPr>
        <w:pStyle w:val="BodyText1"/>
      </w:pPr>
      <w:r>
        <w:t>A</w:t>
      </w:r>
      <w:r w:rsidR="00161CB6">
        <w:t xml:space="preserve">ny institution which </w:t>
      </w:r>
      <w:proofErr w:type="gramStart"/>
      <w:r w:rsidR="00161CB6">
        <w:t>enters into</w:t>
      </w:r>
      <w:proofErr w:type="gramEnd"/>
      <w:r w:rsidR="00161CB6">
        <w:t xml:space="preserve"> a Collaborative Provision arrangement with the </w:t>
      </w:r>
      <w:r w:rsidR="00D8338B">
        <w:t>University</w:t>
      </w:r>
      <w:r>
        <w:t xml:space="preserve"> is referred to as a Partner Institution</w:t>
      </w:r>
      <w:r w:rsidR="00161CB6">
        <w:t>.</w:t>
      </w:r>
    </w:p>
    <w:p w14:paraId="4C65EE8C" w14:textId="77777777" w:rsidR="00161CB6" w:rsidRDefault="00161CB6" w:rsidP="00D8338B">
      <w:pPr>
        <w:pStyle w:val="HeadingB"/>
      </w:pPr>
      <w:bookmarkStart w:id="125" w:name="_Toc63615033"/>
      <w:bookmarkStart w:id="126" w:name="_Toc64194165"/>
      <w:bookmarkStart w:id="127" w:name="_Toc64292412"/>
      <w:bookmarkStart w:id="128" w:name="_Toc64296449"/>
      <w:bookmarkStart w:id="129" w:name="_Toc69725408"/>
      <w:bookmarkStart w:id="130" w:name="_Toc69725569"/>
      <w:bookmarkStart w:id="131" w:name="_Toc129847757"/>
      <w:bookmarkStart w:id="132" w:name="_Toc139965719"/>
      <w:r>
        <w:t>SCCP</w:t>
      </w:r>
      <w:bookmarkEnd w:id="125"/>
      <w:bookmarkEnd w:id="126"/>
      <w:bookmarkEnd w:id="127"/>
      <w:bookmarkEnd w:id="128"/>
      <w:bookmarkEnd w:id="129"/>
      <w:bookmarkEnd w:id="130"/>
      <w:bookmarkEnd w:id="131"/>
      <w:bookmarkEnd w:id="132"/>
    </w:p>
    <w:p w14:paraId="7D7D4C1E" w14:textId="31F35DAB" w:rsidR="00161CB6" w:rsidRDefault="00161CB6" w:rsidP="00D8338B">
      <w:pPr>
        <w:pStyle w:val="BodyText1"/>
      </w:pPr>
      <w:r>
        <w:t xml:space="preserve">See Standing Committee </w:t>
      </w:r>
      <w:r w:rsidR="00C24E21">
        <w:t>for</w:t>
      </w:r>
      <w:r>
        <w:t xml:space="preserve"> Collaborative Provision.</w:t>
      </w:r>
    </w:p>
    <w:p w14:paraId="4721366A" w14:textId="4472C8BC" w:rsidR="00161CB6" w:rsidRPr="00C81BEB" w:rsidRDefault="00464F00" w:rsidP="00D8338B">
      <w:pPr>
        <w:pStyle w:val="HeadingB"/>
      </w:pPr>
      <w:bookmarkStart w:id="133" w:name="_Toc63615034"/>
      <w:bookmarkStart w:id="134" w:name="_Toc64194166"/>
      <w:bookmarkStart w:id="135" w:name="_Toc64292413"/>
      <w:bookmarkStart w:id="136" w:name="_Toc64296450"/>
      <w:bookmarkStart w:id="137" w:name="_Toc69725409"/>
      <w:bookmarkStart w:id="138" w:name="_Toc69725570"/>
      <w:bookmarkStart w:id="139" w:name="_Toc129847758"/>
      <w:bookmarkStart w:id="140" w:name="_Toc139965720"/>
      <w:r>
        <w:t>Serial F</w:t>
      </w:r>
      <w:r w:rsidR="00161CB6" w:rsidRPr="00C81BEB">
        <w:t>ranchising</w:t>
      </w:r>
      <w:bookmarkEnd w:id="133"/>
      <w:bookmarkEnd w:id="134"/>
      <w:bookmarkEnd w:id="135"/>
      <w:bookmarkEnd w:id="136"/>
      <w:bookmarkEnd w:id="137"/>
      <w:bookmarkEnd w:id="138"/>
      <w:bookmarkEnd w:id="139"/>
      <w:bookmarkEnd w:id="140"/>
    </w:p>
    <w:p w14:paraId="60C2B5BC" w14:textId="52972DB9" w:rsidR="00161CB6" w:rsidRDefault="00161CB6" w:rsidP="00D8338B">
      <w:pPr>
        <w:pStyle w:val="BodyText1"/>
      </w:pPr>
      <w:r w:rsidRPr="00C81BEB">
        <w:t>Serial franchising is effectively sub-contracting by a PI to a third party.</w:t>
      </w:r>
      <w:r w:rsidR="004D0C02">
        <w:t xml:space="preserve"> </w:t>
      </w:r>
      <w:r w:rsidRPr="00C81BEB">
        <w:t>The University does not permit this under any circumstances and only allows its courses to be delivered collaboratively following formal validation directly by the University itself.</w:t>
      </w:r>
    </w:p>
    <w:p w14:paraId="28C2D825" w14:textId="605D40A3" w:rsidR="00161CB6" w:rsidRPr="00712F07" w:rsidRDefault="00161CB6" w:rsidP="00D8338B">
      <w:pPr>
        <w:pStyle w:val="HeadingB"/>
        <w:rPr>
          <w:shd w:val="clear" w:color="auto" w:fill="FFFFFF"/>
        </w:rPr>
      </w:pPr>
      <w:bookmarkStart w:id="141" w:name="_Toc63615035"/>
      <w:bookmarkStart w:id="142" w:name="_Toc64194167"/>
      <w:bookmarkStart w:id="143" w:name="_Toc64292414"/>
      <w:bookmarkStart w:id="144" w:name="_Toc64296451"/>
      <w:bookmarkStart w:id="145" w:name="_Toc69725410"/>
      <w:bookmarkStart w:id="146" w:name="_Toc69725571"/>
      <w:bookmarkStart w:id="147" w:name="_Toc129847759"/>
      <w:bookmarkStart w:id="148" w:name="_Toc139965721"/>
      <w:r w:rsidRPr="00712F07">
        <w:rPr>
          <w:shd w:val="clear" w:color="auto" w:fill="FFFFFF"/>
        </w:rPr>
        <w:t xml:space="preserve">Standing Committee </w:t>
      </w:r>
      <w:r w:rsidR="00C24E21">
        <w:rPr>
          <w:shd w:val="clear" w:color="auto" w:fill="FFFFFF"/>
        </w:rPr>
        <w:t>for</w:t>
      </w:r>
      <w:r w:rsidRPr="00712F07">
        <w:rPr>
          <w:shd w:val="clear" w:color="auto" w:fill="FFFFFF"/>
        </w:rPr>
        <w:t xml:space="preserve"> Collaborative Provision (SCCP)</w:t>
      </w:r>
      <w:bookmarkEnd w:id="141"/>
      <w:bookmarkEnd w:id="142"/>
      <w:bookmarkEnd w:id="143"/>
      <w:bookmarkEnd w:id="144"/>
      <w:bookmarkEnd w:id="145"/>
      <w:bookmarkEnd w:id="146"/>
      <w:bookmarkEnd w:id="147"/>
      <w:bookmarkEnd w:id="148"/>
    </w:p>
    <w:p w14:paraId="55EADE07" w14:textId="77777777" w:rsidR="00161CB6" w:rsidRDefault="00161CB6" w:rsidP="00D8338B">
      <w:pPr>
        <w:pStyle w:val="BodyText1"/>
        <w:rPr>
          <w:shd w:val="clear" w:color="auto" w:fill="FFFFFF"/>
        </w:rPr>
      </w:pPr>
      <w:r>
        <w:rPr>
          <w:shd w:val="clear" w:color="auto" w:fill="FFFFFF"/>
        </w:rPr>
        <w:t>The Committee which oversees all Collaborative Provision activity on behalf of University Teaching and Learning Committee (UTLC)</w:t>
      </w:r>
    </w:p>
    <w:p w14:paraId="63F6F008" w14:textId="39CDB1C0" w:rsidR="00161CB6" w:rsidRDefault="00161CB6" w:rsidP="00D8338B">
      <w:pPr>
        <w:pStyle w:val="BodyText1"/>
        <w:rPr>
          <w:shd w:val="clear" w:color="auto" w:fill="FFFFFF"/>
        </w:rPr>
      </w:pPr>
      <w:r w:rsidRPr="00D8338B">
        <w:rPr>
          <w:b/>
          <w:shd w:val="clear" w:color="auto" w:fill="FFFFFF"/>
        </w:rPr>
        <w:t xml:space="preserve">Note that schools should notify </w:t>
      </w:r>
      <w:r w:rsidR="00C24E21">
        <w:rPr>
          <w:b/>
          <w:shd w:val="clear" w:color="auto" w:fill="FFFFFF"/>
        </w:rPr>
        <w:t xml:space="preserve">the </w:t>
      </w:r>
      <w:r w:rsidRPr="00D8338B">
        <w:rPr>
          <w:b/>
          <w:shd w:val="clear" w:color="auto" w:fill="FFFFFF"/>
        </w:rPr>
        <w:t>Vice Chancellor</w:t>
      </w:r>
      <w:r w:rsidR="006A08F6">
        <w:rPr>
          <w:b/>
          <w:shd w:val="clear" w:color="auto" w:fill="FFFFFF"/>
        </w:rPr>
        <w:t>’</w:t>
      </w:r>
      <w:r w:rsidRPr="00D8338B">
        <w:rPr>
          <w:b/>
          <w:shd w:val="clear" w:color="auto" w:fill="FFFFFF"/>
        </w:rPr>
        <w:t>s Office about any Memorandum of Understanding or Contract of Collaboration held with a partner institution</w:t>
      </w:r>
      <w:r w:rsidRPr="003E7FD5">
        <w:rPr>
          <w:shd w:val="clear" w:color="auto" w:fill="FFFFFF"/>
        </w:rPr>
        <w:t>.</w:t>
      </w:r>
    </w:p>
    <w:p w14:paraId="2E9F70A0" w14:textId="0F8A7A83" w:rsidR="00D44C80" w:rsidRDefault="00D44C80" w:rsidP="00D44C80">
      <w:pPr>
        <w:rPr>
          <w:rFonts w:cs="Arial"/>
          <w:szCs w:val="22"/>
        </w:rPr>
      </w:pPr>
    </w:p>
    <w:p w14:paraId="5AAF8D30" w14:textId="77777777" w:rsidR="006E3B9C" w:rsidRDefault="006E3B9C" w:rsidP="00D44C80">
      <w:pPr>
        <w:rPr>
          <w:rFonts w:cs="Arial"/>
          <w:szCs w:val="22"/>
        </w:rPr>
        <w:sectPr w:rsidR="006E3B9C" w:rsidSect="009A02E6">
          <w:headerReference w:type="default" r:id="rId16"/>
          <w:footerReference w:type="default" r:id="rId17"/>
          <w:pgSz w:w="11906" w:h="16838" w:code="9"/>
          <w:pgMar w:top="1418" w:right="1134" w:bottom="1134" w:left="1134" w:header="709" w:footer="709" w:gutter="0"/>
          <w:cols w:num="2" w:space="708"/>
          <w:docGrid w:linePitch="360"/>
        </w:sectPr>
      </w:pPr>
    </w:p>
    <w:p w14:paraId="35B081F1" w14:textId="27AAB35C" w:rsidR="00FE6B7C" w:rsidRDefault="00FE6B7C" w:rsidP="00D44C80">
      <w:pPr>
        <w:rPr>
          <w:rFonts w:cs="Arial"/>
          <w:szCs w:val="22"/>
        </w:rPr>
        <w:sectPr w:rsidR="00FE6B7C" w:rsidSect="006E3B9C">
          <w:type w:val="continuous"/>
          <w:pgSz w:w="11906" w:h="16838" w:code="9"/>
          <w:pgMar w:top="1418" w:right="1134" w:bottom="1134" w:left="1134" w:header="709" w:footer="709" w:gutter="0"/>
          <w:cols w:num="2" w:space="708"/>
          <w:docGrid w:linePitch="360"/>
        </w:sectPr>
      </w:pPr>
    </w:p>
    <w:p w14:paraId="75B559C2" w14:textId="2BA5AD14" w:rsidR="00D44C80" w:rsidRDefault="00D44C80" w:rsidP="00B42479">
      <w:pPr>
        <w:pStyle w:val="HeadingA"/>
      </w:pPr>
      <w:bookmarkStart w:id="149" w:name="_Toc63615044"/>
      <w:bookmarkStart w:id="150" w:name="_Toc64194168"/>
      <w:bookmarkStart w:id="151" w:name="_Toc64292415"/>
      <w:bookmarkStart w:id="152" w:name="_Toc64296452"/>
      <w:bookmarkStart w:id="153" w:name="_Toc69725411"/>
      <w:bookmarkStart w:id="154" w:name="_Toc69725572"/>
      <w:bookmarkStart w:id="155" w:name="_Toc129847760"/>
      <w:bookmarkStart w:id="156" w:name="_Toc139965722"/>
      <w:r w:rsidRPr="00762614">
        <w:lastRenderedPageBreak/>
        <w:t>C</w:t>
      </w:r>
      <w:r w:rsidR="00B42479" w:rsidRPr="00762614">
        <w:t>ontents</w:t>
      </w:r>
      <w:bookmarkEnd w:id="149"/>
      <w:bookmarkEnd w:id="150"/>
      <w:bookmarkEnd w:id="151"/>
      <w:bookmarkEnd w:id="152"/>
      <w:bookmarkEnd w:id="153"/>
      <w:bookmarkEnd w:id="154"/>
      <w:bookmarkEnd w:id="155"/>
      <w:bookmarkEnd w:id="156"/>
    </w:p>
    <w:p w14:paraId="77D40719" w14:textId="1974BDEA" w:rsidR="005D4B91" w:rsidRDefault="00A14731">
      <w:pPr>
        <w:pStyle w:val="TOC2"/>
        <w:rPr>
          <w:rFonts w:asciiTheme="minorHAnsi" w:eastAsiaTheme="minorEastAsia" w:hAnsiTheme="minorHAnsi" w:cstheme="minorBidi"/>
          <w:noProof/>
          <w:kern w:val="2"/>
          <w:sz w:val="22"/>
          <w:szCs w:val="22"/>
          <w14:ligatures w14:val="standardContextual"/>
        </w:rPr>
      </w:pPr>
      <w:r>
        <w:fldChar w:fldCharType="begin"/>
      </w:r>
      <w:r>
        <w:instrText xml:space="preserve"> TOC \h \z \t "Heading A,1,Heading B,2" </w:instrText>
      </w:r>
      <w:r>
        <w:fldChar w:fldCharType="separate"/>
      </w:r>
      <w:hyperlink w:anchor="_Toc139965703" w:history="1">
        <w:r w:rsidR="005D4B91" w:rsidRPr="00DD356F">
          <w:rPr>
            <w:rStyle w:val="Hyperlink"/>
            <w:noProof/>
          </w:rPr>
          <w:t>202</w:t>
        </w:r>
        <w:r w:rsidR="004536E0">
          <w:rPr>
            <w:rStyle w:val="Hyperlink"/>
            <w:noProof/>
          </w:rPr>
          <w:t>3</w:t>
        </w:r>
        <w:r w:rsidR="005D4B91" w:rsidRPr="00DD356F">
          <w:rPr>
            <w:rStyle w:val="Hyperlink"/>
            <w:noProof/>
          </w:rPr>
          <w:t>/2</w:t>
        </w:r>
        <w:r w:rsidR="004536E0">
          <w:rPr>
            <w:rStyle w:val="Hyperlink"/>
            <w:noProof/>
          </w:rPr>
          <w:t>4</w:t>
        </w:r>
        <w:r w:rsidR="005D4B91" w:rsidRPr="00DD356F">
          <w:rPr>
            <w:rStyle w:val="Hyperlink"/>
            <w:noProof/>
          </w:rPr>
          <w:t xml:space="preserve"> Edition</w:t>
        </w:r>
        <w:r w:rsidR="005D4B91">
          <w:rPr>
            <w:noProof/>
            <w:webHidden/>
          </w:rPr>
          <w:tab/>
        </w:r>
        <w:r w:rsidR="005D4B91">
          <w:rPr>
            <w:noProof/>
            <w:webHidden/>
          </w:rPr>
          <w:fldChar w:fldCharType="begin"/>
        </w:r>
        <w:r w:rsidR="005D4B91">
          <w:rPr>
            <w:noProof/>
            <w:webHidden/>
          </w:rPr>
          <w:instrText xml:space="preserve"> PAGEREF _Toc139965703 \h </w:instrText>
        </w:r>
        <w:r w:rsidR="005D4B91">
          <w:rPr>
            <w:noProof/>
            <w:webHidden/>
          </w:rPr>
        </w:r>
        <w:r w:rsidR="005D4B91">
          <w:rPr>
            <w:noProof/>
            <w:webHidden/>
          </w:rPr>
          <w:fldChar w:fldCharType="separate"/>
        </w:r>
        <w:r w:rsidR="000F261A">
          <w:rPr>
            <w:noProof/>
            <w:webHidden/>
          </w:rPr>
          <w:t>1</w:t>
        </w:r>
        <w:r w:rsidR="005D4B91">
          <w:rPr>
            <w:noProof/>
            <w:webHidden/>
          </w:rPr>
          <w:fldChar w:fldCharType="end"/>
        </w:r>
      </w:hyperlink>
    </w:p>
    <w:p w14:paraId="1C213216" w14:textId="68BFEB9C"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04" w:history="1">
        <w:r w:rsidRPr="00DD356F">
          <w:rPr>
            <w:rStyle w:val="Hyperlink"/>
            <w:noProof/>
          </w:rPr>
          <w:t>Introduction</w:t>
        </w:r>
        <w:r>
          <w:rPr>
            <w:noProof/>
            <w:webHidden/>
          </w:rPr>
          <w:tab/>
        </w:r>
        <w:r>
          <w:rPr>
            <w:noProof/>
            <w:webHidden/>
          </w:rPr>
          <w:fldChar w:fldCharType="begin"/>
        </w:r>
        <w:r>
          <w:rPr>
            <w:noProof/>
            <w:webHidden/>
          </w:rPr>
          <w:instrText xml:space="preserve"> PAGEREF _Toc139965704 \h </w:instrText>
        </w:r>
        <w:r>
          <w:rPr>
            <w:noProof/>
            <w:webHidden/>
          </w:rPr>
        </w:r>
        <w:r>
          <w:rPr>
            <w:noProof/>
            <w:webHidden/>
          </w:rPr>
          <w:fldChar w:fldCharType="separate"/>
        </w:r>
        <w:r w:rsidR="000F261A">
          <w:rPr>
            <w:noProof/>
            <w:webHidden/>
          </w:rPr>
          <w:t>2</w:t>
        </w:r>
        <w:r>
          <w:rPr>
            <w:noProof/>
            <w:webHidden/>
          </w:rPr>
          <w:fldChar w:fldCharType="end"/>
        </w:r>
      </w:hyperlink>
    </w:p>
    <w:p w14:paraId="408B2DF7" w14:textId="1E7B2C97"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05" w:history="1">
        <w:r w:rsidRPr="00DD356F">
          <w:rPr>
            <w:rStyle w:val="Hyperlink"/>
            <w:noProof/>
          </w:rPr>
          <w:t>Major Updates</w:t>
        </w:r>
        <w:r>
          <w:rPr>
            <w:noProof/>
            <w:webHidden/>
          </w:rPr>
          <w:tab/>
        </w:r>
        <w:r>
          <w:rPr>
            <w:noProof/>
            <w:webHidden/>
          </w:rPr>
          <w:fldChar w:fldCharType="begin"/>
        </w:r>
        <w:r>
          <w:rPr>
            <w:noProof/>
            <w:webHidden/>
          </w:rPr>
          <w:instrText xml:space="preserve"> PAGEREF _Toc139965705 \h </w:instrText>
        </w:r>
        <w:r>
          <w:rPr>
            <w:noProof/>
            <w:webHidden/>
          </w:rPr>
        </w:r>
        <w:r>
          <w:rPr>
            <w:noProof/>
            <w:webHidden/>
          </w:rPr>
          <w:fldChar w:fldCharType="separate"/>
        </w:r>
        <w:r w:rsidR="000F261A">
          <w:rPr>
            <w:noProof/>
            <w:webHidden/>
          </w:rPr>
          <w:t>2</w:t>
        </w:r>
        <w:r>
          <w:rPr>
            <w:noProof/>
            <w:webHidden/>
          </w:rPr>
          <w:fldChar w:fldCharType="end"/>
        </w:r>
      </w:hyperlink>
    </w:p>
    <w:p w14:paraId="366F2A82" w14:textId="67989E8C" w:rsidR="005D4B91" w:rsidRDefault="005D4B91">
      <w:pPr>
        <w:pStyle w:val="TOC1"/>
        <w:rPr>
          <w:rFonts w:asciiTheme="minorHAnsi" w:eastAsiaTheme="minorEastAsia" w:hAnsiTheme="minorHAnsi" w:cstheme="minorBidi"/>
          <w:noProof/>
          <w:kern w:val="2"/>
          <w:sz w:val="22"/>
          <w:szCs w:val="22"/>
          <w14:ligatures w14:val="standardContextual"/>
        </w:rPr>
      </w:pPr>
      <w:hyperlink w:anchor="_Toc139965706" w:history="1">
        <w:r w:rsidRPr="00DD356F">
          <w:rPr>
            <w:rStyle w:val="Hyperlink"/>
            <w:noProof/>
          </w:rPr>
          <w:t>Glossary and Definition of Terms</w:t>
        </w:r>
        <w:r>
          <w:rPr>
            <w:noProof/>
            <w:webHidden/>
          </w:rPr>
          <w:tab/>
        </w:r>
        <w:r>
          <w:rPr>
            <w:noProof/>
            <w:webHidden/>
          </w:rPr>
          <w:fldChar w:fldCharType="begin"/>
        </w:r>
        <w:r>
          <w:rPr>
            <w:noProof/>
            <w:webHidden/>
          </w:rPr>
          <w:instrText xml:space="preserve"> PAGEREF _Toc139965706 \h </w:instrText>
        </w:r>
        <w:r>
          <w:rPr>
            <w:noProof/>
            <w:webHidden/>
          </w:rPr>
        </w:r>
        <w:r>
          <w:rPr>
            <w:noProof/>
            <w:webHidden/>
          </w:rPr>
          <w:fldChar w:fldCharType="separate"/>
        </w:r>
        <w:r w:rsidR="000F261A">
          <w:rPr>
            <w:noProof/>
            <w:webHidden/>
          </w:rPr>
          <w:t>3</w:t>
        </w:r>
        <w:r>
          <w:rPr>
            <w:noProof/>
            <w:webHidden/>
          </w:rPr>
          <w:fldChar w:fldCharType="end"/>
        </w:r>
      </w:hyperlink>
    </w:p>
    <w:p w14:paraId="61BE8588" w14:textId="6717F500"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07" w:history="1">
        <w:r w:rsidRPr="00DD356F">
          <w:rPr>
            <w:rStyle w:val="Hyperlink"/>
            <w:noProof/>
          </w:rPr>
          <w:t>Articulation</w:t>
        </w:r>
        <w:r>
          <w:rPr>
            <w:noProof/>
            <w:webHidden/>
          </w:rPr>
          <w:tab/>
        </w:r>
        <w:r>
          <w:rPr>
            <w:noProof/>
            <w:webHidden/>
          </w:rPr>
          <w:fldChar w:fldCharType="begin"/>
        </w:r>
        <w:r>
          <w:rPr>
            <w:noProof/>
            <w:webHidden/>
          </w:rPr>
          <w:instrText xml:space="preserve"> PAGEREF _Toc139965707 \h </w:instrText>
        </w:r>
        <w:r>
          <w:rPr>
            <w:noProof/>
            <w:webHidden/>
          </w:rPr>
        </w:r>
        <w:r>
          <w:rPr>
            <w:noProof/>
            <w:webHidden/>
          </w:rPr>
          <w:fldChar w:fldCharType="separate"/>
        </w:r>
        <w:r w:rsidR="000F261A">
          <w:rPr>
            <w:noProof/>
            <w:webHidden/>
          </w:rPr>
          <w:t>3</w:t>
        </w:r>
        <w:r>
          <w:rPr>
            <w:noProof/>
            <w:webHidden/>
          </w:rPr>
          <w:fldChar w:fldCharType="end"/>
        </w:r>
      </w:hyperlink>
    </w:p>
    <w:p w14:paraId="6515971C" w14:textId="4625601A"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08" w:history="1">
        <w:r w:rsidRPr="00DD356F">
          <w:rPr>
            <w:rStyle w:val="Hyperlink"/>
            <w:noProof/>
          </w:rPr>
          <w:t>CoC/Contract of Collaboration</w:t>
        </w:r>
        <w:r>
          <w:rPr>
            <w:noProof/>
            <w:webHidden/>
          </w:rPr>
          <w:tab/>
        </w:r>
        <w:r>
          <w:rPr>
            <w:noProof/>
            <w:webHidden/>
          </w:rPr>
          <w:fldChar w:fldCharType="begin"/>
        </w:r>
        <w:r>
          <w:rPr>
            <w:noProof/>
            <w:webHidden/>
          </w:rPr>
          <w:instrText xml:space="preserve"> PAGEREF _Toc139965708 \h </w:instrText>
        </w:r>
        <w:r>
          <w:rPr>
            <w:noProof/>
            <w:webHidden/>
          </w:rPr>
        </w:r>
        <w:r>
          <w:rPr>
            <w:noProof/>
            <w:webHidden/>
          </w:rPr>
          <w:fldChar w:fldCharType="separate"/>
        </w:r>
        <w:r w:rsidR="000F261A">
          <w:rPr>
            <w:noProof/>
            <w:webHidden/>
          </w:rPr>
          <w:t>3</w:t>
        </w:r>
        <w:r>
          <w:rPr>
            <w:noProof/>
            <w:webHidden/>
          </w:rPr>
          <w:fldChar w:fldCharType="end"/>
        </w:r>
      </w:hyperlink>
    </w:p>
    <w:p w14:paraId="0852EBCF" w14:textId="37BF8531"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09" w:history="1">
        <w:r w:rsidRPr="00DD356F">
          <w:rPr>
            <w:rStyle w:val="Hyperlink"/>
            <w:noProof/>
          </w:rPr>
          <w:t>CP</w:t>
        </w:r>
        <w:r>
          <w:rPr>
            <w:noProof/>
            <w:webHidden/>
          </w:rPr>
          <w:tab/>
        </w:r>
        <w:r>
          <w:rPr>
            <w:noProof/>
            <w:webHidden/>
          </w:rPr>
          <w:fldChar w:fldCharType="begin"/>
        </w:r>
        <w:r>
          <w:rPr>
            <w:noProof/>
            <w:webHidden/>
          </w:rPr>
          <w:instrText xml:space="preserve"> PAGEREF _Toc139965709 \h </w:instrText>
        </w:r>
        <w:r>
          <w:rPr>
            <w:noProof/>
            <w:webHidden/>
          </w:rPr>
        </w:r>
        <w:r>
          <w:rPr>
            <w:noProof/>
            <w:webHidden/>
          </w:rPr>
          <w:fldChar w:fldCharType="separate"/>
        </w:r>
        <w:r w:rsidR="000F261A">
          <w:rPr>
            <w:noProof/>
            <w:webHidden/>
          </w:rPr>
          <w:t>3</w:t>
        </w:r>
        <w:r>
          <w:rPr>
            <w:noProof/>
            <w:webHidden/>
          </w:rPr>
          <w:fldChar w:fldCharType="end"/>
        </w:r>
      </w:hyperlink>
    </w:p>
    <w:p w14:paraId="702D277B" w14:textId="56406006"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10" w:history="1">
        <w:r w:rsidRPr="00DD356F">
          <w:rPr>
            <w:rStyle w:val="Hyperlink"/>
            <w:noProof/>
          </w:rPr>
          <w:t>Cotutelle</w:t>
        </w:r>
        <w:r>
          <w:rPr>
            <w:noProof/>
            <w:webHidden/>
          </w:rPr>
          <w:tab/>
        </w:r>
        <w:r>
          <w:rPr>
            <w:noProof/>
            <w:webHidden/>
          </w:rPr>
          <w:fldChar w:fldCharType="begin"/>
        </w:r>
        <w:r>
          <w:rPr>
            <w:noProof/>
            <w:webHidden/>
          </w:rPr>
          <w:instrText xml:space="preserve"> PAGEREF _Toc139965710 \h </w:instrText>
        </w:r>
        <w:r>
          <w:rPr>
            <w:noProof/>
            <w:webHidden/>
          </w:rPr>
        </w:r>
        <w:r>
          <w:rPr>
            <w:noProof/>
            <w:webHidden/>
          </w:rPr>
          <w:fldChar w:fldCharType="separate"/>
        </w:r>
        <w:r w:rsidR="000F261A">
          <w:rPr>
            <w:noProof/>
            <w:webHidden/>
          </w:rPr>
          <w:t>3</w:t>
        </w:r>
        <w:r>
          <w:rPr>
            <w:noProof/>
            <w:webHidden/>
          </w:rPr>
          <w:fldChar w:fldCharType="end"/>
        </w:r>
      </w:hyperlink>
    </w:p>
    <w:p w14:paraId="0F509E3C" w14:textId="5C9B0796"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11" w:history="1">
        <w:r w:rsidRPr="00DD356F">
          <w:rPr>
            <w:rStyle w:val="Hyperlink"/>
            <w:noProof/>
          </w:rPr>
          <w:t>Designed and Delivered</w:t>
        </w:r>
        <w:r>
          <w:rPr>
            <w:noProof/>
            <w:webHidden/>
          </w:rPr>
          <w:tab/>
        </w:r>
        <w:r>
          <w:rPr>
            <w:noProof/>
            <w:webHidden/>
          </w:rPr>
          <w:fldChar w:fldCharType="begin"/>
        </w:r>
        <w:r>
          <w:rPr>
            <w:noProof/>
            <w:webHidden/>
          </w:rPr>
          <w:instrText xml:space="preserve"> PAGEREF _Toc139965711 \h </w:instrText>
        </w:r>
        <w:r>
          <w:rPr>
            <w:noProof/>
            <w:webHidden/>
          </w:rPr>
        </w:r>
        <w:r>
          <w:rPr>
            <w:noProof/>
            <w:webHidden/>
          </w:rPr>
          <w:fldChar w:fldCharType="separate"/>
        </w:r>
        <w:r w:rsidR="000F261A">
          <w:rPr>
            <w:noProof/>
            <w:webHidden/>
          </w:rPr>
          <w:t>3</w:t>
        </w:r>
        <w:r>
          <w:rPr>
            <w:noProof/>
            <w:webHidden/>
          </w:rPr>
          <w:fldChar w:fldCharType="end"/>
        </w:r>
      </w:hyperlink>
    </w:p>
    <w:p w14:paraId="22D323B6" w14:textId="195E8523"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12" w:history="1">
        <w:r w:rsidRPr="00DD356F">
          <w:rPr>
            <w:rStyle w:val="Hyperlink"/>
            <w:noProof/>
          </w:rPr>
          <w:t>Dual/Double Degrees</w:t>
        </w:r>
        <w:r>
          <w:rPr>
            <w:noProof/>
            <w:webHidden/>
          </w:rPr>
          <w:tab/>
        </w:r>
        <w:r>
          <w:rPr>
            <w:noProof/>
            <w:webHidden/>
          </w:rPr>
          <w:fldChar w:fldCharType="begin"/>
        </w:r>
        <w:r>
          <w:rPr>
            <w:noProof/>
            <w:webHidden/>
          </w:rPr>
          <w:instrText xml:space="preserve"> PAGEREF _Toc139965712 \h </w:instrText>
        </w:r>
        <w:r>
          <w:rPr>
            <w:noProof/>
            <w:webHidden/>
          </w:rPr>
        </w:r>
        <w:r>
          <w:rPr>
            <w:noProof/>
            <w:webHidden/>
          </w:rPr>
          <w:fldChar w:fldCharType="separate"/>
        </w:r>
        <w:r w:rsidR="000F261A">
          <w:rPr>
            <w:noProof/>
            <w:webHidden/>
          </w:rPr>
          <w:t>3</w:t>
        </w:r>
        <w:r>
          <w:rPr>
            <w:noProof/>
            <w:webHidden/>
          </w:rPr>
          <w:fldChar w:fldCharType="end"/>
        </w:r>
      </w:hyperlink>
    </w:p>
    <w:p w14:paraId="190DD4A3" w14:textId="0CCF13BB"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13" w:history="1">
        <w:r w:rsidRPr="00DD356F">
          <w:rPr>
            <w:rStyle w:val="Hyperlink"/>
            <w:noProof/>
          </w:rPr>
          <w:t>Enterprise Taught Programmes</w:t>
        </w:r>
        <w:r>
          <w:rPr>
            <w:noProof/>
            <w:webHidden/>
          </w:rPr>
          <w:tab/>
        </w:r>
        <w:r>
          <w:rPr>
            <w:noProof/>
            <w:webHidden/>
          </w:rPr>
          <w:fldChar w:fldCharType="begin"/>
        </w:r>
        <w:r>
          <w:rPr>
            <w:noProof/>
            <w:webHidden/>
          </w:rPr>
          <w:instrText xml:space="preserve"> PAGEREF _Toc139965713 \h </w:instrText>
        </w:r>
        <w:r>
          <w:rPr>
            <w:noProof/>
            <w:webHidden/>
          </w:rPr>
        </w:r>
        <w:r>
          <w:rPr>
            <w:noProof/>
            <w:webHidden/>
          </w:rPr>
          <w:fldChar w:fldCharType="separate"/>
        </w:r>
        <w:r w:rsidR="000F261A">
          <w:rPr>
            <w:noProof/>
            <w:webHidden/>
          </w:rPr>
          <w:t>3</w:t>
        </w:r>
        <w:r>
          <w:rPr>
            <w:noProof/>
            <w:webHidden/>
          </w:rPr>
          <w:fldChar w:fldCharType="end"/>
        </w:r>
      </w:hyperlink>
    </w:p>
    <w:p w14:paraId="42A32AAF" w14:textId="1FF239B7"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14" w:history="1">
        <w:r w:rsidRPr="00DD356F">
          <w:rPr>
            <w:rStyle w:val="Hyperlink"/>
            <w:noProof/>
          </w:rPr>
          <w:t>Flying Faculty</w:t>
        </w:r>
        <w:r>
          <w:rPr>
            <w:noProof/>
            <w:webHidden/>
          </w:rPr>
          <w:tab/>
        </w:r>
        <w:r>
          <w:rPr>
            <w:noProof/>
            <w:webHidden/>
          </w:rPr>
          <w:fldChar w:fldCharType="begin"/>
        </w:r>
        <w:r>
          <w:rPr>
            <w:noProof/>
            <w:webHidden/>
          </w:rPr>
          <w:instrText xml:space="preserve"> PAGEREF _Toc139965714 \h </w:instrText>
        </w:r>
        <w:r>
          <w:rPr>
            <w:noProof/>
            <w:webHidden/>
          </w:rPr>
        </w:r>
        <w:r>
          <w:rPr>
            <w:noProof/>
            <w:webHidden/>
          </w:rPr>
          <w:fldChar w:fldCharType="separate"/>
        </w:r>
        <w:r w:rsidR="000F261A">
          <w:rPr>
            <w:noProof/>
            <w:webHidden/>
          </w:rPr>
          <w:t>3</w:t>
        </w:r>
        <w:r>
          <w:rPr>
            <w:noProof/>
            <w:webHidden/>
          </w:rPr>
          <w:fldChar w:fldCharType="end"/>
        </w:r>
      </w:hyperlink>
    </w:p>
    <w:p w14:paraId="08A961A1" w14:textId="62AA52BC"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15" w:history="1">
        <w:r w:rsidRPr="00DD356F">
          <w:rPr>
            <w:rStyle w:val="Hyperlink"/>
            <w:noProof/>
          </w:rPr>
          <w:t>Franchise</w:t>
        </w:r>
        <w:r>
          <w:rPr>
            <w:noProof/>
            <w:webHidden/>
          </w:rPr>
          <w:tab/>
        </w:r>
        <w:r>
          <w:rPr>
            <w:noProof/>
            <w:webHidden/>
          </w:rPr>
          <w:fldChar w:fldCharType="begin"/>
        </w:r>
        <w:r>
          <w:rPr>
            <w:noProof/>
            <w:webHidden/>
          </w:rPr>
          <w:instrText xml:space="preserve"> PAGEREF _Toc139965715 \h </w:instrText>
        </w:r>
        <w:r>
          <w:rPr>
            <w:noProof/>
            <w:webHidden/>
          </w:rPr>
        </w:r>
        <w:r>
          <w:rPr>
            <w:noProof/>
            <w:webHidden/>
          </w:rPr>
          <w:fldChar w:fldCharType="separate"/>
        </w:r>
        <w:r w:rsidR="000F261A">
          <w:rPr>
            <w:noProof/>
            <w:webHidden/>
          </w:rPr>
          <w:t>3</w:t>
        </w:r>
        <w:r>
          <w:rPr>
            <w:noProof/>
            <w:webHidden/>
          </w:rPr>
          <w:fldChar w:fldCharType="end"/>
        </w:r>
      </w:hyperlink>
    </w:p>
    <w:p w14:paraId="65132019" w14:textId="79182739"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16" w:history="1">
        <w:r w:rsidRPr="00DD356F">
          <w:rPr>
            <w:rStyle w:val="Hyperlink"/>
            <w:noProof/>
          </w:rPr>
          <w:t>Joint Awards</w:t>
        </w:r>
        <w:r>
          <w:rPr>
            <w:noProof/>
            <w:webHidden/>
          </w:rPr>
          <w:tab/>
        </w:r>
        <w:r>
          <w:rPr>
            <w:noProof/>
            <w:webHidden/>
          </w:rPr>
          <w:fldChar w:fldCharType="begin"/>
        </w:r>
        <w:r>
          <w:rPr>
            <w:noProof/>
            <w:webHidden/>
          </w:rPr>
          <w:instrText xml:space="preserve"> PAGEREF _Toc139965716 \h </w:instrText>
        </w:r>
        <w:r>
          <w:rPr>
            <w:noProof/>
            <w:webHidden/>
          </w:rPr>
        </w:r>
        <w:r>
          <w:rPr>
            <w:noProof/>
            <w:webHidden/>
          </w:rPr>
          <w:fldChar w:fldCharType="separate"/>
        </w:r>
        <w:r w:rsidR="000F261A">
          <w:rPr>
            <w:noProof/>
            <w:webHidden/>
          </w:rPr>
          <w:t>3</w:t>
        </w:r>
        <w:r>
          <w:rPr>
            <w:noProof/>
            <w:webHidden/>
          </w:rPr>
          <w:fldChar w:fldCharType="end"/>
        </w:r>
      </w:hyperlink>
    </w:p>
    <w:p w14:paraId="29C34B48" w14:textId="236C1DFC"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17" w:history="1">
        <w:r w:rsidRPr="00DD356F">
          <w:rPr>
            <w:rStyle w:val="Hyperlink"/>
            <w:noProof/>
          </w:rPr>
          <w:t>Off-campus Delivery of University Provision Led by University Staff (ODUPLUS)</w:t>
        </w:r>
        <w:r>
          <w:rPr>
            <w:noProof/>
            <w:webHidden/>
          </w:rPr>
          <w:tab/>
        </w:r>
        <w:r>
          <w:rPr>
            <w:noProof/>
            <w:webHidden/>
          </w:rPr>
          <w:fldChar w:fldCharType="begin"/>
        </w:r>
        <w:r>
          <w:rPr>
            <w:noProof/>
            <w:webHidden/>
          </w:rPr>
          <w:instrText xml:space="preserve"> PAGEREF _Toc139965717 \h </w:instrText>
        </w:r>
        <w:r>
          <w:rPr>
            <w:noProof/>
            <w:webHidden/>
          </w:rPr>
        </w:r>
        <w:r>
          <w:rPr>
            <w:noProof/>
            <w:webHidden/>
          </w:rPr>
          <w:fldChar w:fldCharType="separate"/>
        </w:r>
        <w:r w:rsidR="000F261A">
          <w:rPr>
            <w:noProof/>
            <w:webHidden/>
          </w:rPr>
          <w:t>4</w:t>
        </w:r>
        <w:r>
          <w:rPr>
            <w:noProof/>
            <w:webHidden/>
          </w:rPr>
          <w:fldChar w:fldCharType="end"/>
        </w:r>
      </w:hyperlink>
    </w:p>
    <w:p w14:paraId="442BC7B9" w14:textId="3FBA47F2"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18" w:history="1">
        <w:r w:rsidRPr="00DD356F">
          <w:rPr>
            <w:rStyle w:val="Hyperlink"/>
            <w:noProof/>
          </w:rPr>
          <w:t>PI/Partner Institution</w:t>
        </w:r>
        <w:r>
          <w:rPr>
            <w:noProof/>
            <w:webHidden/>
          </w:rPr>
          <w:tab/>
        </w:r>
        <w:r>
          <w:rPr>
            <w:noProof/>
            <w:webHidden/>
          </w:rPr>
          <w:fldChar w:fldCharType="begin"/>
        </w:r>
        <w:r>
          <w:rPr>
            <w:noProof/>
            <w:webHidden/>
          </w:rPr>
          <w:instrText xml:space="preserve"> PAGEREF _Toc139965718 \h </w:instrText>
        </w:r>
        <w:r>
          <w:rPr>
            <w:noProof/>
            <w:webHidden/>
          </w:rPr>
        </w:r>
        <w:r>
          <w:rPr>
            <w:noProof/>
            <w:webHidden/>
          </w:rPr>
          <w:fldChar w:fldCharType="separate"/>
        </w:r>
        <w:r w:rsidR="000F261A">
          <w:rPr>
            <w:noProof/>
            <w:webHidden/>
          </w:rPr>
          <w:t>4</w:t>
        </w:r>
        <w:r>
          <w:rPr>
            <w:noProof/>
            <w:webHidden/>
          </w:rPr>
          <w:fldChar w:fldCharType="end"/>
        </w:r>
      </w:hyperlink>
    </w:p>
    <w:p w14:paraId="5E99D162" w14:textId="4DB174A8"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19" w:history="1">
        <w:r w:rsidRPr="00DD356F">
          <w:rPr>
            <w:rStyle w:val="Hyperlink"/>
            <w:noProof/>
          </w:rPr>
          <w:t>SCCP</w:t>
        </w:r>
        <w:r>
          <w:rPr>
            <w:noProof/>
            <w:webHidden/>
          </w:rPr>
          <w:tab/>
        </w:r>
        <w:r>
          <w:rPr>
            <w:noProof/>
            <w:webHidden/>
          </w:rPr>
          <w:fldChar w:fldCharType="begin"/>
        </w:r>
        <w:r>
          <w:rPr>
            <w:noProof/>
            <w:webHidden/>
          </w:rPr>
          <w:instrText xml:space="preserve"> PAGEREF _Toc139965719 \h </w:instrText>
        </w:r>
        <w:r>
          <w:rPr>
            <w:noProof/>
            <w:webHidden/>
          </w:rPr>
        </w:r>
        <w:r>
          <w:rPr>
            <w:noProof/>
            <w:webHidden/>
          </w:rPr>
          <w:fldChar w:fldCharType="separate"/>
        </w:r>
        <w:r w:rsidR="000F261A">
          <w:rPr>
            <w:noProof/>
            <w:webHidden/>
          </w:rPr>
          <w:t>4</w:t>
        </w:r>
        <w:r>
          <w:rPr>
            <w:noProof/>
            <w:webHidden/>
          </w:rPr>
          <w:fldChar w:fldCharType="end"/>
        </w:r>
      </w:hyperlink>
    </w:p>
    <w:p w14:paraId="4E0279E3" w14:textId="2DD1880E"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20" w:history="1">
        <w:r w:rsidRPr="00DD356F">
          <w:rPr>
            <w:rStyle w:val="Hyperlink"/>
            <w:noProof/>
          </w:rPr>
          <w:t>Serial Franchising</w:t>
        </w:r>
        <w:r>
          <w:rPr>
            <w:noProof/>
            <w:webHidden/>
          </w:rPr>
          <w:tab/>
        </w:r>
        <w:r>
          <w:rPr>
            <w:noProof/>
            <w:webHidden/>
          </w:rPr>
          <w:fldChar w:fldCharType="begin"/>
        </w:r>
        <w:r>
          <w:rPr>
            <w:noProof/>
            <w:webHidden/>
          </w:rPr>
          <w:instrText xml:space="preserve"> PAGEREF _Toc139965720 \h </w:instrText>
        </w:r>
        <w:r>
          <w:rPr>
            <w:noProof/>
            <w:webHidden/>
          </w:rPr>
        </w:r>
        <w:r>
          <w:rPr>
            <w:noProof/>
            <w:webHidden/>
          </w:rPr>
          <w:fldChar w:fldCharType="separate"/>
        </w:r>
        <w:r w:rsidR="000F261A">
          <w:rPr>
            <w:noProof/>
            <w:webHidden/>
          </w:rPr>
          <w:t>4</w:t>
        </w:r>
        <w:r>
          <w:rPr>
            <w:noProof/>
            <w:webHidden/>
          </w:rPr>
          <w:fldChar w:fldCharType="end"/>
        </w:r>
      </w:hyperlink>
    </w:p>
    <w:p w14:paraId="500AD8C6" w14:textId="45CD1D71"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21" w:history="1">
        <w:r w:rsidRPr="00DD356F">
          <w:rPr>
            <w:rStyle w:val="Hyperlink"/>
            <w:noProof/>
            <w:shd w:val="clear" w:color="auto" w:fill="FFFFFF"/>
          </w:rPr>
          <w:t>Standing Committee for Collaborative Provision (SCCP)</w:t>
        </w:r>
        <w:r>
          <w:rPr>
            <w:noProof/>
            <w:webHidden/>
          </w:rPr>
          <w:tab/>
        </w:r>
        <w:r>
          <w:rPr>
            <w:noProof/>
            <w:webHidden/>
          </w:rPr>
          <w:fldChar w:fldCharType="begin"/>
        </w:r>
        <w:r>
          <w:rPr>
            <w:noProof/>
            <w:webHidden/>
          </w:rPr>
          <w:instrText xml:space="preserve"> PAGEREF _Toc139965721 \h </w:instrText>
        </w:r>
        <w:r>
          <w:rPr>
            <w:noProof/>
            <w:webHidden/>
          </w:rPr>
        </w:r>
        <w:r>
          <w:rPr>
            <w:noProof/>
            <w:webHidden/>
          </w:rPr>
          <w:fldChar w:fldCharType="separate"/>
        </w:r>
        <w:r w:rsidR="000F261A">
          <w:rPr>
            <w:noProof/>
            <w:webHidden/>
          </w:rPr>
          <w:t>4</w:t>
        </w:r>
        <w:r>
          <w:rPr>
            <w:noProof/>
            <w:webHidden/>
          </w:rPr>
          <w:fldChar w:fldCharType="end"/>
        </w:r>
      </w:hyperlink>
    </w:p>
    <w:p w14:paraId="4B2AFF91" w14:textId="3DAA2615" w:rsidR="005D4B91" w:rsidRDefault="005D4B91">
      <w:pPr>
        <w:pStyle w:val="TOC1"/>
        <w:rPr>
          <w:rFonts w:asciiTheme="minorHAnsi" w:eastAsiaTheme="minorEastAsia" w:hAnsiTheme="minorHAnsi" w:cstheme="minorBidi"/>
          <w:noProof/>
          <w:kern w:val="2"/>
          <w:sz w:val="22"/>
          <w:szCs w:val="22"/>
          <w14:ligatures w14:val="standardContextual"/>
        </w:rPr>
      </w:pPr>
      <w:hyperlink w:anchor="_Toc139965722" w:history="1">
        <w:r w:rsidRPr="00DD356F">
          <w:rPr>
            <w:rStyle w:val="Hyperlink"/>
            <w:noProof/>
          </w:rPr>
          <w:t>Contents</w:t>
        </w:r>
        <w:r>
          <w:rPr>
            <w:noProof/>
            <w:webHidden/>
          </w:rPr>
          <w:tab/>
        </w:r>
        <w:r>
          <w:rPr>
            <w:noProof/>
            <w:webHidden/>
          </w:rPr>
          <w:fldChar w:fldCharType="begin"/>
        </w:r>
        <w:r>
          <w:rPr>
            <w:noProof/>
            <w:webHidden/>
          </w:rPr>
          <w:instrText xml:space="preserve"> PAGEREF _Toc139965722 \h </w:instrText>
        </w:r>
        <w:r>
          <w:rPr>
            <w:noProof/>
            <w:webHidden/>
          </w:rPr>
        </w:r>
        <w:r>
          <w:rPr>
            <w:noProof/>
            <w:webHidden/>
          </w:rPr>
          <w:fldChar w:fldCharType="separate"/>
        </w:r>
        <w:r w:rsidR="000F261A">
          <w:rPr>
            <w:noProof/>
            <w:webHidden/>
          </w:rPr>
          <w:t>5</w:t>
        </w:r>
        <w:r>
          <w:rPr>
            <w:noProof/>
            <w:webHidden/>
          </w:rPr>
          <w:fldChar w:fldCharType="end"/>
        </w:r>
      </w:hyperlink>
    </w:p>
    <w:p w14:paraId="4B9B3D22" w14:textId="30DEB83E" w:rsidR="005D4B91" w:rsidRDefault="005D4B91">
      <w:pPr>
        <w:pStyle w:val="TOC1"/>
        <w:rPr>
          <w:rFonts w:asciiTheme="minorHAnsi" w:eastAsiaTheme="minorEastAsia" w:hAnsiTheme="minorHAnsi" w:cstheme="minorBidi"/>
          <w:noProof/>
          <w:kern w:val="2"/>
          <w:sz w:val="22"/>
          <w:szCs w:val="22"/>
          <w14:ligatures w14:val="standardContextual"/>
        </w:rPr>
      </w:pPr>
      <w:hyperlink w:anchor="_Toc139965723" w:history="1">
        <w:r w:rsidRPr="00DD356F">
          <w:rPr>
            <w:rStyle w:val="Hyperlink"/>
            <w:noProof/>
          </w:rPr>
          <w:t>Part 1 Introduction and Initial Process for New Collaborative Provision Ideas</w:t>
        </w:r>
        <w:r>
          <w:rPr>
            <w:noProof/>
            <w:webHidden/>
          </w:rPr>
          <w:tab/>
        </w:r>
        <w:r>
          <w:rPr>
            <w:noProof/>
            <w:webHidden/>
          </w:rPr>
          <w:fldChar w:fldCharType="begin"/>
        </w:r>
        <w:r>
          <w:rPr>
            <w:noProof/>
            <w:webHidden/>
          </w:rPr>
          <w:instrText xml:space="preserve"> PAGEREF _Toc139965723 \h </w:instrText>
        </w:r>
        <w:r>
          <w:rPr>
            <w:noProof/>
            <w:webHidden/>
          </w:rPr>
        </w:r>
        <w:r>
          <w:rPr>
            <w:noProof/>
            <w:webHidden/>
          </w:rPr>
          <w:fldChar w:fldCharType="separate"/>
        </w:r>
        <w:r w:rsidR="000F261A">
          <w:rPr>
            <w:noProof/>
            <w:webHidden/>
          </w:rPr>
          <w:t>9</w:t>
        </w:r>
        <w:r>
          <w:rPr>
            <w:noProof/>
            <w:webHidden/>
          </w:rPr>
          <w:fldChar w:fldCharType="end"/>
        </w:r>
      </w:hyperlink>
    </w:p>
    <w:p w14:paraId="1D852AEE" w14:textId="4FBE72C2"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24" w:history="1">
        <w:r w:rsidRPr="00DD356F">
          <w:rPr>
            <w:rStyle w:val="Hyperlink"/>
            <w:noProof/>
          </w:rPr>
          <w:t>Standing Committee for Collaborative Provision Terms of Reference</w:t>
        </w:r>
        <w:r>
          <w:rPr>
            <w:noProof/>
            <w:webHidden/>
          </w:rPr>
          <w:tab/>
        </w:r>
        <w:r>
          <w:rPr>
            <w:noProof/>
            <w:webHidden/>
          </w:rPr>
          <w:fldChar w:fldCharType="begin"/>
        </w:r>
        <w:r>
          <w:rPr>
            <w:noProof/>
            <w:webHidden/>
          </w:rPr>
          <w:instrText xml:space="preserve"> PAGEREF _Toc139965724 \h </w:instrText>
        </w:r>
        <w:r>
          <w:rPr>
            <w:noProof/>
            <w:webHidden/>
          </w:rPr>
        </w:r>
        <w:r>
          <w:rPr>
            <w:noProof/>
            <w:webHidden/>
          </w:rPr>
          <w:fldChar w:fldCharType="separate"/>
        </w:r>
        <w:r w:rsidR="000F261A">
          <w:rPr>
            <w:noProof/>
            <w:webHidden/>
          </w:rPr>
          <w:t>10</w:t>
        </w:r>
        <w:r>
          <w:rPr>
            <w:noProof/>
            <w:webHidden/>
          </w:rPr>
          <w:fldChar w:fldCharType="end"/>
        </w:r>
      </w:hyperlink>
    </w:p>
    <w:p w14:paraId="18CC9D51" w14:textId="7951D8F8"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25" w:history="1">
        <w:r w:rsidRPr="00DD356F">
          <w:rPr>
            <w:rStyle w:val="Hyperlink"/>
            <w:noProof/>
          </w:rPr>
          <w:t>Enterprise and Collaborative Provision Strategy Group Terms of Reference</w:t>
        </w:r>
        <w:r>
          <w:rPr>
            <w:noProof/>
            <w:webHidden/>
          </w:rPr>
          <w:tab/>
        </w:r>
        <w:r>
          <w:rPr>
            <w:noProof/>
            <w:webHidden/>
          </w:rPr>
          <w:fldChar w:fldCharType="begin"/>
        </w:r>
        <w:r>
          <w:rPr>
            <w:noProof/>
            <w:webHidden/>
          </w:rPr>
          <w:instrText xml:space="preserve"> PAGEREF _Toc139965725 \h </w:instrText>
        </w:r>
        <w:r>
          <w:rPr>
            <w:noProof/>
            <w:webHidden/>
          </w:rPr>
        </w:r>
        <w:r>
          <w:rPr>
            <w:noProof/>
            <w:webHidden/>
          </w:rPr>
          <w:fldChar w:fldCharType="separate"/>
        </w:r>
        <w:r w:rsidR="000F261A">
          <w:rPr>
            <w:noProof/>
            <w:webHidden/>
          </w:rPr>
          <w:t>13</w:t>
        </w:r>
        <w:r>
          <w:rPr>
            <w:noProof/>
            <w:webHidden/>
          </w:rPr>
          <w:fldChar w:fldCharType="end"/>
        </w:r>
      </w:hyperlink>
    </w:p>
    <w:p w14:paraId="7CBBF062" w14:textId="45F17C37"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26" w:history="1">
        <w:r w:rsidRPr="00DD356F">
          <w:rPr>
            <w:rStyle w:val="Hyperlink"/>
            <w:noProof/>
          </w:rPr>
          <w:t>Enterprise Taught Programmes</w:t>
        </w:r>
        <w:r>
          <w:rPr>
            <w:noProof/>
            <w:webHidden/>
          </w:rPr>
          <w:tab/>
        </w:r>
        <w:r>
          <w:rPr>
            <w:noProof/>
            <w:webHidden/>
          </w:rPr>
          <w:fldChar w:fldCharType="begin"/>
        </w:r>
        <w:r>
          <w:rPr>
            <w:noProof/>
            <w:webHidden/>
          </w:rPr>
          <w:instrText xml:space="preserve"> PAGEREF _Toc139965726 \h </w:instrText>
        </w:r>
        <w:r>
          <w:rPr>
            <w:noProof/>
            <w:webHidden/>
          </w:rPr>
        </w:r>
        <w:r>
          <w:rPr>
            <w:noProof/>
            <w:webHidden/>
          </w:rPr>
          <w:fldChar w:fldCharType="separate"/>
        </w:r>
        <w:r w:rsidR="000F261A">
          <w:rPr>
            <w:noProof/>
            <w:webHidden/>
          </w:rPr>
          <w:t>15</w:t>
        </w:r>
        <w:r>
          <w:rPr>
            <w:noProof/>
            <w:webHidden/>
          </w:rPr>
          <w:fldChar w:fldCharType="end"/>
        </w:r>
      </w:hyperlink>
    </w:p>
    <w:p w14:paraId="5101D623" w14:textId="4BF58EFC"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27" w:history="1">
        <w:r w:rsidRPr="00DD356F">
          <w:rPr>
            <w:rStyle w:val="Hyperlink"/>
            <w:noProof/>
          </w:rPr>
          <w:t>Apprenticeship Subcontracting Arrangements</w:t>
        </w:r>
        <w:r>
          <w:rPr>
            <w:noProof/>
            <w:webHidden/>
          </w:rPr>
          <w:tab/>
        </w:r>
        <w:r>
          <w:rPr>
            <w:noProof/>
            <w:webHidden/>
          </w:rPr>
          <w:fldChar w:fldCharType="begin"/>
        </w:r>
        <w:r>
          <w:rPr>
            <w:noProof/>
            <w:webHidden/>
          </w:rPr>
          <w:instrText xml:space="preserve"> PAGEREF _Toc139965727 \h </w:instrText>
        </w:r>
        <w:r>
          <w:rPr>
            <w:noProof/>
            <w:webHidden/>
          </w:rPr>
        </w:r>
        <w:r>
          <w:rPr>
            <w:noProof/>
            <w:webHidden/>
          </w:rPr>
          <w:fldChar w:fldCharType="separate"/>
        </w:r>
        <w:r w:rsidR="000F261A">
          <w:rPr>
            <w:noProof/>
            <w:webHidden/>
          </w:rPr>
          <w:t>15</w:t>
        </w:r>
        <w:r>
          <w:rPr>
            <w:noProof/>
            <w:webHidden/>
          </w:rPr>
          <w:fldChar w:fldCharType="end"/>
        </w:r>
      </w:hyperlink>
    </w:p>
    <w:p w14:paraId="4E80E457" w14:textId="5FC28AE2"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28" w:history="1">
        <w:r w:rsidRPr="00DD356F">
          <w:rPr>
            <w:rStyle w:val="Hyperlink"/>
            <w:noProof/>
          </w:rPr>
          <w:t>Approval Process for Initial Ideas</w:t>
        </w:r>
        <w:r>
          <w:rPr>
            <w:noProof/>
            <w:webHidden/>
          </w:rPr>
          <w:tab/>
        </w:r>
        <w:r>
          <w:rPr>
            <w:noProof/>
            <w:webHidden/>
          </w:rPr>
          <w:fldChar w:fldCharType="begin"/>
        </w:r>
        <w:r>
          <w:rPr>
            <w:noProof/>
            <w:webHidden/>
          </w:rPr>
          <w:instrText xml:space="preserve"> PAGEREF _Toc139965728 \h </w:instrText>
        </w:r>
        <w:r>
          <w:rPr>
            <w:noProof/>
            <w:webHidden/>
          </w:rPr>
        </w:r>
        <w:r>
          <w:rPr>
            <w:noProof/>
            <w:webHidden/>
          </w:rPr>
          <w:fldChar w:fldCharType="separate"/>
        </w:r>
        <w:r w:rsidR="000F261A">
          <w:rPr>
            <w:noProof/>
            <w:webHidden/>
          </w:rPr>
          <w:t>15</w:t>
        </w:r>
        <w:r>
          <w:rPr>
            <w:noProof/>
            <w:webHidden/>
          </w:rPr>
          <w:fldChar w:fldCharType="end"/>
        </w:r>
      </w:hyperlink>
    </w:p>
    <w:p w14:paraId="41C4BF76" w14:textId="34F8AA6A"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29" w:history="1">
        <w:r w:rsidRPr="00DD356F">
          <w:rPr>
            <w:rStyle w:val="Hyperlink"/>
            <w:noProof/>
          </w:rPr>
          <w:t>Lower Risk CP Procedures</w:t>
        </w:r>
        <w:r>
          <w:rPr>
            <w:noProof/>
            <w:webHidden/>
          </w:rPr>
          <w:tab/>
        </w:r>
        <w:r>
          <w:rPr>
            <w:noProof/>
            <w:webHidden/>
          </w:rPr>
          <w:fldChar w:fldCharType="begin"/>
        </w:r>
        <w:r>
          <w:rPr>
            <w:noProof/>
            <w:webHidden/>
          </w:rPr>
          <w:instrText xml:space="preserve"> PAGEREF _Toc139965729 \h </w:instrText>
        </w:r>
        <w:r>
          <w:rPr>
            <w:noProof/>
            <w:webHidden/>
          </w:rPr>
        </w:r>
        <w:r>
          <w:rPr>
            <w:noProof/>
            <w:webHidden/>
          </w:rPr>
          <w:fldChar w:fldCharType="separate"/>
        </w:r>
        <w:r w:rsidR="000F261A">
          <w:rPr>
            <w:noProof/>
            <w:webHidden/>
          </w:rPr>
          <w:t>16</w:t>
        </w:r>
        <w:r>
          <w:rPr>
            <w:noProof/>
            <w:webHidden/>
          </w:rPr>
          <w:fldChar w:fldCharType="end"/>
        </w:r>
      </w:hyperlink>
    </w:p>
    <w:p w14:paraId="33F1F440" w14:textId="3B06CFF2"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30" w:history="1">
        <w:r w:rsidRPr="00DD356F">
          <w:rPr>
            <w:rStyle w:val="Hyperlink"/>
            <w:noProof/>
          </w:rPr>
          <w:t>School’s Initial Visit to a Potential New PI</w:t>
        </w:r>
        <w:r>
          <w:rPr>
            <w:noProof/>
            <w:webHidden/>
          </w:rPr>
          <w:tab/>
        </w:r>
        <w:r>
          <w:rPr>
            <w:noProof/>
            <w:webHidden/>
          </w:rPr>
          <w:fldChar w:fldCharType="begin"/>
        </w:r>
        <w:r>
          <w:rPr>
            <w:noProof/>
            <w:webHidden/>
          </w:rPr>
          <w:instrText xml:space="preserve"> PAGEREF _Toc139965730 \h </w:instrText>
        </w:r>
        <w:r>
          <w:rPr>
            <w:noProof/>
            <w:webHidden/>
          </w:rPr>
        </w:r>
        <w:r>
          <w:rPr>
            <w:noProof/>
            <w:webHidden/>
          </w:rPr>
          <w:fldChar w:fldCharType="separate"/>
        </w:r>
        <w:r w:rsidR="000F261A">
          <w:rPr>
            <w:noProof/>
            <w:webHidden/>
          </w:rPr>
          <w:t>20</w:t>
        </w:r>
        <w:r>
          <w:rPr>
            <w:noProof/>
            <w:webHidden/>
          </w:rPr>
          <w:fldChar w:fldCharType="end"/>
        </w:r>
      </w:hyperlink>
    </w:p>
    <w:p w14:paraId="643401AE" w14:textId="142D884D"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31" w:history="1">
        <w:r w:rsidRPr="00DD356F">
          <w:rPr>
            <w:rStyle w:val="Hyperlink"/>
            <w:noProof/>
          </w:rPr>
          <w:t>Practical</w:t>
        </w:r>
        <w:r>
          <w:rPr>
            <w:noProof/>
            <w:webHidden/>
          </w:rPr>
          <w:tab/>
        </w:r>
        <w:r>
          <w:rPr>
            <w:noProof/>
            <w:webHidden/>
          </w:rPr>
          <w:fldChar w:fldCharType="begin"/>
        </w:r>
        <w:r>
          <w:rPr>
            <w:noProof/>
            <w:webHidden/>
          </w:rPr>
          <w:instrText xml:space="preserve"> PAGEREF _Toc139965731 \h </w:instrText>
        </w:r>
        <w:r>
          <w:rPr>
            <w:noProof/>
            <w:webHidden/>
          </w:rPr>
        </w:r>
        <w:r>
          <w:rPr>
            <w:noProof/>
            <w:webHidden/>
          </w:rPr>
          <w:fldChar w:fldCharType="separate"/>
        </w:r>
        <w:r w:rsidR="000F261A">
          <w:rPr>
            <w:noProof/>
            <w:webHidden/>
          </w:rPr>
          <w:t>20</w:t>
        </w:r>
        <w:r>
          <w:rPr>
            <w:noProof/>
            <w:webHidden/>
          </w:rPr>
          <w:fldChar w:fldCharType="end"/>
        </w:r>
      </w:hyperlink>
    </w:p>
    <w:p w14:paraId="3A316686" w14:textId="79305DCD"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32" w:history="1">
        <w:r w:rsidRPr="00DD356F">
          <w:rPr>
            <w:rStyle w:val="Hyperlink"/>
            <w:noProof/>
          </w:rPr>
          <w:t>Academic</w:t>
        </w:r>
        <w:r>
          <w:rPr>
            <w:noProof/>
            <w:webHidden/>
          </w:rPr>
          <w:tab/>
        </w:r>
        <w:r>
          <w:rPr>
            <w:noProof/>
            <w:webHidden/>
          </w:rPr>
          <w:fldChar w:fldCharType="begin"/>
        </w:r>
        <w:r>
          <w:rPr>
            <w:noProof/>
            <w:webHidden/>
          </w:rPr>
          <w:instrText xml:space="preserve"> PAGEREF _Toc139965732 \h </w:instrText>
        </w:r>
        <w:r>
          <w:rPr>
            <w:noProof/>
            <w:webHidden/>
          </w:rPr>
        </w:r>
        <w:r>
          <w:rPr>
            <w:noProof/>
            <w:webHidden/>
          </w:rPr>
          <w:fldChar w:fldCharType="separate"/>
        </w:r>
        <w:r w:rsidR="000F261A">
          <w:rPr>
            <w:noProof/>
            <w:webHidden/>
          </w:rPr>
          <w:t>21</w:t>
        </w:r>
        <w:r>
          <w:rPr>
            <w:noProof/>
            <w:webHidden/>
          </w:rPr>
          <w:fldChar w:fldCharType="end"/>
        </w:r>
      </w:hyperlink>
    </w:p>
    <w:p w14:paraId="1436F541" w14:textId="32D2E003"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33" w:history="1">
        <w:r w:rsidRPr="00DD356F">
          <w:rPr>
            <w:rStyle w:val="Hyperlink"/>
            <w:noProof/>
          </w:rPr>
          <w:t>Business Case and Approval Forms</w:t>
        </w:r>
        <w:r>
          <w:rPr>
            <w:noProof/>
            <w:webHidden/>
          </w:rPr>
          <w:tab/>
        </w:r>
        <w:r>
          <w:rPr>
            <w:noProof/>
            <w:webHidden/>
          </w:rPr>
          <w:fldChar w:fldCharType="begin"/>
        </w:r>
        <w:r>
          <w:rPr>
            <w:noProof/>
            <w:webHidden/>
          </w:rPr>
          <w:instrText xml:space="preserve"> PAGEREF _Toc139965733 \h </w:instrText>
        </w:r>
        <w:r>
          <w:rPr>
            <w:noProof/>
            <w:webHidden/>
          </w:rPr>
        </w:r>
        <w:r>
          <w:rPr>
            <w:noProof/>
            <w:webHidden/>
          </w:rPr>
          <w:fldChar w:fldCharType="separate"/>
        </w:r>
        <w:r w:rsidR="000F261A">
          <w:rPr>
            <w:noProof/>
            <w:webHidden/>
          </w:rPr>
          <w:t>22</w:t>
        </w:r>
        <w:r>
          <w:rPr>
            <w:noProof/>
            <w:webHidden/>
          </w:rPr>
          <w:fldChar w:fldCharType="end"/>
        </w:r>
      </w:hyperlink>
    </w:p>
    <w:p w14:paraId="1B6B7889" w14:textId="1C95B6C9"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34" w:history="1">
        <w:r w:rsidRPr="00DD356F">
          <w:rPr>
            <w:rStyle w:val="Hyperlink"/>
            <w:noProof/>
          </w:rPr>
          <w:t>Post Graduate Research (PGR) Collaborative Provision Arrangements</w:t>
        </w:r>
        <w:r>
          <w:rPr>
            <w:noProof/>
            <w:webHidden/>
          </w:rPr>
          <w:tab/>
        </w:r>
        <w:r>
          <w:rPr>
            <w:noProof/>
            <w:webHidden/>
          </w:rPr>
          <w:fldChar w:fldCharType="begin"/>
        </w:r>
        <w:r>
          <w:rPr>
            <w:noProof/>
            <w:webHidden/>
          </w:rPr>
          <w:instrText xml:space="preserve"> PAGEREF _Toc139965734 \h </w:instrText>
        </w:r>
        <w:r>
          <w:rPr>
            <w:noProof/>
            <w:webHidden/>
          </w:rPr>
        </w:r>
        <w:r>
          <w:rPr>
            <w:noProof/>
            <w:webHidden/>
          </w:rPr>
          <w:fldChar w:fldCharType="separate"/>
        </w:r>
        <w:r w:rsidR="000F261A">
          <w:rPr>
            <w:noProof/>
            <w:webHidden/>
          </w:rPr>
          <w:t>23</w:t>
        </w:r>
        <w:r>
          <w:rPr>
            <w:noProof/>
            <w:webHidden/>
          </w:rPr>
          <w:fldChar w:fldCharType="end"/>
        </w:r>
      </w:hyperlink>
    </w:p>
    <w:p w14:paraId="04FBE2E9" w14:textId="1A564C32" w:rsidR="005D4B91" w:rsidRDefault="005D4B91">
      <w:pPr>
        <w:pStyle w:val="TOC1"/>
        <w:rPr>
          <w:rFonts w:asciiTheme="minorHAnsi" w:eastAsiaTheme="minorEastAsia" w:hAnsiTheme="minorHAnsi" w:cstheme="minorBidi"/>
          <w:noProof/>
          <w:kern w:val="2"/>
          <w:sz w:val="22"/>
          <w:szCs w:val="22"/>
          <w14:ligatures w14:val="standardContextual"/>
        </w:rPr>
      </w:pPr>
      <w:hyperlink w:anchor="_Toc139965735" w:history="1">
        <w:r w:rsidRPr="00DD356F">
          <w:rPr>
            <w:rStyle w:val="Hyperlink"/>
            <w:noProof/>
          </w:rPr>
          <w:t>Part 2 Collaborative Provision (Re)Validation and (Re)Approval Process</w:t>
        </w:r>
        <w:r>
          <w:rPr>
            <w:noProof/>
            <w:webHidden/>
          </w:rPr>
          <w:tab/>
        </w:r>
        <w:r>
          <w:rPr>
            <w:noProof/>
            <w:webHidden/>
          </w:rPr>
          <w:fldChar w:fldCharType="begin"/>
        </w:r>
        <w:r>
          <w:rPr>
            <w:noProof/>
            <w:webHidden/>
          </w:rPr>
          <w:instrText xml:space="preserve"> PAGEREF _Toc139965735 \h </w:instrText>
        </w:r>
        <w:r>
          <w:rPr>
            <w:noProof/>
            <w:webHidden/>
          </w:rPr>
        </w:r>
        <w:r>
          <w:rPr>
            <w:noProof/>
            <w:webHidden/>
          </w:rPr>
          <w:fldChar w:fldCharType="separate"/>
        </w:r>
        <w:r w:rsidR="000F261A">
          <w:rPr>
            <w:noProof/>
            <w:webHidden/>
          </w:rPr>
          <w:t>42</w:t>
        </w:r>
        <w:r>
          <w:rPr>
            <w:noProof/>
            <w:webHidden/>
          </w:rPr>
          <w:fldChar w:fldCharType="end"/>
        </w:r>
      </w:hyperlink>
    </w:p>
    <w:p w14:paraId="4E3CAE87" w14:textId="0ADAE485"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36" w:history="1">
        <w:r w:rsidRPr="00DD356F">
          <w:rPr>
            <w:rStyle w:val="Hyperlink"/>
            <w:noProof/>
          </w:rPr>
          <w:t>Validation Process – Normal to High Risk Events</w:t>
        </w:r>
        <w:r>
          <w:rPr>
            <w:noProof/>
            <w:webHidden/>
          </w:rPr>
          <w:tab/>
        </w:r>
        <w:r>
          <w:rPr>
            <w:noProof/>
            <w:webHidden/>
          </w:rPr>
          <w:fldChar w:fldCharType="begin"/>
        </w:r>
        <w:r>
          <w:rPr>
            <w:noProof/>
            <w:webHidden/>
          </w:rPr>
          <w:instrText xml:space="preserve"> PAGEREF _Toc139965736 \h </w:instrText>
        </w:r>
        <w:r>
          <w:rPr>
            <w:noProof/>
            <w:webHidden/>
          </w:rPr>
        </w:r>
        <w:r>
          <w:rPr>
            <w:noProof/>
            <w:webHidden/>
          </w:rPr>
          <w:fldChar w:fldCharType="separate"/>
        </w:r>
        <w:r w:rsidR="000F261A">
          <w:rPr>
            <w:noProof/>
            <w:webHidden/>
          </w:rPr>
          <w:t>43</w:t>
        </w:r>
        <w:r>
          <w:rPr>
            <w:noProof/>
            <w:webHidden/>
          </w:rPr>
          <w:fldChar w:fldCharType="end"/>
        </w:r>
      </w:hyperlink>
    </w:p>
    <w:p w14:paraId="09005F7E" w14:textId="07E39807"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37" w:history="1">
        <w:r w:rsidRPr="00DD356F">
          <w:rPr>
            <w:rStyle w:val="Hyperlink"/>
            <w:noProof/>
          </w:rPr>
          <w:t>Validation Process – Low Risk CP Events</w:t>
        </w:r>
        <w:r>
          <w:rPr>
            <w:noProof/>
            <w:webHidden/>
          </w:rPr>
          <w:tab/>
        </w:r>
        <w:r>
          <w:rPr>
            <w:noProof/>
            <w:webHidden/>
          </w:rPr>
          <w:fldChar w:fldCharType="begin"/>
        </w:r>
        <w:r>
          <w:rPr>
            <w:noProof/>
            <w:webHidden/>
          </w:rPr>
          <w:instrText xml:space="preserve"> PAGEREF _Toc139965737 \h </w:instrText>
        </w:r>
        <w:r>
          <w:rPr>
            <w:noProof/>
            <w:webHidden/>
          </w:rPr>
        </w:r>
        <w:r>
          <w:rPr>
            <w:noProof/>
            <w:webHidden/>
          </w:rPr>
          <w:fldChar w:fldCharType="separate"/>
        </w:r>
        <w:r w:rsidR="000F261A">
          <w:rPr>
            <w:noProof/>
            <w:webHidden/>
          </w:rPr>
          <w:t>43</w:t>
        </w:r>
        <w:r>
          <w:rPr>
            <w:noProof/>
            <w:webHidden/>
          </w:rPr>
          <w:fldChar w:fldCharType="end"/>
        </w:r>
      </w:hyperlink>
    </w:p>
    <w:p w14:paraId="6E5C0E35" w14:textId="1BF2186B"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38" w:history="1">
        <w:r w:rsidRPr="00DD356F">
          <w:rPr>
            <w:rStyle w:val="Hyperlink"/>
            <w:noProof/>
          </w:rPr>
          <w:t>Documents Required for Institutional Approval</w:t>
        </w:r>
        <w:r>
          <w:rPr>
            <w:noProof/>
            <w:webHidden/>
          </w:rPr>
          <w:tab/>
        </w:r>
        <w:r>
          <w:rPr>
            <w:noProof/>
            <w:webHidden/>
          </w:rPr>
          <w:fldChar w:fldCharType="begin"/>
        </w:r>
        <w:r>
          <w:rPr>
            <w:noProof/>
            <w:webHidden/>
          </w:rPr>
          <w:instrText xml:space="preserve"> PAGEREF _Toc139965738 \h </w:instrText>
        </w:r>
        <w:r>
          <w:rPr>
            <w:noProof/>
            <w:webHidden/>
          </w:rPr>
        </w:r>
        <w:r>
          <w:rPr>
            <w:noProof/>
            <w:webHidden/>
          </w:rPr>
          <w:fldChar w:fldCharType="separate"/>
        </w:r>
        <w:r w:rsidR="000F261A">
          <w:rPr>
            <w:noProof/>
            <w:webHidden/>
          </w:rPr>
          <w:t>44</w:t>
        </w:r>
        <w:r>
          <w:rPr>
            <w:noProof/>
            <w:webHidden/>
          </w:rPr>
          <w:fldChar w:fldCharType="end"/>
        </w:r>
      </w:hyperlink>
    </w:p>
    <w:p w14:paraId="5C99F240" w14:textId="51E55676"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39" w:history="1">
        <w:r w:rsidRPr="00DD356F">
          <w:rPr>
            <w:rStyle w:val="Hyperlink"/>
            <w:noProof/>
          </w:rPr>
          <w:t>Ten Elements of a CP Proposal</w:t>
        </w:r>
        <w:r>
          <w:rPr>
            <w:noProof/>
            <w:webHidden/>
          </w:rPr>
          <w:tab/>
        </w:r>
        <w:r>
          <w:rPr>
            <w:noProof/>
            <w:webHidden/>
          </w:rPr>
          <w:fldChar w:fldCharType="begin"/>
        </w:r>
        <w:r>
          <w:rPr>
            <w:noProof/>
            <w:webHidden/>
          </w:rPr>
          <w:instrText xml:space="preserve"> PAGEREF _Toc139965739 \h </w:instrText>
        </w:r>
        <w:r>
          <w:rPr>
            <w:noProof/>
            <w:webHidden/>
          </w:rPr>
        </w:r>
        <w:r>
          <w:rPr>
            <w:noProof/>
            <w:webHidden/>
          </w:rPr>
          <w:fldChar w:fldCharType="separate"/>
        </w:r>
        <w:r w:rsidR="000F261A">
          <w:rPr>
            <w:noProof/>
            <w:webHidden/>
          </w:rPr>
          <w:t>45</w:t>
        </w:r>
        <w:r>
          <w:rPr>
            <w:noProof/>
            <w:webHidden/>
          </w:rPr>
          <w:fldChar w:fldCharType="end"/>
        </w:r>
      </w:hyperlink>
    </w:p>
    <w:p w14:paraId="18EF69C7" w14:textId="47F4BD49"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40" w:history="1">
        <w:r w:rsidRPr="00DD356F">
          <w:rPr>
            <w:rStyle w:val="Hyperlink"/>
            <w:noProof/>
          </w:rPr>
          <w:t>Suggested Agenda for Events</w:t>
        </w:r>
        <w:r>
          <w:rPr>
            <w:noProof/>
            <w:webHidden/>
          </w:rPr>
          <w:tab/>
        </w:r>
        <w:r>
          <w:rPr>
            <w:noProof/>
            <w:webHidden/>
          </w:rPr>
          <w:fldChar w:fldCharType="begin"/>
        </w:r>
        <w:r>
          <w:rPr>
            <w:noProof/>
            <w:webHidden/>
          </w:rPr>
          <w:instrText xml:space="preserve"> PAGEREF _Toc139965740 \h </w:instrText>
        </w:r>
        <w:r>
          <w:rPr>
            <w:noProof/>
            <w:webHidden/>
          </w:rPr>
        </w:r>
        <w:r>
          <w:rPr>
            <w:noProof/>
            <w:webHidden/>
          </w:rPr>
          <w:fldChar w:fldCharType="separate"/>
        </w:r>
        <w:r w:rsidR="000F261A">
          <w:rPr>
            <w:noProof/>
            <w:webHidden/>
          </w:rPr>
          <w:t>51</w:t>
        </w:r>
        <w:r>
          <w:rPr>
            <w:noProof/>
            <w:webHidden/>
          </w:rPr>
          <w:fldChar w:fldCharType="end"/>
        </w:r>
      </w:hyperlink>
    </w:p>
    <w:p w14:paraId="33B9B9AE" w14:textId="2A4A3AAB"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41" w:history="1">
        <w:r w:rsidRPr="00DD356F">
          <w:rPr>
            <w:rStyle w:val="Hyperlink"/>
            <w:noProof/>
          </w:rPr>
          <w:t>(Re)Validation Event</w:t>
        </w:r>
        <w:r>
          <w:rPr>
            <w:noProof/>
            <w:webHidden/>
          </w:rPr>
          <w:tab/>
        </w:r>
        <w:r>
          <w:rPr>
            <w:noProof/>
            <w:webHidden/>
          </w:rPr>
          <w:fldChar w:fldCharType="begin"/>
        </w:r>
        <w:r>
          <w:rPr>
            <w:noProof/>
            <w:webHidden/>
          </w:rPr>
          <w:instrText xml:space="preserve"> PAGEREF _Toc139965741 \h </w:instrText>
        </w:r>
        <w:r>
          <w:rPr>
            <w:noProof/>
            <w:webHidden/>
          </w:rPr>
        </w:r>
        <w:r>
          <w:rPr>
            <w:noProof/>
            <w:webHidden/>
          </w:rPr>
          <w:fldChar w:fldCharType="separate"/>
        </w:r>
        <w:r w:rsidR="000F261A">
          <w:rPr>
            <w:noProof/>
            <w:webHidden/>
          </w:rPr>
          <w:t>52</w:t>
        </w:r>
        <w:r>
          <w:rPr>
            <w:noProof/>
            <w:webHidden/>
          </w:rPr>
          <w:fldChar w:fldCharType="end"/>
        </w:r>
      </w:hyperlink>
    </w:p>
    <w:p w14:paraId="77151F80" w14:textId="71C5D5DE"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42" w:history="1">
        <w:r w:rsidRPr="00DD356F">
          <w:rPr>
            <w:rStyle w:val="Hyperlink"/>
            <w:noProof/>
          </w:rPr>
          <w:t>Alternative Site Approval Procedures</w:t>
        </w:r>
        <w:r>
          <w:rPr>
            <w:noProof/>
            <w:webHidden/>
          </w:rPr>
          <w:tab/>
        </w:r>
        <w:r>
          <w:rPr>
            <w:noProof/>
            <w:webHidden/>
          </w:rPr>
          <w:fldChar w:fldCharType="begin"/>
        </w:r>
        <w:r>
          <w:rPr>
            <w:noProof/>
            <w:webHidden/>
          </w:rPr>
          <w:instrText xml:space="preserve"> PAGEREF _Toc139965742 \h </w:instrText>
        </w:r>
        <w:r>
          <w:rPr>
            <w:noProof/>
            <w:webHidden/>
          </w:rPr>
        </w:r>
        <w:r>
          <w:rPr>
            <w:noProof/>
            <w:webHidden/>
          </w:rPr>
          <w:fldChar w:fldCharType="separate"/>
        </w:r>
        <w:r w:rsidR="000F261A">
          <w:rPr>
            <w:noProof/>
            <w:webHidden/>
          </w:rPr>
          <w:t>53</w:t>
        </w:r>
        <w:r>
          <w:rPr>
            <w:noProof/>
            <w:webHidden/>
          </w:rPr>
          <w:fldChar w:fldCharType="end"/>
        </w:r>
      </w:hyperlink>
    </w:p>
    <w:p w14:paraId="006662CC" w14:textId="271C68C5"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43" w:history="1">
        <w:r w:rsidRPr="00DD356F">
          <w:rPr>
            <w:rStyle w:val="Hyperlink"/>
            <w:noProof/>
          </w:rPr>
          <w:t>Student Meetings – (Re)Validation Events</w:t>
        </w:r>
        <w:r>
          <w:rPr>
            <w:noProof/>
            <w:webHidden/>
          </w:rPr>
          <w:tab/>
        </w:r>
        <w:r>
          <w:rPr>
            <w:noProof/>
            <w:webHidden/>
          </w:rPr>
          <w:fldChar w:fldCharType="begin"/>
        </w:r>
        <w:r>
          <w:rPr>
            <w:noProof/>
            <w:webHidden/>
          </w:rPr>
          <w:instrText xml:space="preserve"> PAGEREF _Toc139965743 \h </w:instrText>
        </w:r>
        <w:r>
          <w:rPr>
            <w:noProof/>
            <w:webHidden/>
          </w:rPr>
        </w:r>
        <w:r>
          <w:rPr>
            <w:noProof/>
            <w:webHidden/>
          </w:rPr>
          <w:fldChar w:fldCharType="separate"/>
        </w:r>
        <w:r w:rsidR="000F261A">
          <w:rPr>
            <w:noProof/>
            <w:webHidden/>
          </w:rPr>
          <w:t>54</w:t>
        </w:r>
        <w:r>
          <w:rPr>
            <w:noProof/>
            <w:webHidden/>
          </w:rPr>
          <w:fldChar w:fldCharType="end"/>
        </w:r>
      </w:hyperlink>
    </w:p>
    <w:p w14:paraId="72E8D1CC" w14:textId="08F5BADD"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44" w:history="1">
        <w:r w:rsidRPr="00DD356F">
          <w:rPr>
            <w:rStyle w:val="Hyperlink"/>
            <w:noProof/>
          </w:rPr>
          <w:t>Scrutinising Student Work</w:t>
        </w:r>
        <w:r>
          <w:rPr>
            <w:noProof/>
            <w:webHidden/>
          </w:rPr>
          <w:tab/>
        </w:r>
        <w:r>
          <w:rPr>
            <w:noProof/>
            <w:webHidden/>
          </w:rPr>
          <w:fldChar w:fldCharType="begin"/>
        </w:r>
        <w:r>
          <w:rPr>
            <w:noProof/>
            <w:webHidden/>
          </w:rPr>
          <w:instrText xml:space="preserve"> PAGEREF _Toc139965744 \h </w:instrText>
        </w:r>
        <w:r>
          <w:rPr>
            <w:noProof/>
            <w:webHidden/>
          </w:rPr>
        </w:r>
        <w:r>
          <w:rPr>
            <w:noProof/>
            <w:webHidden/>
          </w:rPr>
          <w:fldChar w:fldCharType="separate"/>
        </w:r>
        <w:r w:rsidR="000F261A">
          <w:rPr>
            <w:noProof/>
            <w:webHidden/>
          </w:rPr>
          <w:t>55</w:t>
        </w:r>
        <w:r>
          <w:rPr>
            <w:noProof/>
            <w:webHidden/>
          </w:rPr>
          <w:fldChar w:fldCharType="end"/>
        </w:r>
      </w:hyperlink>
    </w:p>
    <w:p w14:paraId="68C566F6" w14:textId="00EAE375"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45" w:history="1">
        <w:r w:rsidRPr="00DD356F">
          <w:rPr>
            <w:rStyle w:val="Hyperlink"/>
            <w:noProof/>
          </w:rPr>
          <w:t>Contract of Collaboration</w:t>
        </w:r>
        <w:r>
          <w:rPr>
            <w:noProof/>
            <w:webHidden/>
          </w:rPr>
          <w:tab/>
        </w:r>
        <w:r>
          <w:rPr>
            <w:noProof/>
            <w:webHidden/>
          </w:rPr>
          <w:fldChar w:fldCharType="begin"/>
        </w:r>
        <w:r>
          <w:rPr>
            <w:noProof/>
            <w:webHidden/>
          </w:rPr>
          <w:instrText xml:space="preserve"> PAGEREF _Toc139965745 \h </w:instrText>
        </w:r>
        <w:r>
          <w:rPr>
            <w:noProof/>
            <w:webHidden/>
          </w:rPr>
        </w:r>
        <w:r>
          <w:rPr>
            <w:noProof/>
            <w:webHidden/>
          </w:rPr>
          <w:fldChar w:fldCharType="separate"/>
        </w:r>
        <w:r w:rsidR="000F261A">
          <w:rPr>
            <w:noProof/>
            <w:webHidden/>
          </w:rPr>
          <w:t>55</w:t>
        </w:r>
        <w:r>
          <w:rPr>
            <w:noProof/>
            <w:webHidden/>
          </w:rPr>
          <w:fldChar w:fldCharType="end"/>
        </w:r>
      </w:hyperlink>
    </w:p>
    <w:p w14:paraId="780BCA26" w14:textId="6EA5D35E"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46" w:history="1">
        <w:r w:rsidRPr="00DD356F">
          <w:rPr>
            <w:rStyle w:val="Hyperlink"/>
            <w:noProof/>
          </w:rPr>
          <w:t>Financial Appendix</w:t>
        </w:r>
        <w:r>
          <w:rPr>
            <w:noProof/>
            <w:webHidden/>
          </w:rPr>
          <w:tab/>
        </w:r>
        <w:r>
          <w:rPr>
            <w:noProof/>
            <w:webHidden/>
          </w:rPr>
          <w:fldChar w:fldCharType="begin"/>
        </w:r>
        <w:r>
          <w:rPr>
            <w:noProof/>
            <w:webHidden/>
          </w:rPr>
          <w:instrText xml:space="preserve"> PAGEREF _Toc139965746 \h </w:instrText>
        </w:r>
        <w:r>
          <w:rPr>
            <w:noProof/>
            <w:webHidden/>
          </w:rPr>
        </w:r>
        <w:r>
          <w:rPr>
            <w:noProof/>
            <w:webHidden/>
          </w:rPr>
          <w:fldChar w:fldCharType="separate"/>
        </w:r>
        <w:r w:rsidR="000F261A">
          <w:rPr>
            <w:noProof/>
            <w:webHidden/>
          </w:rPr>
          <w:t>57</w:t>
        </w:r>
        <w:r>
          <w:rPr>
            <w:noProof/>
            <w:webHidden/>
          </w:rPr>
          <w:fldChar w:fldCharType="end"/>
        </w:r>
      </w:hyperlink>
    </w:p>
    <w:p w14:paraId="77570B63" w14:textId="2F35653A"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47" w:history="1">
        <w:r w:rsidRPr="00DD356F">
          <w:rPr>
            <w:rStyle w:val="Hyperlink"/>
            <w:noProof/>
          </w:rPr>
          <w:t>Responsibilities in Relation to Progressing Events</w:t>
        </w:r>
        <w:r>
          <w:rPr>
            <w:noProof/>
            <w:webHidden/>
          </w:rPr>
          <w:tab/>
        </w:r>
        <w:r>
          <w:rPr>
            <w:noProof/>
            <w:webHidden/>
          </w:rPr>
          <w:fldChar w:fldCharType="begin"/>
        </w:r>
        <w:r>
          <w:rPr>
            <w:noProof/>
            <w:webHidden/>
          </w:rPr>
          <w:instrText xml:space="preserve"> PAGEREF _Toc139965747 \h </w:instrText>
        </w:r>
        <w:r>
          <w:rPr>
            <w:noProof/>
            <w:webHidden/>
          </w:rPr>
        </w:r>
        <w:r>
          <w:rPr>
            <w:noProof/>
            <w:webHidden/>
          </w:rPr>
          <w:fldChar w:fldCharType="separate"/>
        </w:r>
        <w:r w:rsidR="000F261A">
          <w:rPr>
            <w:noProof/>
            <w:webHidden/>
          </w:rPr>
          <w:t>60</w:t>
        </w:r>
        <w:r>
          <w:rPr>
            <w:noProof/>
            <w:webHidden/>
          </w:rPr>
          <w:fldChar w:fldCharType="end"/>
        </w:r>
      </w:hyperlink>
    </w:p>
    <w:p w14:paraId="615CD145" w14:textId="775EC077"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48" w:history="1">
        <w:r w:rsidRPr="00DD356F">
          <w:rPr>
            <w:rStyle w:val="Hyperlink"/>
            <w:noProof/>
          </w:rPr>
          <w:t>Rationale template for Institutional approval between University of Huddersfield and [Insert CP name]</w:t>
        </w:r>
        <w:r>
          <w:rPr>
            <w:noProof/>
            <w:webHidden/>
          </w:rPr>
          <w:tab/>
        </w:r>
        <w:r>
          <w:rPr>
            <w:noProof/>
            <w:webHidden/>
          </w:rPr>
          <w:fldChar w:fldCharType="begin"/>
        </w:r>
        <w:r>
          <w:rPr>
            <w:noProof/>
            <w:webHidden/>
          </w:rPr>
          <w:instrText xml:space="preserve"> PAGEREF _Toc139965748 \h </w:instrText>
        </w:r>
        <w:r>
          <w:rPr>
            <w:noProof/>
            <w:webHidden/>
          </w:rPr>
        </w:r>
        <w:r>
          <w:rPr>
            <w:noProof/>
            <w:webHidden/>
          </w:rPr>
          <w:fldChar w:fldCharType="separate"/>
        </w:r>
        <w:r w:rsidR="000F261A">
          <w:rPr>
            <w:noProof/>
            <w:webHidden/>
          </w:rPr>
          <w:t>63</w:t>
        </w:r>
        <w:r>
          <w:rPr>
            <w:noProof/>
            <w:webHidden/>
          </w:rPr>
          <w:fldChar w:fldCharType="end"/>
        </w:r>
      </w:hyperlink>
    </w:p>
    <w:p w14:paraId="40D52B18" w14:textId="76DFABF6" w:rsidR="005D4B91" w:rsidRDefault="005D4B91">
      <w:pPr>
        <w:pStyle w:val="TOC1"/>
        <w:rPr>
          <w:rFonts w:asciiTheme="minorHAnsi" w:eastAsiaTheme="minorEastAsia" w:hAnsiTheme="minorHAnsi" w:cstheme="minorBidi"/>
          <w:noProof/>
          <w:kern w:val="2"/>
          <w:sz w:val="22"/>
          <w:szCs w:val="22"/>
          <w14:ligatures w14:val="standardContextual"/>
        </w:rPr>
      </w:pPr>
      <w:hyperlink w:anchor="_Toc139965749" w:history="1">
        <w:r w:rsidRPr="00DD356F">
          <w:rPr>
            <w:rStyle w:val="Hyperlink"/>
            <w:noProof/>
          </w:rPr>
          <w:t>Part 3 Implementation and Quality Assurance of Collaborative Provision</w:t>
        </w:r>
        <w:r>
          <w:rPr>
            <w:noProof/>
            <w:webHidden/>
          </w:rPr>
          <w:tab/>
        </w:r>
        <w:r>
          <w:rPr>
            <w:noProof/>
            <w:webHidden/>
          </w:rPr>
          <w:fldChar w:fldCharType="begin"/>
        </w:r>
        <w:r>
          <w:rPr>
            <w:noProof/>
            <w:webHidden/>
          </w:rPr>
          <w:instrText xml:space="preserve"> PAGEREF _Toc139965749 \h </w:instrText>
        </w:r>
        <w:r>
          <w:rPr>
            <w:noProof/>
            <w:webHidden/>
          </w:rPr>
        </w:r>
        <w:r>
          <w:rPr>
            <w:noProof/>
            <w:webHidden/>
          </w:rPr>
          <w:fldChar w:fldCharType="separate"/>
        </w:r>
        <w:r w:rsidR="000F261A">
          <w:rPr>
            <w:noProof/>
            <w:webHidden/>
          </w:rPr>
          <w:t>69</w:t>
        </w:r>
        <w:r>
          <w:rPr>
            <w:noProof/>
            <w:webHidden/>
          </w:rPr>
          <w:fldChar w:fldCharType="end"/>
        </w:r>
      </w:hyperlink>
    </w:p>
    <w:p w14:paraId="4CE30831" w14:textId="6D54F118"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50" w:history="1">
        <w:r w:rsidRPr="00DD356F">
          <w:rPr>
            <w:rStyle w:val="Hyperlink"/>
            <w:noProof/>
          </w:rPr>
          <w:t>School Responsibilities</w:t>
        </w:r>
        <w:r>
          <w:rPr>
            <w:noProof/>
            <w:webHidden/>
          </w:rPr>
          <w:tab/>
        </w:r>
        <w:r>
          <w:rPr>
            <w:noProof/>
            <w:webHidden/>
          </w:rPr>
          <w:fldChar w:fldCharType="begin"/>
        </w:r>
        <w:r>
          <w:rPr>
            <w:noProof/>
            <w:webHidden/>
          </w:rPr>
          <w:instrText xml:space="preserve"> PAGEREF _Toc139965750 \h </w:instrText>
        </w:r>
        <w:r>
          <w:rPr>
            <w:noProof/>
            <w:webHidden/>
          </w:rPr>
        </w:r>
        <w:r>
          <w:rPr>
            <w:noProof/>
            <w:webHidden/>
          </w:rPr>
          <w:fldChar w:fldCharType="separate"/>
        </w:r>
        <w:r w:rsidR="000F261A">
          <w:rPr>
            <w:noProof/>
            <w:webHidden/>
          </w:rPr>
          <w:t>71</w:t>
        </w:r>
        <w:r>
          <w:rPr>
            <w:noProof/>
            <w:webHidden/>
          </w:rPr>
          <w:fldChar w:fldCharType="end"/>
        </w:r>
      </w:hyperlink>
    </w:p>
    <w:p w14:paraId="3CBE1CCA" w14:textId="4085C197"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51" w:history="1">
        <w:r w:rsidRPr="00DD356F">
          <w:rPr>
            <w:rStyle w:val="Hyperlink"/>
            <w:noProof/>
          </w:rPr>
          <w:t>Registry Responsibilities</w:t>
        </w:r>
        <w:r>
          <w:rPr>
            <w:noProof/>
            <w:webHidden/>
          </w:rPr>
          <w:tab/>
        </w:r>
        <w:r>
          <w:rPr>
            <w:noProof/>
            <w:webHidden/>
          </w:rPr>
          <w:fldChar w:fldCharType="begin"/>
        </w:r>
        <w:r>
          <w:rPr>
            <w:noProof/>
            <w:webHidden/>
          </w:rPr>
          <w:instrText xml:space="preserve"> PAGEREF _Toc139965751 \h </w:instrText>
        </w:r>
        <w:r>
          <w:rPr>
            <w:noProof/>
            <w:webHidden/>
          </w:rPr>
        </w:r>
        <w:r>
          <w:rPr>
            <w:noProof/>
            <w:webHidden/>
          </w:rPr>
          <w:fldChar w:fldCharType="separate"/>
        </w:r>
        <w:r w:rsidR="000F261A">
          <w:rPr>
            <w:noProof/>
            <w:webHidden/>
          </w:rPr>
          <w:t>71</w:t>
        </w:r>
        <w:r>
          <w:rPr>
            <w:noProof/>
            <w:webHidden/>
          </w:rPr>
          <w:fldChar w:fldCharType="end"/>
        </w:r>
      </w:hyperlink>
    </w:p>
    <w:p w14:paraId="646334D1" w14:textId="20C56F11"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52" w:history="1">
        <w:r w:rsidRPr="00DD356F">
          <w:rPr>
            <w:rStyle w:val="Hyperlink"/>
            <w:noProof/>
          </w:rPr>
          <w:t>Designated Academic Liaison Officer (DALO), Institutional Liaison Officer (ILO) and Contract Manager (CM) Roles</w:t>
        </w:r>
        <w:r>
          <w:rPr>
            <w:noProof/>
            <w:webHidden/>
          </w:rPr>
          <w:tab/>
        </w:r>
        <w:r>
          <w:rPr>
            <w:noProof/>
            <w:webHidden/>
          </w:rPr>
          <w:fldChar w:fldCharType="begin"/>
        </w:r>
        <w:r>
          <w:rPr>
            <w:noProof/>
            <w:webHidden/>
          </w:rPr>
          <w:instrText xml:space="preserve"> PAGEREF _Toc139965752 \h </w:instrText>
        </w:r>
        <w:r>
          <w:rPr>
            <w:noProof/>
            <w:webHidden/>
          </w:rPr>
        </w:r>
        <w:r>
          <w:rPr>
            <w:noProof/>
            <w:webHidden/>
          </w:rPr>
          <w:fldChar w:fldCharType="separate"/>
        </w:r>
        <w:r w:rsidR="000F261A">
          <w:rPr>
            <w:noProof/>
            <w:webHidden/>
          </w:rPr>
          <w:t>84</w:t>
        </w:r>
        <w:r>
          <w:rPr>
            <w:noProof/>
            <w:webHidden/>
          </w:rPr>
          <w:fldChar w:fldCharType="end"/>
        </w:r>
      </w:hyperlink>
    </w:p>
    <w:p w14:paraId="4CEE220C" w14:textId="0234A004"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53" w:history="1">
        <w:r w:rsidRPr="00DD356F">
          <w:rPr>
            <w:rStyle w:val="Hyperlink"/>
            <w:noProof/>
          </w:rPr>
          <w:t>Conducting the Annual Executive Meeting (AEM)</w:t>
        </w:r>
        <w:r>
          <w:rPr>
            <w:noProof/>
            <w:webHidden/>
          </w:rPr>
          <w:tab/>
        </w:r>
        <w:r>
          <w:rPr>
            <w:noProof/>
            <w:webHidden/>
          </w:rPr>
          <w:fldChar w:fldCharType="begin"/>
        </w:r>
        <w:r>
          <w:rPr>
            <w:noProof/>
            <w:webHidden/>
          </w:rPr>
          <w:instrText xml:space="preserve"> PAGEREF _Toc139965753 \h </w:instrText>
        </w:r>
        <w:r>
          <w:rPr>
            <w:noProof/>
            <w:webHidden/>
          </w:rPr>
        </w:r>
        <w:r>
          <w:rPr>
            <w:noProof/>
            <w:webHidden/>
          </w:rPr>
          <w:fldChar w:fldCharType="separate"/>
        </w:r>
        <w:r w:rsidR="000F261A">
          <w:rPr>
            <w:noProof/>
            <w:webHidden/>
          </w:rPr>
          <w:t>89</w:t>
        </w:r>
        <w:r>
          <w:rPr>
            <w:noProof/>
            <w:webHidden/>
          </w:rPr>
          <w:fldChar w:fldCharType="end"/>
        </w:r>
      </w:hyperlink>
    </w:p>
    <w:p w14:paraId="669D0451" w14:textId="5E0F3483"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54" w:history="1">
        <w:r w:rsidRPr="00DD356F">
          <w:rPr>
            <w:rStyle w:val="Hyperlink"/>
            <w:noProof/>
          </w:rPr>
          <w:t>Suggested DALO and ILO Timeline of Activities</w:t>
        </w:r>
        <w:r>
          <w:rPr>
            <w:noProof/>
            <w:webHidden/>
          </w:rPr>
          <w:tab/>
        </w:r>
        <w:r>
          <w:rPr>
            <w:noProof/>
            <w:webHidden/>
          </w:rPr>
          <w:fldChar w:fldCharType="begin"/>
        </w:r>
        <w:r>
          <w:rPr>
            <w:noProof/>
            <w:webHidden/>
          </w:rPr>
          <w:instrText xml:space="preserve"> PAGEREF _Toc139965754 \h </w:instrText>
        </w:r>
        <w:r>
          <w:rPr>
            <w:noProof/>
            <w:webHidden/>
          </w:rPr>
        </w:r>
        <w:r>
          <w:rPr>
            <w:noProof/>
            <w:webHidden/>
          </w:rPr>
          <w:fldChar w:fldCharType="separate"/>
        </w:r>
        <w:r w:rsidR="000F261A">
          <w:rPr>
            <w:noProof/>
            <w:webHidden/>
          </w:rPr>
          <w:t>89</w:t>
        </w:r>
        <w:r>
          <w:rPr>
            <w:noProof/>
            <w:webHidden/>
          </w:rPr>
          <w:fldChar w:fldCharType="end"/>
        </w:r>
      </w:hyperlink>
    </w:p>
    <w:p w14:paraId="30BB8F16" w14:textId="2AD58A3A"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55" w:history="1">
        <w:r w:rsidRPr="00DD356F">
          <w:rPr>
            <w:rStyle w:val="Hyperlink"/>
            <w:noProof/>
          </w:rPr>
          <w:t>Approval of Additional Sites for Delivery of Approved Collaborative Provision</w:t>
        </w:r>
        <w:r>
          <w:rPr>
            <w:noProof/>
            <w:webHidden/>
          </w:rPr>
          <w:tab/>
        </w:r>
        <w:r>
          <w:rPr>
            <w:noProof/>
            <w:webHidden/>
          </w:rPr>
          <w:fldChar w:fldCharType="begin"/>
        </w:r>
        <w:r>
          <w:rPr>
            <w:noProof/>
            <w:webHidden/>
          </w:rPr>
          <w:instrText xml:space="preserve"> PAGEREF _Toc139965755 \h </w:instrText>
        </w:r>
        <w:r>
          <w:rPr>
            <w:noProof/>
            <w:webHidden/>
          </w:rPr>
        </w:r>
        <w:r>
          <w:rPr>
            <w:noProof/>
            <w:webHidden/>
          </w:rPr>
          <w:fldChar w:fldCharType="separate"/>
        </w:r>
        <w:r w:rsidR="000F261A">
          <w:rPr>
            <w:noProof/>
            <w:webHidden/>
          </w:rPr>
          <w:t>93</w:t>
        </w:r>
        <w:r>
          <w:rPr>
            <w:noProof/>
            <w:webHidden/>
          </w:rPr>
          <w:fldChar w:fldCharType="end"/>
        </w:r>
      </w:hyperlink>
    </w:p>
    <w:p w14:paraId="266D1BE8" w14:textId="5DC614F8"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56" w:history="1">
        <w:r w:rsidRPr="00DD356F">
          <w:rPr>
            <w:rStyle w:val="Hyperlink"/>
            <w:noProof/>
          </w:rPr>
          <w:t>PI Mergers with Another Institution</w:t>
        </w:r>
        <w:r>
          <w:rPr>
            <w:noProof/>
            <w:webHidden/>
          </w:rPr>
          <w:tab/>
        </w:r>
        <w:r>
          <w:rPr>
            <w:noProof/>
            <w:webHidden/>
          </w:rPr>
          <w:fldChar w:fldCharType="begin"/>
        </w:r>
        <w:r>
          <w:rPr>
            <w:noProof/>
            <w:webHidden/>
          </w:rPr>
          <w:instrText xml:space="preserve"> PAGEREF _Toc139965756 \h </w:instrText>
        </w:r>
        <w:r>
          <w:rPr>
            <w:noProof/>
            <w:webHidden/>
          </w:rPr>
        </w:r>
        <w:r>
          <w:rPr>
            <w:noProof/>
            <w:webHidden/>
          </w:rPr>
          <w:fldChar w:fldCharType="separate"/>
        </w:r>
        <w:r w:rsidR="000F261A">
          <w:rPr>
            <w:noProof/>
            <w:webHidden/>
          </w:rPr>
          <w:t>94</w:t>
        </w:r>
        <w:r>
          <w:rPr>
            <w:noProof/>
            <w:webHidden/>
          </w:rPr>
          <w:fldChar w:fldCharType="end"/>
        </w:r>
      </w:hyperlink>
    </w:p>
    <w:p w14:paraId="42D44FC0" w14:textId="3436B50E"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57" w:history="1">
        <w:r w:rsidRPr="00DD356F">
          <w:rPr>
            <w:rStyle w:val="Hyperlink"/>
            <w:noProof/>
          </w:rPr>
          <w:t>Monitoring Publicity Produced by Collaborative Partners</w:t>
        </w:r>
        <w:r>
          <w:rPr>
            <w:noProof/>
            <w:webHidden/>
          </w:rPr>
          <w:tab/>
        </w:r>
        <w:r>
          <w:rPr>
            <w:noProof/>
            <w:webHidden/>
          </w:rPr>
          <w:fldChar w:fldCharType="begin"/>
        </w:r>
        <w:r>
          <w:rPr>
            <w:noProof/>
            <w:webHidden/>
          </w:rPr>
          <w:instrText xml:space="preserve"> PAGEREF _Toc139965757 \h </w:instrText>
        </w:r>
        <w:r>
          <w:rPr>
            <w:noProof/>
            <w:webHidden/>
          </w:rPr>
        </w:r>
        <w:r>
          <w:rPr>
            <w:noProof/>
            <w:webHidden/>
          </w:rPr>
          <w:fldChar w:fldCharType="separate"/>
        </w:r>
        <w:r w:rsidR="000F261A">
          <w:rPr>
            <w:noProof/>
            <w:webHidden/>
          </w:rPr>
          <w:t>95</w:t>
        </w:r>
        <w:r>
          <w:rPr>
            <w:noProof/>
            <w:webHidden/>
          </w:rPr>
          <w:fldChar w:fldCharType="end"/>
        </w:r>
      </w:hyperlink>
    </w:p>
    <w:p w14:paraId="660442A1" w14:textId="13509198"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58" w:history="1">
        <w:r w:rsidRPr="00DD356F">
          <w:rPr>
            <w:rStyle w:val="Hyperlink"/>
            <w:noProof/>
          </w:rPr>
          <w:t>Research Qualifications and Culture for Staff at PIs</w:t>
        </w:r>
        <w:r>
          <w:rPr>
            <w:noProof/>
            <w:webHidden/>
          </w:rPr>
          <w:tab/>
        </w:r>
        <w:r>
          <w:rPr>
            <w:noProof/>
            <w:webHidden/>
          </w:rPr>
          <w:fldChar w:fldCharType="begin"/>
        </w:r>
        <w:r>
          <w:rPr>
            <w:noProof/>
            <w:webHidden/>
          </w:rPr>
          <w:instrText xml:space="preserve"> PAGEREF _Toc139965758 \h </w:instrText>
        </w:r>
        <w:r>
          <w:rPr>
            <w:noProof/>
            <w:webHidden/>
          </w:rPr>
        </w:r>
        <w:r>
          <w:rPr>
            <w:noProof/>
            <w:webHidden/>
          </w:rPr>
          <w:fldChar w:fldCharType="separate"/>
        </w:r>
        <w:r w:rsidR="000F261A">
          <w:rPr>
            <w:noProof/>
            <w:webHidden/>
          </w:rPr>
          <w:t>96</w:t>
        </w:r>
        <w:r>
          <w:rPr>
            <w:noProof/>
            <w:webHidden/>
          </w:rPr>
          <w:fldChar w:fldCharType="end"/>
        </w:r>
      </w:hyperlink>
    </w:p>
    <w:p w14:paraId="4C7CF813" w14:textId="11167696"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59" w:history="1">
        <w:r w:rsidRPr="00DD356F">
          <w:rPr>
            <w:rStyle w:val="Hyperlink"/>
            <w:noProof/>
          </w:rPr>
          <w:t>Mid-term Reviews</w:t>
        </w:r>
        <w:r>
          <w:rPr>
            <w:noProof/>
            <w:webHidden/>
          </w:rPr>
          <w:tab/>
        </w:r>
        <w:r>
          <w:rPr>
            <w:noProof/>
            <w:webHidden/>
          </w:rPr>
          <w:fldChar w:fldCharType="begin"/>
        </w:r>
        <w:r>
          <w:rPr>
            <w:noProof/>
            <w:webHidden/>
          </w:rPr>
          <w:instrText xml:space="preserve"> PAGEREF _Toc139965759 \h </w:instrText>
        </w:r>
        <w:r>
          <w:rPr>
            <w:noProof/>
            <w:webHidden/>
          </w:rPr>
        </w:r>
        <w:r>
          <w:rPr>
            <w:noProof/>
            <w:webHidden/>
          </w:rPr>
          <w:fldChar w:fldCharType="separate"/>
        </w:r>
        <w:r w:rsidR="000F261A">
          <w:rPr>
            <w:noProof/>
            <w:webHidden/>
          </w:rPr>
          <w:t>97</w:t>
        </w:r>
        <w:r>
          <w:rPr>
            <w:noProof/>
            <w:webHidden/>
          </w:rPr>
          <w:fldChar w:fldCharType="end"/>
        </w:r>
      </w:hyperlink>
    </w:p>
    <w:p w14:paraId="7145C5B8" w14:textId="3BC67F7A"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60" w:history="1">
        <w:r w:rsidRPr="00DD356F">
          <w:rPr>
            <w:rStyle w:val="Hyperlink"/>
            <w:noProof/>
          </w:rPr>
          <w:t>Revalidation</w:t>
        </w:r>
        <w:r>
          <w:rPr>
            <w:noProof/>
            <w:webHidden/>
          </w:rPr>
          <w:tab/>
        </w:r>
        <w:r>
          <w:rPr>
            <w:noProof/>
            <w:webHidden/>
          </w:rPr>
          <w:fldChar w:fldCharType="begin"/>
        </w:r>
        <w:r>
          <w:rPr>
            <w:noProof/>
            <w:webHidden/>
          </w:rPr>
          <w:instrText xml:space="preserve"> PAGEREF _Toc139965760 \h </w:instrText>
        </w:r>
        <w:r>
          <w:rPr>
            <w:noProof/>
            <w:webHidden/>
          </w:rPr>
        </w:r>
        <w:r>
          <w:rPr>
            <w:noProof/>
            <w:webHidden/>
          </w:rPr>
          <w:fldChar w:fldCharType="separate"/>
        </w:r>
        <w:r w:rsidR="000F261A">
          <w:rPr>
            <w:noProof/>
            <w:webHidden/>
          </w:rPr>
          <w:t>98</w:t>
        </w:r>
        <w:r>
          <w:rPr>
            <w:noProof/>
            <w:webHidden/>
          </w:rPr>
          <w:fldChar w:fldCharType="end"/>
        </w:r>
      </w:hyperlink>
    </w:p>
    <w:p w14:paraId="1CBF155D" w14:textId="51E5523A"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61" w:history="1">
        <w:r w:rsidRPr="00DD356F">
          <w:rPr>
            <w:rStyle w:val="Hyperlink"/>
            <w:noProof/>
          </w:rPr>
          <w:t>Minor Amendments to Collaborative Provision Courses</w:t>
        </w:r>
        <w:r>
          <w:rPr>
            <w:noProof/>
            <w:webHidden/>
          </w:rPr>
          <w:tab/>
        </w:r>
        <w:r>
          <w:rPr>
            <w:noProof/>
            <w:webHidden/>
          </w:rPr>
          <w:fldChar w:fldCharType="begin"/>
        </w:r>
        <w:r>
          <w:rPr>
            <w:noProof/>
            <w:webHidden/>
          </w:rPr>
          <w:instrText xml:space="preserve"> PAGEREF _Toc139965761 \h </w:instrText>
        </w:r>
        <w:r>
          <w:rPr>
            <w:noProof/>
            <w:webHidden/>
          </w:rPr>
        </w:r>
        <w:r>
          <w:rPr>
            <w:noProof/>
            <w:webHidden/>
          </w:rPr>
          <w:fldChar w:fldCharType="separate"/>
        </w:r>
        <w:r w:rsidR="000F261A">
          <w:rPr>
            <w:noProof/>
            <w:webHidden/>
          </w:rPr>
          <w:t>99</w:t>
        </w:r>
        <w:r>
          <w:rPr>
            <w:noProof/>
            <w:webHidden/>
          </w:rPr>
          <w:fldChar w:fldCharType="end"/>
        </w:r>
      </w:hyperlink>
    </w:p>
    <w:p w14:paraId="69A34B74" w14:textId="6E9A4EDB"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62" w:history="1">
        <w:r w:rsidRPr="00DD356F">
          <w:rPr>
            <w:rStyle w:val="Hyperlink"/>
            <w:noProof/>
          </w:rPr>
          <w:t>Exit Strategies</w:t>
        </w:r>
        <w:r>
          <w:rPr>
            <w:noProof/>
            <w:webHidden/>
          </w:rPr>
          <w:tab/>
        </w:r>
        <w:r>
          <w:rPr>
            <w:noProof/>
            <w:webHidden/>
          </w:rPr>
          <w:fldChar w:fldCharType="begin"/>
        </w:r>
        <w:r>
          <w:rPr>
            <w:noProof/>
            <w:webHidden/>
          </w:rPr>
          <w:instrText xml:space="preserve"> PAGEREF _Toc139965762 \h </w:instrText>
        </w:r>
        <w:r>
          <w:rPr>
            <w:noProof/>
            <w:webHidden/>
          </w:rPr>
        </w:r>
        <w:r>
          <w:rPr>
            <w:noProof/>
            <w:webHidden/>
          </w:rPr>
          <w:fldChar w:fldCharType="separate"/>
        </w:r>
        <w:r w:rsidR="000F261A">
          <w:rPr>
            <w:noProof/>
            <w:webHidden/>
          </w:rPr>
          <w:t>101</w:t>
        </w:r>
        <w:r>
          <w:rPr>
            <w:noProof/>
            <w:webHidden/>
          </w:rPr>
          <w:fldChar w:fldCharType="end"/>
        </w:r>
      </w:hyperlink>
    </w:p>
    <w:p w14:paraId="38928399" w14:textId="399E3786"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63" w:history="1">
        <w:r w:rsidRPr="00DD356F">
          <w:rPr>
            <w:rStyle w:val="Hyperlink"/>
            <w:noProof/>
          </w:rPr>
          <w:t>Checklist for DALO Visits to PIs</w:t>
        </w:r>
        <w:r>
          <w:rPr>
            <w:noProof/>
            <w:webHidden/>
          </w:rPr>
          <w:tab/>
        </w:r>
        <w:r>
          <w:rPr>
            <w:noProof/>
            <w:webHidden/>
          </w:rPr>
          <w:fldChar w:fldCharType="begin"/>
        </w:r>
        <w:r>
          <w:rPr>
            <w:noProof/>
            <w:webHidden/>
          </w:rPr>
          <w:instrText xml:space="preserve"> PAGEREF _Toc139965763 \h </w:instrText>
        </w:r>
        <w:r>
          <w:rPr>
            <w:noProof/>
            <w:webHidden/>
          </w:rPr>
        </w:r>
        <w:r>
          <w:rPr>
            <w:noProof/>
            <w:webHidden/>
          </w:rPr>
          <w:fldChar w:fldCharType="separate"/>
        </w:r>
        <w:r w:rsidR="000F261A">
          <w:rPr>
            <w:noProof/>
            <w:webHidden/>
          </w:rPr>
          <w:t>105</w:t>
        </w:r>
        <w:r>
          <w:rPr>
            <w:noProof/>
            <w:webHidden/>
          </w:rPr>
          <w:fldChar w:fldCharType="end"/>
        </w:r>
      </w:hyperlink>
    </w:p>
    <w:p w14:paraId="67CF51FB" w14:textId="6FA0F514" w:rsidR="005D4B91" w:rsidRDefault="005D4B91">
      <w:pPr>
        <w:pStyle w:val="TOC2"/>
        <w:rPr>
          <w:rFonts w:asciiTheme="minorHAnsi" w:eastAsiaTheme="minorEastAsia" w:hAnsiTheme="minorHAnsi" w:cstheme="minorBidi"/>
          <w:noProof/>
          <w:kern w:val="2"/>
          <w:sz w:val="22"/>
          <w:szCs w:val="22"/>
          <w14:ligatures w14:val="standardContextual"/>
        </w:rPr>
      </w:pPr>
      <w:hyperlink w:anchor="_Toc139965764" w:history="1">
        <w:r w:rsidRPr="00DD356F">
          <w:rPr>
            <w:rStyle w:val="Hyperlink"/>
            <w:noProof/>
          </w:rPr>
          <w:t>Common Documents to be Held in Collaborative Arrangements</w:t>
        </w:r>
        <w:r>
          <w:rPr>
            <w:noProof/>
            <w:webHidden/>
          </w:rPr>
          <w:tab/>
        </w:r>
        <w:r>
          <w:rPr>
            <w:noProof/>
            <w:webHidden/>
          </w:rPr>
          <w:fldChar w:fldCharType="begin"/>
        </w:r>
        <w:r>
          <w:rPr>
            <w:noProof/>
            <w:webHidden/>
          </w:rPr>
          <w:instrText xml:space="preserve"> PAGEREF _Toc139965764 \h </w:instrText>
        </w:r>
        <w:r>
          <w:rPr>
            <w:noProof/>
            <w:webHidden/>
          </w:rPr>
        </w:r>
        <w:r>
          <w:rPr>
            <w:noProof/>
            <w:webHidden/>
          </w:rPr>
          <w:fldChar w:fldCharType="separate"/>
        </w:r>
        <w:r w:rsidR="000F261A">
          <w:rPr>
            <w:noProof/>
            <w:webHidden/>
          </w:rPr>
          <w:t>111</w:t>
        </w:r>
        <w:r>
          <w:rPr>
            <w:noProof/>
            <w:webHidden/>
          </w:rPr>
          <w:fldChar w:fldCharType="end"/>
        </w:r>
      </w:hyperlink>
    </w:p>
    <w:p w14:paraId="48C470FF" w14:textId="1788FC61" w:rsidR="00B42479" w:rsidRDefault="00A14731" w:rsidP="00D44C80">
      <w:pPr>
        <w:rPr>
          <w:rFonts w:cs="Arial"/>
          <w:b/>
          <w:sz w:val="24"/>
        </w:rPr>
      </w:pPr>
      <w:r>
        <w:rPr>
          <w:rFonts w:cs="Arial"/>
          <w:b/>
          <w:sz w:val="24"/>
        </w:rPr>
        <w:fldChar w:fldCharType="end"/>
      </w:r>
    </w:p>
    <w:p w14:paraId="79CE38BD" w14:textId="77777777" w:rsidR="00B42479" w:rsidRDefault="00B42479" w:rsidP="00D44C80">
      <w:pPr>
        <w:rPr>
          <w:rFonts w:cs="Arial"/>
          <w:b/>
          <w:sz w:val="24"/>
        </w:rPr>
        <w:sectPr w:rsidR="00B42479" w:rsidSect="0067630C">
          <w:headerReference w:type="default" r:id="rId18"/>
          <w:pgSz w:w="11906" w:h="16838" w:code="9"/>
          <w:pgMar w:top="1418" w:right="1134" w:bottom="1134" w:left="1134" w:header="709" w:footer="709" w:gutter="0"/>
          <w:cols w:space="708"/>
          <w:docGrid w:linePitch="360"/>
        </w:sectPr>
      </w:pPr>
    </w:p>
    <w:p w14:paraId="56AF4C2A" w14:textId="009E0222" w:rsidR="00461AA0" w:rsidRDefault="00461AA0" w:rsidP="00D44C80">
      <w:pPr>
        <w:rPr>
          <w:rFonts w:cs="Arial"/>
          <w:b/>
          <w:sz w:val="24"/>
        </w:rPr>
      </w:pPr>
    </w:p>
    <w:p w14:paraId="494151F3" w14:textId="77777777" w:rsidR="001B6EC5" w:rsidRPr="00762614" w:rsidRDefault="001B6EC5" w:rsidP="00D44C80">
      <w:pPr>
        <w:rPr>
          <w:rFonts w:cs="Arial"/>
        </w:rPr>
      </w:pPr>
    </w:p>
    <w:p w14:paraId="45EFC24C" w14:textId="77777777" w:rsidR="00461AA0" w:rsidRDefault="00461AA0" w:rsidP="00377294">
      <w:pPr>
        <w:pStyle w:val="PartHeading"/>
      </w:pPr>
      <w:bookmarkStart w:id="157" w:name="_Toc64194169"/>
      <w:bookmarkStart w:id="158" w:name="_Toc64292416"/>
      <w:r w:rsidRPr="003E7FD5">
        <w:t>Part 1</w:t>
      </w:r>
      <w:bookmarkEnd w:id="157"/>
      <w:bookmarkEnd w:id="158"/>
    </w:p>
    <w:p w14:paraId="632772A2" w14:textId="268118D6" w:rsidR="00D44C80" w:rsidRPr="003E7FD5" w:rsidRDefault="00461AA0" w:rsidP="00377294">
      <w:pPr>
        <w:pStyle w:val="PartHeading"/>
      </w:pPr>
      <w:bookmarkStart w:id="159" w:name="_Toc64194170"/>
      <w:bookmarkStart w:id="160" w:name="_Toc64292417"/>
      <w:r w:rsidRPr="003E7FD5">
        <w:t xml:space="preserve">Introduction </w:t>
      </w:r>
      <w:r w:rsidR="00E0289A">
        <w:t>and Initial P</w:t>
      </w:r>
      <w:r w:rsidR="00F57BD6">
        <w:t>rocess for</w:t>
      </w:r>
      <w:r w:rsidRPr="003E7FD5">
        <w:t xml:space="preserve"> </w:t>
      </w:r>
      <w:r w:rsidR="00E0289A">
        <w:t>N</w:t>
      </w:r>
      <w:r w:rsidR="00AE3E1A">
        <w:t xml:space="preserve">ew </w:t>
      </w:r>
      <w:r w:rsidRPr="003E7FD5">
        <w:t>Collaborative Provision</w:t>
      </w:r>
      <w:r w:rsidR="00E0289A">
        <w:t xml:space="preserve"> I</w:t>
      </w:r>
      <w:r w:rsidR="00AE3E1A">
        <w:t>deas</w:t>
      </w:r>
      <w:bookmarkEnd w:id="159"/>
      <w:bookmarkEnd w:id="160"/>
    </w:p>
    <w:p w14:paraId="640A12D1" w14:textId="77777777" w:rsidR="00F57BD6" w:rsidRDefault="00F57BD6">
      <w:pPr>
        <w:rPr>
          <w:rFonts w:cs="Arial"/>
          <w:sz w:val="18"/>
          <w:szCs w:val="18"/>
        </w:rPr>
        <w:sectPr w:rsidR="00F57BD6" w:rsidSect="0067630C">
          <w:pgSz w:w="11906" w:h="16838" w:code="9"/>
          <w:pgMar w:top="1418" w:right="1134" w:bottom="1134" w:left="1134" w:header="709" w:footer="709" w:gutter="0"/>
          <w:cols w:space="708"/>
          <w:docGrid w:linePitch="360"/>
        </w:sectPr>
      </w:pPr>
    </w:p>
    <w:p w14:paraId="5EE7E5F3" w14:textId="378D454C" w:rsidR="00461AA0" w:rsidRPr="00E25775" w:rsidRDefault="004C3E02" w:rsidP="003E7FD5">
      <w:pPr>
        <w:jc w:val="center"/>
        <w:rPr>
          <w:rFonts w:cs="Arial"/>
          <w:sz w:val="18"/>
          <w:szCs w:val="18"/>
        </w:rPr>
      </w:pPr>
      <w:r>
        <w:object w:dxaOrig="7006" w:dyaOrig="11521" w14:anchorId="10539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684pt" o:ole="">
            <v:imagedata r:id="rId19" o:title=""/>
          </v:shape>
          <o:OLEObject Type="Embed" ProgID="Visio.Drawing.15" ShapeID="_x0000_i1025" DrawAspect="Content" ObjectID="_1794742095" r:id="rId20"/>
        </w:object>
      </w:r>
    </w:p>
    <w:p w14:paraId="7B65AA9B" w14:textId="77777777" w:rsidR="00FE6B7C" w:rsidRDefault="00FE6B7C">
      <w:pPr>
        <w:jc w:val="both"/>
        <w:rPr>
          <w:rFonts w:cs="Arial"/>
          <w:b/>
          <w:sz w:val="24"/>
        </w:rPr>
        <w:sectPr w:rsidR="00FE6B7C" w:rsidSect="0067630C">
          <w:headerReference w:type="default" r:id="rId21"/>
          <w:pgSz w:w="11906" w:h="16838" w:code="9"/>
          <w:pgMar w:top="1418" w:right="1134" w:bottom="1134" w:left="1134" w:header="709" w:footer="709" w:gutter="0"/>
          <w:cols w:space="708"/>
          <w:docGrid w:linePitch="360"/>
        </w:sectPr>
      </w:pPr>
    </w:p>
    <w:p w14:paraId="01FD177F" w14:textId="54FC319D" w:rsidR="00B16F10" w:rsidRPr="003E7FD5" w:rsidRDefault="00B16F10" w:rsidP="00377294">
      <w:pPr>
        <w:pStyle w:val="HeadingA"/>
      </w:pPr>
      <w:bookmarkStart w:id="161" w:name="_Section_A:_DEFINITION"/>
      <w:bookmarkStart w:id="162" w:name="_Section_B:_STANDING"/>
      <w:bookmarkStart w:id="163" w:name="_Toc64194171"/>
      <w:bookmarkStart w:id="164" w:name="_Toc64292418"/>
      <w:bookmarkStart w:id="165" w:name="_Toc139965723"/>
      <w:bookmarkStart w:id="166" w:name="_Toc471747042"/>
      <w:bookmarkEnd w:id="161"/>
      <w:bookmarkEnd w:id="162"/>
      <w:r w:rsidRPr="003E7FD5">
        <w:lastRenderedPageBreak/>
        <w:t>Part 1</w:t>
      </w:r>
      <w:r w:rsidR="00267A4D">
        <w:t xml:space="preserve"> </w:t>
      </w:r>
      <w:r w:rsidR="00EE1D3E">
        <w:t>Introduction and Initial Process for N</w:t>
      </w:r>
      <w:r w:rsidRPr="003E7FD5">
        <w:t>ew Collaborat</w:t>
      </w:r>
      <w:r w:rsidR="00EE1D3E">
        <w:t>ive Provision I</w:t>
      </w:r>
      <w:r w:rsidRPr="003E7FD5">
        <w:t>deas</w:t>
      </w:r>
      <w:bookmarkEnd w:id="163"/>
      <w:bookmarkEnd w:id="164"/>
      <w:bookmarkEnd w:id="165"/>
    </w:p>
    <w:p w14:paraId="3A56DE0D" w14:textId="20F0009F" w:rsidR="000A0FCA" w:rsidRDefault="00B16F10" w:rsidP="00377294">
      <w:pPr>
        <w:pStyle w:val="BodyText1"/>
      </w:pPr>
      <w:r>
        <w:t xml:space="preserve">Part 1 of the </w:t>
      </w:r>
      <w:r w:rsidR="005F798A">
        <w:t>Handbook of Collaborative Provision and Enterprise</w:t>
      </w:r>
      <w:r>
        <w:t xml:space="preserve"> provides the terms of reference for the Standing Committee </w:t>
      </w:r>
      <w:r w:rsidR="00072AB2">
        <w:t>for</w:t>
      </w:r>
      <w:r>
        <w:t xml:space="preserve"> Collaborative Provision</w:t>
      </w:r>
      <w:r w:rsidR="000A0FCA">
        <w:t xml:space="preserve"> </w:t>
      </w:r>
      <w:r w:rsidR="000C4125">
        <w:t xml:space="preserve">(SCCP) </w:t>
      </w:r>
      <w:r w:rsidR="000A0FCA">
        <w:t>to explain how the committee oversees all Collaborative Provision approved by the University. It then explains what you need to do if you have an idea for a Collaborative Provision partnership.</w:t>
      </w:r>
    </w:p>
    <w:p w14:paraId="23DBDD74" w14:textId="7A83F85E" w:rsidR="000C4125" w:rsidRDefault="000C4125" w:rsidP="00377294">
      <w:pPr>
        <w:pStyle w:val="BodyText1"/>
      </w:pPr>
      <w:r>
        <w:t>The University must be confident that any new Collaborative Provision arrangement:</w:t>
      </w:r>
    </w:p>
    <w:p w14:paraId="41A79648" w14:textId="292E50E4" w:rsidR="000C4125" w:rsidRDefault="000C4125" w:rsidP="005D4B91">
      <w:pPr>
        <w:pStyle w:val="BodyText1"/>
        <w:numPr>
          <w:ilvl w:val="0"/>
          <w:numId w:val="15"/>
        </w:numPr>
      </w:pPr>
      <w:r>
        <w:t>Is viable</w:t>
      </w:r>
    </w:p>
    <w:p w14:paraId="297BC8D0" w14:textId="4D72605E" w:rsidR="000C4125" w:rsidRDefault="000C4125" w:rsidP="005D4B91">
      <w:pPr>
        <w:pStyle w:val="BodyText1"/>
        <w:numPr>
          <w:ilvl w:val="0"/>
          <w:numId w:val="15"/>
        </w:numPr>
      </w:pPr>
      <w:r>
        <w:t>Fits with the strategic direction of the University</w:t>
      </w:r>
    </w:p>
    <w:p w14:paraId="5B6E416D" w14:textId="0D64874E" w:rsidR="000C4125" w:rsidRDefault="000C4125" w:rsidP="005D4B91">
      <w:pPr>
        <w:pStyle w:val="BodyText1"/>
        <w:numPr>
          <w:ilvl w:val="0"/>
          <w:numId w:val="15"/>
        </w:numPr>
      </w:pPr>
      <w:r>
        <w:t>Will not cause harm to the University reputation</w:t>
      </w:r>
      <w:r w:rsidR="004C3E02">
        <w:t>.</w:t>
      </w:r>
    </w:p>
    <w:p w14:paraId="5F9AA309" w14:textId="0C51710A" w:rsidR="000C4125" w:rsidRDefault="000C4125" w:rsidP="00377294">
      <w:pPr>
        <w:pStyle w:val="BodyText1"/>
      </w:pPr>
      <w:r>
        <w:t xml:space="preserve">Initial proposals (except for proposals concerning the Consortium) will </w:t>
      </w:r>
      <w:r w:rsidR="00B44EBB">
        <w:t xml:space="preserve">normally </w:t>
      </w:r>
      <w:r>
        <w:t>be considered by Enterprise and Collaborative Provision Strategy Group (ECPSG) to assess ethical and financial viability, and if approved, the proposal will progress to SCCP. SCCP will then consider the appropriate Quality Assurance and validation processes.</w:t>
      </w:r>
    </w:p>
    <w:p w14:paraId="68C95DC4" w14:textId="77777777" w:rsidR="000C4125" w:rsidRDefault="000C4125" w:rsidP="00377294">
      <w:pPr>
        <w:pStyle w:val="BodyText1"/>
      </w:pPr>
    </w:p>
    <w:p w14:paraId="06D92418" w14:textId="5CB88158" w:rsidR="000A0FCA" w:rsidRDefault="000A0FCA" w:rsidP="00377294">
      <w:pPr>
        <w:pStyle w:val="BodyText1"/>
      </w:pPr>
      <w:r>
        <w:t>It covers the following areas:</w:t>
      </w:r>
    </w:p>
    <w:p w14:paraId="068AB05E" w14:textId="518A83DA" w:rsidR="00D56D09" w:rsidRPr="005D4B91" w:rsidRDefault="000A0FCA" w:rsidP="00377294">
      <w:pPr>
        <w:pStyle w:val="Bodybullet"/>
        <w:rPr>
          <w:rStyle w:val="Hyperlink"/>
          <w:color w:val="auto"/>
          <w:u w:val="none"/>
        </w:rPr>
      </w:pPr>
      <w:hyperlink w:anchor="sccp" w:history="1">
        <w:r w:rsidRPr="006E3B9C">
          <w:rPr>
            <w:rStyle w:val="Hyperlink"/>
          </w:rPr>
          <w:t>Standing Committee for Collaborative Provision</w:t>
        </w:r>
      </w:hyperlink>
      <w:r w:rsidR="00D56D09">
        <w:rPr>
          <w:rStyle w:val="Hyperlink"/>
        </w:rPr>
        <w:t xml:space="preserve"> Terms of Reference</w:t>
      </w:r>
    </w:p>
    <w:p w14:paraId="665B7787" w14:textId="6F23C5F1" w:rsidR="000A0FCA" w:rsidRDefault="00D56D09" w:rsidP="00377294">
      <w:pPr>
        <w:pStyle w:val="Bodybullet"/>
      </w:pPr>
      <w:hyperlink w:anchor="ecpsgtor" w:history="1">
        <w:r w:rsidRPr="00044F52">
          <w:rPr>
            <w:rStyle w:val="Hyperlink"/>
          </w:rPr>
          <w:t>Enterprise and Collaborative Provision Strategy Group Terms of Reference</w:t>
        </w:r>
      </w:hyperlink>
      <w:r w:rsidR="000A0FCA">
        <w:t xml:space="preserve"> </w:t>
      </w:r>
    </w:p>
    <w:p w14:paraId="491BCA56" w14:textId="173316BE" w:rsidR="00DD49DA" w:rsidRDefault="00DD49DA" w:rsidP="00377294">
      <w:pPr>
        <w:pStyle w:val="Bodybullet"/>
      </w:pPr>
      <w:hyperlink w:anchor="Enttprog" w:history="1">
        <w:r w:rsidRPr="007E45A1">
          <w:rPr>
            <w:rStyle w:val="Hyperlink"/>
          </w:rPr>
          <w:t>Enterprise Taught Programmes</w:t>
        </w:r>
      </w:hyperlink>
    </w:p>
    <w:p w14:paraId="24AD68E4" w14:textId="03580284" w:rsidR="000A0FCA" w:rsidRDefault="000A0FCA" w:rsidP="00377294">
      <w:pPr>
        <w:pStyle w:val="Bodybullet"/>
      </w:pPr>
      <w:hyperlink w:anchor="appr" w:history="1">
        <w:r w:rsidRPr="006E3B9C">
          <w:rPr>
            <w:rStyle w:val="Hyperlink"/>
          </w:rPr>
          <w:t xml:space="preserve">Approval Process </w:t>
        </w:r>
        <w:proofErr w:type="gramStart"/>
        <w:r w:rsidRPr="006E3B9C">
          <w:rPr>
            <w:rStyle w:val="Hyperlink"/>
          </w:rPr>
          <w:t>For</w:t>
        </w:r>
        <w:proofErr w:type="gramEnd"/>
        <w:r w:rsidRPr="006E3B9C">
          <w:rPr>
            <w:rStyle w:val="Hyperlink"/>
          </w:rPr>
          <w:t xml:space="preserve"> Initial Ideas</w:t>
        </w:r>
      </w:hyperlink>
    </w:p>
    <w:p w14:paraId="32C7BE43" w14:textId="52A70A1F" w:rsidR="000A0FCA" w:rsidRDefault="000A0FCA" w:rsidP="00377294">
      <w:pPr>
        <w:pStyle w:val="Bodybullet"/>
      </w:pPr>
      <w:hyperlink w:anchor="lorik" w:history="1">
        <w:r w:rsidRPr="006E3B9C">
          <w:rPr>
            <w:rStyle w:val="Hyperlink"/>
          </w:rPr>
          <w:t>Lower Risk CP Procedures</w:t>
        </w:r>
      </w:hyperlink>
    </w:p>
    <w:p w14:paraId="57AF5E9D" w14:textId="0413D935" w:rsidR="000A0FCA" w:rsidRDefault="000A0FCA" w:rsidP="00377294">
      <w:pPr>
        <w:pStyle w:val="Bodybullet"/>
      </w:pPr>
      <w:hyperlink w:anchor="strat" w:history="1">
        <w:r w:rsidRPr="006E3B9C">
          <w:rPr>
            <w:rStyle w:val="Hyperlink"/>
          </w:rPr>
          <w:t>Considering University and Collaborative Provision Strategy in new CP Proposals</w:t>
        </w:r>
      </w:hyperlink>
    </w:p>
    <w:p w14:paraId="24B074F6" w14:textId="681FC936" w:rsidR="000A0FCA" w:rsidRDefault="000A0FCA" w:rsidP="00377294">
      <w:pPr>
        <w:pStyle w:val="Bodybullet"/>
      </w:pPr>
      <w:hyperlink w:anchor="assess" w:history="1">
        <w:r w:rsidRPr="006E3B9C">
          <w:rPr>
            <w:rStyle w:val="Hyperlink"/>
          </w:rPr>
          <w:t>How Strategies are assessed in CP Arrangements</w:t>
        </w:r>
      </w:hyperlink>
    </w:p>
    <w:p w14:paraId="0B69C73D" w14:textId="06F2A93E" w:rsidR="000A0FCA" w:rsidRDefault="000A0FCA" w:rsidP="00377294">
      <w:pPr>
        <w:pStyle w:val="Bodybullet"/>
      </w:pPr>
      <w:hyperlink w:anchor="inivis" w:history="1">
        <w:r w:rsidRPr="006E3B9C">
          <w:rPr>
            <w:rStyle w:val="Hyperlink"/>
          </w:rPr>
          <w:t>School’s Initial Visit to a Potential New PI</w:t>
        </w:r>
      </w:hyperlink>
    </w:p>
    <w:p w14:paraId="0B6E827D" w14:textId="5A3BB302" w:rsidR="000A0FCA" w:rsidRDefault="000A0FCA" w:rsidP="00377294">
      <w:pPr>
        <w:pStyle w:val="Bodybullet"/>
      </w:pPr>
      <w:hyperlink w:anchor="bcaf" w:history="1">
        <w:r w:rsidRPr="006E3B9C">
          <w:rPr>
            <w:rStyle w:val="Hyperlink"/>
          </w:rPr>
          <w:t>Business Case and Approval Forms</w:t>
        </w:r>
      </w:hyperlink>
    </w:p>
    <w:p w14:paraId="011639FA" w14:textId="4882B3D3" w:rsidR="000A0FCA" w:rsidRDefault="000A0FCA" w:rsidP="00377294">
      <w:pPr>
        <w:pStyle w:val="Bodybullet"/>
      </w:pPr>
      <w:hyperlink w:anchor="hival" w:history="1">
        <w:r w:rsidRPr="006E3B9C">
          <w:rPr>
            <w:rStyle w:val="Hyperlink"/>
          </w:rPr>
          <w:t xml:space="preserve">Normal to </w:t>
        </w:r>
        <w:proofErr w:type="gramStart"/>
        <w:r w:rsidRPr="006E3B9C">
          <w:rPr>
            <w:rStyle w:val="Hyperlink"/>
          </w:rPr>
          <w:t>High Risk</w:t>
        </w:r>
        <w:proofErr w:type="gramEnd"/>
        <w:r w:rsidRPr="006E3B9C">
          <w:rPr>
            <w:rStyle w:val="Hyperlink"/>
          </w:rPr>
          <w:t xml:space="preserve"> CP Validation</w:t>
        </w:r>
      </w:hyperlink>
    </w:p>
    <w:p w14:paraId="233443B4" w14:textId="075D8331" w:rsidR="000A0FCA" w:rsidRDefault="000A0FCA" w:rsidP="00377294">
      <w:pPr>
        <w:pStyle w:val="Bodybullet"/>
      </w:pPr>
      <w:hyperlink w:anchor="loval" w:history="1">
        <w:r w:rsidRPr="006E3B9C">
          <w:rPr>
            <w:rStyle w:val="Hyperlink"/>
          </w:rPr>
          <w:t>Lower Risk Validation</w:t>
        </w:r>
      </w:hyperlink>
    </w:p>
    <w:p w14:paraId="45B45242" w14:textId="5F16C4EC" w:rsidR="000A0FCA" w:rsidRDefault="000A0FCA" w:rsidP="00377294">
      <w:pPr>
        <w:pStyle w:val="Bodybullet"/>
      </w:pPr>
      <w:hyperlink w:anchor="pgr" w:history="1">
        <w:r w:rsidRPr="006E3B9C">
          <w:rPr>
            <w:rStyle w:val="Hyperlink"/>
          </w:rPr>
          <w:t>Post Graduate Research Collaborative Provision Arrangements</w:t>
        </w:r>
      </w:hyperlink>
    </w:p>
    <w:p w14:paraId="211BD0EC" w14:textId="78C4A6DB" w:rsidR="000A0FCA" w:rsidRDefault="00277A3A" w:rsidP="00377294">
      <w:pPr>
        <w:pStyle w:val="BodyText1"/>
      </w:pPr>
      <w:r>
        <w:t>Appendices:</w:t>
      </w:r>
    </w:p>
    <w:p w14:paraId="10C14FE3" w14:textId="63D04289" w:rsidR="007E45A1" w:rsidRDefault="007E45A1" w:rsidP="00377294">
      <w:pPr>
        <w:pStyle w:val="Bodybullet"/>
      </w:pPr>
      <w:hyperlink w:anchor="BRIEF" w:history="1">
        <w:r w:rsidRPr="007E45A1">
          <w:rPr>
            <w:rStyle w:val="Hyperlink"/>
          </w:rPr>
          <w:t>Appendix 1 – Enterprise Taught Programme Briefing Form</w:t>
        </w:r>
      </w:hyperlink>
    </w:p>
    <w:p w14:paraId="78F306CF" w14:textId="0AF479CE" w:rsidR="00277A3A" w:rsidRDefault="00277A3A" w:rsidP="00377294">
      <w:pPr>
        <w:pStyle w:val="Bodybullet"/>
      </w:pPr>
      <w:hyperlink w:anchor="CPbuscase" w:history="1">
        <w:r w:rsidRPr="00135A2E">
          <w:rPr>
            <w:rStyle w:val="Hyperlink"/>
          </w:rPr>
          <w:t xml:space="preserve">Appendix </w:t>
        </w:r>
        <w:r w:rsidR="007E45A1" w:rsidRPr="00135A2E">
          <w:rPr>
            <w:rStyle w:val="Hyperlink"/>
          </w:rPr>
          <w:t>2</w:t>
        </w:r>
        <w:r w:rsidRPr="00135A2E">
          <w:rPr>
            <w:rStyle w:val="Hyperlink"/>
          </w:rPr>
          <w:t xml:space="preserve"> – </w:t>
        </w:r>
        <w:r w:rsidR="006E3B9C" w:rsidRPr="00135A2E">
          <w:rPr>
            <w:rStyle w:val="Hyperlink"/>
          </w:rPr>
          <w:t xml:space="preserve">Collaborative Provision </w:t>
        </w:r>
        <w:r w:rsidRPr="00135A2E">
          <w:rPr>
            <w:rStyle w:val="Hyperlink"/>
          </w:rPr>
          <w:t>Business Case Form</w:t>
        </w:r>
      </w:hyperlink>
    </w:p>
    <w:p w14:paraId="1B67F9DB" w14:textId="4004F31E" w:rsidR="00277A3A" w:rsidRDefault="00277A3A" w:rsidP="00377294">
      <w:pPr>
        <w:pStyle w:val="Bodybullet"/>
      </w:pPr>
      <w:hyperlink w:anchor="lobuscas" w:history="1">
        <w:r w:rsidRPr="009C2C20">
          <w:rPr>
            <w:rStyle w:val="Hyperlink"/>
          </w:rPr>
          <w:t xml:space="preserve">Appendix </w:t>
        </w:r>
        <w:r w:rsidR="007E45A1">
          <w:rPr>
            <w:rStyle w:val="Hyperlink"/>
          </w:rPr>
          <w:t>3</w:t>
        </w:r>
        <w:r w:rsidRPr="009C2C20">
          <w:rPr>
            <w:rStyle w:val="Hyperlink"/>
          </w:rPr>
          <w:t xml:space="preserve"> – Low-Risk CP Business Form</w:t>
        </w:r>
      </w:hyperlink>
    </w:p>
    <w:p w14:paraId="3351F4E3" w14:textId="77777777" w:rsidR="00277A3A" w:rsidRDefault="00277A3A"/>
    <w:p w14:paraId="2F84F541" w14:textId="0E8C1501" w:rsidR="00B16F10" w:rsidRDefault="00B16F10">
      <w:pPr>
        <w:rPr>
          <w:b/>
          <w:bCs/>
          <w:kern w:val="32"/>
          <w:sz w:val="24"/>
          <w:szCs w:val="32"/>
        </w:rPr>
      </w:pPr>
      <w:r>
        <w:br w:type="page"/>
      </w:r>
    </w:p>
    <w:p w14:paraId="644CE54D" w14:textId="417D10D1" w:rsidR="00C36FC2" w:rsidRPr="000649E3" w:rsidRDefault="00377294" w:rsidP="00645F86">
      <w:pPr>
        <w:pStyle w:val="HeadingB"/>
      </w:pPr>
      <w:bookmarkStart w:id="167" w:name="sccp"/>
      <w:bookmarkStart w:id="168" w:name="_Toc64194172"/>
      <w:bookmarkStart w:id="169" w:name="_Toc64292419"/>
      <w:bookmarkStart w:id="170" w:name="_Toc139965724"/>
      <w:bookmarkEnd w:id="167"/>
      <w:r w:rsidRPr="000649E3">
        <w:lastRenderedPageBreak/>
        <w:t xml:space="preserve">Standing Committee </w:t>
      </w:r>
      <w:r>
        <w:t>f</w:t>
      </w:r>
      <w:r w:rsidRPr="000649E3">
        <w:t>or Collaborative Provision</w:t>
      </w:r>
      <w:bookmarkEnd w:id="166"/>
      <w:bookmarkEnd w:id="168"/>
      <w:bookmarkEnd w:id="169"/>
      <w:r w:rsidR="00D56D09">
        <w:t xml:space="preserve"> Terms of Reference</w:t>
      </w:r>
      <w:bookmarkEnd w:id="170"/>
    </w:p>
    <w:p w14:paraId="6C6A2883" w14:textId="352247F3" w:rsidR="00C36FC2" w:rsidRPr="001048D6" w:rsidRDefault="00462AA6" w:rsidP="00377294">
      <w:pPr>
        <w:pStyle w:val="BodyText1"/>
      </w:pPr>
      <w:r>
        <w:t>The Standing Committee for Collaborative Provision</w:t>
      </w:r>
      <w:r w:rsidR="003E455F">
        <w:t xml:space="preserve"> (SCCP)</w:t>
      </w:r>
      <w:r>
        <w:t xml:space="preserve"> is a s</w:t>
      </w:r>
      <w:r w:rsidRPr="001048D6">
        <w:t>ub</w:t>
      </w:r>
      <w:r w:rsidR="00C36FC2" w:rsidRPr="001048D6">
        <w:t>-committee of U</w:t>
      </w:r>
      <w:r w:rsidR="00072AB2">
        <w:t>niversity Teaching and Learning Committee (UTLC)</w:t>
      </w:r>
      <w:r w:rsidR="00C36FC2" w:rsidRPr="001048D6">
        <w:t xml:space="preserve"> </w:t>
      </w:r>
      <w:r>
        <w:t xml:space="preserve">which monitors all Collaborative Provision activity on behalf of the University. The </w:t>
      </w:r>
      <w:r w:rsidR="00072AB2">
        <w:t>T</w:t>
      </w:r>
      <w:r>
        <w:t xml:space="preserve">erms of </w:t>
      </w:r>
      <w:r w:rsidR="00072AB2">
        <w:t>R</w:t>
      </w:r>
      <w:r>
        <w:t xml:space="preserve">eference </w:t>
      </w:r>
      <w:r w:rsidR="003E455F">
        <w:t>explain the purpose</w:t>
      </w:r>
      <w:r w:rsidR="00FE54A9">
        <w:t xml:space="preserve"> of the committee</w:t>
      </w:r>
      <w:r w:rsidR="00AE3E1A">
        <w:t xml:space="preserve"> </w:t>
      </w:r>
      <w:r w:rsidR="00503A16">
        <w:t>in</w:t>
      </w:r>
      <w:r w:rsidR="00AE3E1A">
        <w:t xml:space="preserve"> overseeing the quality of CP arrangements</w:t>
      </w:r>
      <w:r w:rsidR="00FE54A9">
        <w:t xml:space="preserve">. </w:t>
      </w:r>
    </w:p>
    <w:p w14:paraId="3FA10FDE" w14:textId="77777777" w:rsidR="00C36FC2" w:rsidRPr="001048D6" w:rsidRDefault="00C36FC2" w:rsidP="00645F86">
      <w:pPr>
        <w:pStyle w:val="HeadingC"/>
      </w:pPr>
      <w:bookmarkStart w:id="171" w:name="_Toc64194173"/>
      <w:r w:rsidRPr="001048D6">
        <w:t>Membership</w:t>
      </w:r>
      <w:bookmarkEnd w:id="171"/>
    </w:p>
    <w:p w14:paraId="20EA8F3E" w14:textId="77777777" w:rsidR="00C36FC2" w:rsidRPr="001048D6" w:rsidRDefault="00C36FC2" w:rsidP="00C36FC2">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hemeFill="background1" w:themeFillShade="D9"/>
        <w:tblLook w:val="01E0" w:firstRow="1" w:lastRow="1" w:firstColumn="1" w:lastColumn="1" w:noHBand="0" w:noVBand="0"/>
      </w:tblPr>
      <w:tblGrid>
        <w:gridCol w:w="1728"/>
        <w:gridCol w:w="6300"/>
      </w:tblGrid>
      <w:tr w:rsidR="00C36FC2" w:rsidRPr="00BC0110" w14:paraId="1F8154F6" w14:textId="77777777" w:rsidTr="00821C4E">
        <w:trPr>
          <w:jc w:val="center"/>
        </w:trPr>
        <w:tc>
          <w:tcPr>
            <w:tcW w:w="1728" w:type="dxa"/>
            <w:shd w:val="clear" w:color="auto" w:fill="D9D9D9" w:themeFill="background1" w:themeFillShade="D9"/>
          </w:tcPr>
          <w:p w14:paraId="6185FDF6" w14:textId="77777777" w:rsidR="00C36FC2" w:rsidRPr="00BC0110" w:rsidRDefault="00C36FC2" w:rsidP="00AC1884">
            <w:pPr>
              <w:pStyle w:val="BodyText1"/>
            </w:pPr>
            <w:r w:rsidRPr="00BC0110">
              <w:t>Chair</w:t>
            </w:r>
          </w:p>
        </w:tc>
        <w:tc>
          <w:tcPr>
            <w:tcW w:w="6300" w:type="dxa"/>
            <w:shd w:val="clear" w:color="auto" w:fill="D9D9D9" w:themeFill="background1" w:themeFillShade="D9"/>
          </w:tcPr>
          <w:p w14:paraId="6C6CA84C" w14:textId="77777777" w:rsidR="00C36FC2" w:rsidRPr="00BC0110" w:rsidRDefault="00C36FC2" w:rsidP="00AC1884">
            <w:pPr>
              <w:pStyle w:val="BodyText1"/>
              <w:rPr>
                <w:highlight w:val="green"/>
              </w:rPr>
            </w:pPr>
            <w:r w:rsidRPr="00BC0110">
              <w:t>Appointed by UTLC</w:t>
            </w:r>
          </w:p>
        </w:tc>
      </w:tr>
      <w:tr w:rsidR="00C36FC2" w:rsidRPr="00DF6010" w14:paraId="1B001C9A" w14:textId="77777777" w:rsidTr="00821C4E">
        <w:trPr>
          <w:jc w:val="center"/>
        </w:trPr>
        <w:tc>
          <w:tcPr>
            <w:tcW w:w="1728" w:type="dxa"/>
            <w:shd w:val="clear" w:color="auto" w:fill="D9D9D9" w:themeFill="background1" w:themeFillShade="D9"/>
          </w:tcPr>
          <w:p w14:paraId="3FA523D4" w14:textId="77777777" w:rsidR="00C36FC2" w:rsidRPr="00DF6010" w:rsidRDefault="00C36FC2" w:rsidP="00AC1884">
            <w:pPr>
              <w:pStyle w:val="BodyText1"/>
            </w:pPr>
            <w:r w:rsidRPr="00DF6010">
              <w:t>Ex officio</w:t>
            </w:r>
          </w:p>
        </w:tc>
        <w:tc>
          <w:tcPr>
            <w:tcW w:w="6300" w:type="dxa"/>
            <w:shd w:val="clear" w:color="auto" w:fill="D9D9D9" w:themeFill="background1" w:themeFillShade="D9"/>
          </w:tcPr>
          <w:p w14:paraId="3D5C5A47" w14:textId="77777777" w:rsidR="00C36FC2" w:rsidRPr="00DF6010" w:rsidRDefault="00C36FC2" w:rsidP="00AC1884">
            <w:pPr>
              <w:pStyle w:val="BodyText1"/>
            </w:pPr>
            <w:r w:rsidRPr="00DF6010">
              <w:t>Deputy VC</w:t>
            </w:r>
          </w:p>
        </w:tc>
      </w:tr>
      <w:tr w:rsidR="00C36FC2" w:rsidRPr="00DF6010" w14:paraId="17332657" w14:textId="77777777" w:rsidTr="00821C4E">
        <w:trPr>
          <w:jc w:val="center"/>
        </w:trPr>
        <w:tc>
          <w:tcPr>
            <w:tcW w:w="1728" w:type="dxa"/>
            <w:shd w:val="clear" w:color="auto" w:fill="D9D9D9" w:themeFill="background1" w:themeFillShade="D9"/>
          </w:tcPr>
          <w:p w14:paraId="6E560C5F" w14:textId="77777777" w:rsidR="00C36FC2" w:rsidRPr="00DF6010" w:rsidRDefault="00C36FC2" w:rsidP="00AC1884">
            <w:pPr>
              <w:pStyle w:val="BodyText1"/>
            </w:pPr>
            <w:r w:rsidRPr="00DF6010">
              <w:t>Ex officio</w:t>
            </w:r>
          </w:p>
        </w:tc>
        <w:tc>
          <w:tcPr>
            <w:tcW w:w="6300" w:type="dxa"/>
            <w:shd w:val="clear" w:color="auto" w:fill="D9D9D9" w:themeFill="background1" w:themeFillShade="D9"/>
          </w:tcPr>
          <w:p w14:paraId="76257CD6" w14:textId="77777777" w:rsidR="00C36FC2" w:rsidRPr="00DF6010" w:rsidRDefault="00C36FC2" w:rsidP="00AC1884">
            <w:pPr>
              <w:pStyle w:val="BodyText1"/>
            </w:pPr>
            <w:r w:rsidRPr="00DF6010">
              <w:t>Pro Vice-Chancellor, (Teaching and Learning)</w:t>
            </w:r>
          </w:p>
        </w:tc>
      </w:tr>
      <w:tr w:rsidR="00C36FC2" w:rsidRPr="00DF6010" w14:paraId="1FB161EE" w14:textId="77777777" w:rsidTr="00821C4E">
        <w:trPr>
          <w:jc w:val="center"/>
        </w:trPr>
        <w:tc>
          <w:tcPr>
            <w:tcW w:w="1728" w:type="dxa"/>
            <w:shd w:val="clear" w:color="auto" w:fill="D9D9D9" w:themeFill="background1" w:themeFillShade="D9"/>
          </w:tcPr>
          <w:p w14:paraId="2052902E" w14:textId="77777777" w:rsidR="00C36FC2" w:rsidRPr="00DF6010" w:rsidRDefault="00C36FC2" w:rsidP="00AC1884">
            <w:pPr>
              <w:pStyle w:val="BodyText1"/>
            </w:pPr>
            <w:r w:rsidRPr="00DF6010">
              <w:t>Ex officio</w:t>
            </w:r>
          </w:p>
        </w:tc>
        <w:tc>
          <w:tcPr>
            <w:tcW w:w="6300" w:type="dxa"/>
            <w:shd w:val="clear" w:color="auto" w:fill="D9D9D9" w:themeFill="background1" w:themeFillShade="D9"/>
          </w:tcPr>
          <w:p w14:paraId="1A71ED82" w14:textId="77777777" w:rsidR="00C36FC2" w:rsidRPr="00DF6010" w:rsidRDefault="00C36FC2" w:rsidP="00AC1884">
            <w:pPr>
              <w:pStyle w:val="BodyText1"/>
            </w:pPr>
            <w:r w:rsidRPr="00DF6010">
              <w:t>Pro Vice-Chancellor, (International)</w:t>
            </w:r>
          </w:p>
        </w:tc>
      </w:tr>
      <w:tr w:rsidR="00C36FC2" w:rsidRPr="00DF6010" w14:paraId="0059E92A" w14:textId="77777777" w:rsidTr="00821C4E">
        <w:trPr>
          <w:jc w:val="center"/>
        </w:trPr>
        <w:tc>
          <w:tcPr>
            <w:tcW w:w="1728" w:type="dxa"/>
            <w:shd w:val="clear" w:color="auto" w:fill="D9D9D9" w:themeFill="background1" w:themeFillShade="D9"/>
          </w:tcPr>
          <w:p w14:paraId="7306A8CC" w14:textId="77777777" w:rsidR="00C36FC2" w:rsidRPr="00DF6010" w:rsidRDefault="00C36FC2" w:rsidP="00AC1884">
            <w:pPr>
              <w:pStyle w:val="BodyText1"/>
            </w:pPr>
            <w:r w:rsidRPr="00DF6010">
              <w:t>Ex officio</w:t>
            </w:r>
          </w:p>
        </w:tc>
        <w:tc>
          <w:tcPr>
            <w:tcW w:w="6300" w:type="dxa"/>
            <w:shd w:val="clear" w:color="auto" w:fill="D9D9D9" w:themeFill="background1" w:themeFillShade="D9"/>
          </w:tcPr>
          <w:p w14:paraId="618682EF" w14:textId="051E41E5" w:rsidR="00C36FC2" w:rsidRPr="00DF6010" w:rsidRDefault="00D94B16" w:rsidP="00AC1884">
            <w:pPr>
              <w:pStyle w:val="BodyText1"/>
            </w:pPr>
            <w:r>
              <w:t>Director of Registry</w:t>
            </w:r>
            <w:r w:rsidR="00C36FC2" w:rsidRPr="00DF6010">
              <w:t xml:space="preserve"> (or nominee)</w:t>
            </w:r>
          </w:p>
        </w:tc>
      </w:tr>
      <w:tr w:rsidR="00074D42" w:rsidRPr="00DF6010" w14:paraId="1B8896E9" w14:textId="77777777" w:rsidTr="00821C4E">
        <w:trPr>
          <w:jc w:val="center"/>
        </w:trPr>
        <w:tc>
          <w:tcPr>
            <w:tcW w:w="1728" w:type="dxa"/>
            <w:shd w:val="clear" w:color="auto" w:fill="D9D9D9" w:themeFill="background1" w:themeFillShade="D9"/>
          </w:tcPr>
          <w:p w14:paraId="3BD24425" w14:textId="14B54C89" w:rsidR="00074D42" w:rsidRPr="00DF6010" w:rsidRDefault="00074D42" w:rsidP="00AC1884">
            <w:pPr>
              <w:pStyle w:val="BodyText1"/>
            </w:pPr>
            <w:r>
              <w:t>Ex officio</w:t>
            </w:r>
          </w:p>
        </w:tc>
        <w:tc>
          <w:tcPr>
            <w:tcW w:w="6300" w:type="dxa"/>
            <w:shd w:val="clear" w:color="auto" w:fill="D9D9D9" w:themeFill="background1" w:themeFillShade="D9"/>
          </w:tcPr>
          <w:p w14:paraId="0C8D15C3" w14:textId="510C99E3" w:rsidR="00074D42" w:rsidRPr="00DF6010" w:rsidRDefault="00074D42" w:rsidP="00AC1884">
            <w:pPr>
              <w:pStyle w:val="BodyText1"/>
            </w:pPr>
            <w:r>
              <w:t>Pro Vice Chancellor Research</w:t>
            </w:r>
          </w:p>
        </w:tc>
      </w:tr>
      <w:tr w:rsidR="00C36FC2" w:rsidRPr="00DF6010" w14:paraId="48945D74" w14:textId="77777777" w:rsidTr="00821C4E">
        <w:trPr>
          <w:jc w:val="center"/>
        </w:trPr>
        <w:tc>
          <w:tcPr>
            <w:tcW w:w="1728" w:type="dxa"/>
            <w:shd w:val="clear" w:color="auto" w:fill="D9D9D9" w:themeFill="background1" w:themeFillShade="D9"/>
          </w:tcPr>
          <w:p w14:paraId="145297AC" w14:textId="77777777" w:rsidR="00C36FC2" w:rsidRPr="00DF6010" w:rsidRDefault="00C36FC2" w:rsidP="00AC1884">
            <w:pPr>
              <w:pStyle w:val="BodyText1"/>
            </w:pPr>
            <w:r w:rsidRPr="00DF6010">
              <w:t>Member</w:t>
            </w:r>
          </w:p>
        </w:tc>
        <w:tc>
          <w:tcPr>
            <w:tcW w:w="6300" w:type="dxa"/>
            <w:shd w:val="clear" w:color="auto" w:fill="D9D9D9" w:themeFill="background1" w:themeFillShade="D9"/>
          </w:tcPr>
          <w:p w14:paraId="3F9169CB" w14:textId="77777777" w:rsidR="00C36FC2" w:rsidRPr="00DF6010" w:rsidRDefault="00C36FC2" w:rsidP="00AC1884">
            <w:pPr>
              <w:pStyle w:val="BodyText1"/>
            </w:pPr>
            <w:r w:rsidRPr="00DF6010">
              <w:t>One Dean elected by the Deans (</w:t>
            </w:r>
            <w:proofErr w:type="gramStart"/>
            <w:r w:rsidRPr="00DF6010">
              <w:t>2 year</w:t>
            </w:r>
            <w:proofErr w:type="gramEnd"/>
            <w:r w:rsidRPr="00DF6010">
              <w:t xml:space="preserve"> appointment)</w:t>
            </w:r>
          </w:p>
        </w:tc>
      </w:tr>
      <w:tr w:rsidR="004C3E02" w:rsidRPr="00DF6010" w14:paraId="6174D9B3" w14:textId="77777777" w:rsidTr="00821C4E">
        <w:trPr>
          <w:jc w:val="center"/>
        </w:trPr>
        <w:tc>
          <w:tcPr>
            <w:tcW w:w="1728" w:type="dxa"/>
            <w:shd w:val="clear" w:color="auto" w:fill="D9D9D9" w:themeFill="background1" w:themeFillShade="D9"/>
          </w:tcPr>
          <w:p w14:paraId="31BD36C9" w14:textId="1F7A98B1" w:rsidR="004C3E02" w:rsidRPr="00DF6010" w:rsidRDefault="004C3E02" w:rsidP="00AC1884">
            <w:pPr>
              <w:pStyle w:val="BodyText1"/>
            </w:pPr>
            <w:r>
              <w:t>Member</w:t>
            </w:r>
          </w:p>
        </w:tc>
        <w:tc>
          <w:tcPr>
            <w:tcW w:w="6300" w:type="dxa"/>
            <w:shd w:val="clear" w:color="auto" w:fill="D9D9D9" w:themeFill="background1" w:themeFillShade="D9"/>
          </w:tcPr>
          <w:p w14:paraId="42EB8C5E" w14:textId="1E61FB0E" w:rsidR="004C3E02" w:rsidRPr="00DF6010" w:rsidRDefault="004C3E02" w:rsidP="00AC1884">
            <w:pPr>
              <w:pStyle w:val="BodyText1"/>
            </w:pPr>
            <w:r>
              <w:t>Dean of Graduate School</w:t>
            </w:r>
          </w:p>
        </w:tc>
      </w:tr>
      <w:tr w:rsidR="00074D42" w:rsidRPr="00DF6010" w14:paraId="72BC391C" w14:textId="77777777" w:rsidTr="00821C4E">
        <w:trPr>
          <w:jc w:val="center"/>
        </w:trPr>
        <w:tc>
          <w:tcPr>
            <w:tcW w:w="1728" w:type="dxa"/>
            <w:shd w:val="clear" w:color="auto" w:fill="D9D9D9" w:themeFill="background1" w:themeFillShade="D9"/>
          </w:tcPr>
          <w:p w14:paraId="518858A8" w14:textId="438D1F4B" w:rsidR="00074D42" w:rsidRPr="00DF6010" w:rsidRDefault="00074D42" w:rsidP="00AC1884">
            <w:pPr>
              <w:pStyle w:val="BodyText1"/>
            </w:pPr>
          </w:p>
        </w:tc>
        <w:tc>
          <w:tcPr>
            <w:tcW w:w="6300" w:type="dxa"/>
            <w:shd w:val="clear" w:color="auto" w:fill="D9D9D9" w:themeFill="background1" w:themeFillShade="D9"/>
          </w:tcPr>
          <w:p w14:paraId="76BE0469" w14:textId="5F11A8FF" w:rsidR="00074D42" w:rsidRPr="00DF6010" w:rsidRDefault="00074D42" w:rsidP="00AC1884">
            <w:pPr>
              <w:pStyle w:val="BodyText1"/>
            </w:pPr>
          </w:p>
        </w:tc>
      </w:tr>
      <w:tr w:rsidR="00C36FC2" w:rsidRPr="00DF6010" w14:paraId="49F5FE3A" w14:textId="77777777" w:rsidTr="00821C4E">
        <w:trPr>
          <w:jc w:val="center"/>
        </w:trPr>
        <w:tc>
          <w:tcPr>
            <w:tcW w:w="1728" w:type="dxa"/>
            <w:shd w:val="clear" w:color="auto" w:fill="D9D9D9" w:themeFill="background1" w:themeFillShade="D9"/>
          </w:tcPr>
          <w:p w14:paraId="7ED20CD8" w14:textId="77777777" w:rsidR="00C36FC2" w:rsidRPr="00DF6010" w:rsidRDefault="00C36FC2" w:rsidP="00AC1884">
            <w:pPr>
              <w:pStyle w:val="BodyText1"/>
            </w:pPr>
            <w:r w:rsidRPr="00DF6010">
              <w:t>Member</w:t>
            </w:r>
          </w:p>
        </w:tc>
        <w:tc>
          <w:tcPr>
            <w:tcW w:w="6300" w:type="dxa"/>
            <w:shd w:val="clear" w:color="auto" w:fill="D9D9D9" w:themeFill="background1" w:themeFillShade="D9"/>
          </w:tcPr>
          <w:p w14:paraId="5B43B546" w14:textId="5D43A2BF" w:rsidR="00C36FC2" w:rsidRPr="00DF6010" w:rsidRDefault="00C36FC2" w:rsidP="00AC1884">
            <w:pPr>
              <w:pStyle w:val="BodyText1"/>
            </w:pPr>
            <w:r w:rsidRPr="00DF6010">
              <w:t>School representative:</w:t>
            </w:r>
            <w:r w:rsidR="004D0C02">
              <w:t xml:space="preserve"> </w:t>
            </w:r>
            <w:r w:rsidRPr="00DF6010">
              <w:t>One per School (</w:t>
            </w:r>
            <w:proofErr w:type="gramStart"/>
            <w:r w:rsidRPr="00DF6010">
              <w:t>3 year</w:t>
            </w:r>
            <w:proofErr w:type="gramEnd"/>
            <w:r w:rsidRPr="00DF6010">
              <w:t xml:space="preserve"> appointment)</w:t>
            </w:r>
            <w:r w:rsidR="00074D42">
              <w:t xml:space="preserve"> including at least two Directors of Graduate Education:</w:t>
            </w:r>
          </w:p>
          <w:p w14:paraId="4F8E338B" w14:textId="77777777" w:rsidR="00C36FC2" w:rsidRPr="00DF6010" w:rsidRDefault="00C36FC2" w:rsidP="00AC1884">
            <w:pPr>
              <w:pStyle w:val="BodyText1"/>
            </w:pPr>
            <w:r w:rsidRPr="00DF6010">
              <w:t>School of Applied Sciences</w:t>
            </w:r>
          </w:p>
          <w:p w14:paraId="1D5C31AB" w14:textId="0730F999" w:rsidR="00C36FC2" w:rsidRPr="00DF6010" w:rsidRDefault="00C36FC2" w:rsidP="00AC1884">
            <w:pPr>
              <w:pStyle w:val="BodyText1"/>
            </w:pPr>
            <w:r w:rsidRPr="00DF6010">
              <w:t>School of Art</w:t>
            </w:r>
            <w:r w:rsidR="004C3E02">
              <w:t xml:space="preserve"> and Humanities</w:t>
            </w:r>
          </w:p>
          <w:p w14:paraId="74EA1C40" w14:textId="77777777" w:rsidR="00C36FC2" w:rsidRPr="00DF6010" w:rsidRDefault="00C36FC2" w:rsidP="00AC1884">
            <w:pPr>
              <w:pStyle w:val="BodyText1"/>
            </w:pPr>
            <w:r w:rsidRPr="00DF6010">
              <w:t>School of Computing and Engineering</w:t>
            </w:r>
          </w:p>
          <w:p w14:paraId="544AA6C1" w14:textId="77777777" w:rsidR="00C36FC2" w:rsidRPr="00DF6010" w:rsidRDefault="00C36FC2" w:rsidP="00AC1884">
            <w:pPr>
              <w:pStyle w:val="BodyText1"/>
            </w:pPr>
            <w:r w:rsidRPr="00DF6010">
              <w:t>School of Education and Professional Development</w:t>
            </w:r>
          </w:p>
          <w:p w14:paraId="4EEC1C58" w14:textId="77777777" w:rsidR="00C36FC2" w:rsidRPr="00DF6010" w:rsidRDefault="00C36FC2" w:rsidP="00AC1884">
            <w:pPr>
              <w:pStyle w:val="BodyText1"/>
            </w:pPr>
            <w:r w:rsidRPr="00DF6010">
              <w:t>School of Human and Health Sciences</w:t>
            </w:r>
          </w:p>
          <w:p w14:paraId="7DC5AF34" w14:textId="77777777" w:rsidR="00C36FC2" w:rsidRPr="00DF6010" w:rsidRDefault="00C36FC2" w:rsidP="00AC1884">
            <w:pPr>
              <w:pStyle w:val="BodyText1"/>
            </w:pPr>
            <w:r w:rsidRPr="00DF6010">
              <w:t>University of Huddersfield Business School</w:t>
            </w:r>
          </w:p>
          <w:p w14:paraId="23DF5614" w14:textId="77777777" w:rsidR="00C36FC2" w:rsidRPr="00DF6010" w:rsidRDefault="00C36FC2" w:rsidP="00AC1884">
            <w:pPr>
              <w:pStyle w:val="BodyText1"/>
            </w:pPr>
          </w:p>
        </w:tc>
      </w:tr>
      <w:tr w:rsidR="00C36FC2" w:rsidRPr="00DF6010" w14:paraId="2828D1F4" w14:textId="77777777" w:rsidTr="00821C4E">
        <w:trPr>
          <w:jc w:val="center"/>
        </w:trPr>
        <w:tc>
          <w:tcPr>
            <w:tcW w:w="1728" w:type="dxa"/>
            <w:shd w:val="clear" w:color="auto" w:fill="D9D9D9" w:themeFill="background1" w:themeFillShade="D9"/>
          </w:tcPr>
          <w:p w14:paraId="7D26E36A" w14:textId="77777777" w:rsidR="00C36FC2" w:rsidRPr="00DF6010" w:rsidRDefault="00C36FC2" w:rsidP="00AC1884">
            <w:pPr>
              <w:pStyle w:val="BodyText1"/>
            </w:pPr>
            <w:r w:rsidRPr="00DF6010">
              <w:t>Co-opted members</w:t>
            </w:r>
          </w:p>
        </w:tc>
        <w:tc>
          <w:tcPr>
            <w:tcW w:w="6300" w:type="dxa"/>
            <w:shd w:val="clear" w:color="auto" w:fill="D9D9D9" w:themeFill="background1" w:themeFillShade="D9"/>
          </w:tcPr>
          <w:p w14:paraId="57EF4C5F" w14:textId="77777777" w:rsidR="00C36FC2" w:rsidRPr="00DF6010" w:rsidRDefault="00C36FC2" w:rsidP="00AC1884">
            <w:pPr>
              <w:pStyle w:val="BodyText1"/>
            </w:pPr>
            <w:r w:rsidRPr="00DF6010">
              <w:t>Representative of Financial Services</w:t>
            </w:r>
          </w:p>
          <w:p w14:paraId="1251C3E3" w14:textId="77777777" w:rsidR="00C36FC2" w:rsidRPr="00DF6010" w:rsidRDefault="00C36FC2" w:rsidP="00AC1884">
            <w:pPr>
              <w:pStyle w:val="BodyText1"/>
            </w:pPr>
            <w:r w:rsidRPr="00DF6010">
              <w:t xml:space="preserve">Representative of Computing and Library Services </w:t>
            </w:r>
          </w:p>
          <w:p w14:paraId="65D49A1A" w14:textId="77777777" w:rsidR="00C36FC2" w:rsidRPr="006F5D18" w:rsidRDefault="00C36FC2" w:rsidP="00AC1884">
            <w:pPr>
              <w:pStyle w:val="BodyText1"/>
            </w:pPr>
            <w:r w:rsidRPr="006F5D18">
              <w:t>ILO of the Largest CP</w:t>
            </w:r>
          </w:p>
        </w:tc>
      </w:tr>
      <w:tr w:rsidR="004D313C" w:rsidRPr="00DF6010" w14:paraId="6302B00A" w14:textId="77777777" w:rsidTr="00821C4E">
        <w:trPr>
          <w:jc w:val="center"/>
        </w:trPr>
        <w:tc>
          <w:tcPr>
            <w:tcW w:w="1728" w:type="dxa"/>
            <w:shd w:val="clear" w:color="auto" w:fill="D9D9D9" w:themeFill="background1" w:themeFillShade="D9"/>
          </w:tcPr>
          <w:p w14:paraId="3CDF3C08" w14:textId="7B423882" w:rsidR="004D313C" w:rsidRPr="004D313C" w:rsidRDefault="004D313C" w:rsidP="00AC1884">
            <w:pPr>
              <w:pStyle w:val="BodyText1"/>
            </w:pPr>
            <w:r w:rsidRPr="003E7FD5">
              <w:t>In attendance</w:t>
            </w:r>
          </w:p>
        </w:tc>
        <w:tc>
          <w:tcPr>
            <w:tcW w:w="6300" w:type="dxa"/>
            <w:shd w:val="clear" w:color="auto" w:fill="D9D9D9" w:themeFill="background1" w:themeFillShade="D9"/>
          </w:tcPr>
          <w:p w14:paraId="5B0ED4B3" w14:textId="367EC053" w:rsidR="004D313C" w:rsidRPr="004D313C" w:rsidRDefault="004D313C" w:rsidP="00AC1884">
            <w:pPr>
              <w:pStyle w:val="BodyText1"/>
            </w:pPr>
            <w:r w:rsidRPr="003E7FD5">
              <w:t>Assistant Registrar: Quality</w:t>
            </w:r>
          </w:p>
        </w:tc>
      </w:tr>
      <w:tr w:rsidR="004D313C" w:rsidRPr="00DF6010" w14:paraId="723FEA25" w14:textId="77777777" w:rsidTr="00821C4E">
        <w:trPr>
          <w:jc w:val="center"/>
        </w:trPr>
        <w:tc>
          <w:tcPr>
            <w:tcW w:w="1728" w:type="dxa"/>
            <w:shd w:val="clear" w:color="auto" w:fill="D9D9D9" w:themeFill="background1" w:themeFillShade="D9"/>
          </w:tcPr>
          <w:p w14:paraId="75110C06" w14:textId="37A4F59D" w:rsidR="004D313C" w:rsidRPr="004D313C" w:rsidRDefault="004D313C" w:rsidP="00AC1884">
            <w:pPr>
              <w:pStyle w:val="BodyText1"/>
            </w:pPr>
            <w:r w:rsidRPr="003E7FD5">
              <w:t>In attendance</w:t>
            </w:r>
          </w:p>
        </w:tc>
        <w:tc>
          <w:tcPr>
            <w:tcW w:w="6300" w:type="dxa"/>
            <w:shd w:val="clear" w:color="auto" w:fill="D9D9D9" w:themeFill="background1" w:themeFillShade="D9"/>
          </w:tcPr>
          <w:p w14:paraId="2A0739C4" w14:textId="4E6F4A1F" w:rsidR="004D313C" w:rsidRPr="004D313C" w:rsidRDefault="004D313C" w:rsidP="00AC1884">
            <w:pPr>
              <w:pStyle w:val="BodyText1"/>
            </w:pPr>
            <w:r w:rsidRPr="003E7FD5">
              <w:t>Assistant Registrar: Post Graduate Research</w:t>
            </w:r>
          </w:p>
        </w:tc>
      </w:tr>
      <w:tr w:rsidR="009D3D7C" w:rsidRPr="00DF6010" w14:paraId="5291EB99" w14:textId="77777777" w:rsidTr="00821C4E">
        <w:trPr>
          <w:jc w:val="center"/>
        </w:trPr>
        <w:tc>
          <w:tcPr>
            <w:tcW w:w="1728" w:type="dxa"/>
            <w:shd w:val="clear" w:color="auto" w:fill="D9D9D9" w:themeFill="background1" w:themeFillShade="D9"/>
          </w:tcPr>
          <w:p w14:paraId="0A4877CF" w14:textId="2FF1D7D0" w:rsidR="009D3D7C" w:rsidRPr="003E7FD5" w:rsidRDefault="009D3D7C" w:rsidP="00AC1884">
            <w:pPr>
              <w:pStyle w:val="BodyText1"/>
            </w:pPr>
            <w:r>
              <w:t>In attendance</w:t>
            </w:r>
          </w:p>
        </w:tc>
        <w:tc>
          <w:tcPr>
            <w:tcW w:w="6300" w:type="dxa"/>
            <w:shd w:val="clear" w:color="auto" w:fill="D9D9D9" w:themeFill="background1" w:themeFillShade="D9"/>
          </w:tcPr>
          <w:p w14:paraId="1928F028" w14:textId="30CF4E48" w:rsidR="009D3D7C" w:rsidRPr="003E7FD5" w:rsidRDefault="009D3D7C" w:rsidP="00AC1884">
            <w:pPr>
              <w:pStyle w:val="BodyText1"/>
            </w:pPr>
            <w:r>
              <w:t>University Secretary</w:t>
            </w:r>
          </w:p>
        </w:tc>
      </w:tr>
      <w:tr w:rsidR="00C36FC2" w:rsidRPr="00DF6010" w14:paraId="3870372E" w14:textId="77777777" w:rsidTr="00821C4E">
        <w:trPr>
          <w:jc w:val="center"/>
        </w:trPr>
        <w:tc>
          <w:tcPr>
            <w:tcW w:w="1728" w:type="dxa"/>
            <w:shd w:val="clear" w:color="auto" w:fill="D9D9D9" w:themeFill="background1" w:themeFillShade="D9"/>
          </w:tcPr>
          <w:p w14:paraId="410B56CE" w14:textId="77777777" w:rsidR="00C36FC2" w:rsidRPr="00DF6010" w:rsidRDefault="00C36FC2" w:rsidP="00AC1884">
            <w:pPr>
              <w:pStyle w:val="BodyText1"/>
            </w:pPr>
            <w:r w:rsidRPr="00DF6010">
              <w:t>Secretary</w:t>
            </w:r>
          </w:p>
          <w:p w14:paraId="6B0DFC84" w14:textId="77777777" w:rsidR="00C36FC2" w:rsidRPr="00DF6010" w:rsidRDefault="00C36FC2" w:rsidP="00AC1884">
            <w:pPr>
              <w:pStyle w:val="BodyText1"/>
              <w:rPr>
                <w:u w:val="single"/>
              </w:rPr>
            </w:pPr>
            <w:r w:rsidRPr="00DF6010">
              <w:t>(in attendance</w:t>
            </w:r>
            <w:r w:rsidRPr="00DF6010">
              <w:rPr>
                <w:u w:val="single"/>
              </w:rPr>
              <w:t>)</w:t>
            </w:r>
          </w:p>
        </w:tc>
        <w:tc>
          <w:tcPr>
            <w:tcW w:w="6300" w:type="dxa"/>
            <w:shd w:val="clear" w:color="auto" w:fill="D9D9D9" w:themeFill="background1" w:themeFillShade="D9"/>
          </w:tcPr>
          <w:p w14:paraId="129D526F" w14:textId="1F48A75C" w:rsidR="00C36FC2" w:rsidRPr="00DF6010" w:rsidRDefault="004C3E02" w:rsidP="00AC1884">
            <w:pPr>
              <w:pStyle w:val="BodyText1"/>
            </w:pPr>
            <w:r>
              <w:t>Registry Officer</w:t>
            </w:r>
            <w:r w:rsidR="00C36FC2">
              <w:t xml:space="preserve"> </w:t>
            </w:r>
            <w:r w:rsidR="00C36FC2" w:rsidRPr="00DF6010">
              <w:t>(</w:t>
            </w:r>
            <w:r>
              <w:t>Quality Assurance</w:t>
            </w:r>
            <w:r w:rsidR="00C36FC2" w:rsidRPr="00DF6010">
              <w:t>)</w:t>
            </w:r>
          </w:p>
        </w:tc>
      </w:tr>
    </w:tbl>
    <w:p w14:paraId="0E1BEBB9" w14:textId="77777777" w:rsidR="00C36FC2" w:rsidRPr="00DF6010" w:rsidRDefault="00C36FC2" w:rsidP="00AC1884">
      <w:pPr>
        <w:pStyle w:val="BodyText1"/>
      </w:pPr>
      <w:r w:rsidRPr="00DF6010">
        <w:t>A Deputy-Chair will be selected from the membership.</w:t>
      </w:r>
    </w:p>
    <w:p w14:paraId="7CD03B2F" w14:textId="77777777" w:rsidR="00C36FC2" w:rsidRPr="00DF6010" w:rsidRDefault="00C36FC2" w:rsidP="00AC1884">
      <w:pPr>
        <w:pStyle w:val="BodyText1"/>
      </w:pPr>
      <w:r w:rsidRPr="00DF6010">
        <w:lastRenderedPageBreak/>
        <w:t>Other members may be co-opted as necessary.</w:t>
      </w:r>
    </w:p>
    <w:p w14:paraId="2B67E39B" w14:textId="77777777" w:rsidR="00C36FC2" w:rsidRPr="00DF6010" w:rsidRDefault="00C36FC2" w:rsidP="00AC1884">
      <w:pPr>
        <w:pStyle w:val="BodyText1"/>
      </w:pPr>
      <w:r w:rsidRPr="00DF6010">
        <w:t xml:space="preserve">All fixed term appointments are renewable for one period of office only. </w:t>
      </w:r>
    </w:p>
    <w:p w14:paraId="315E1593" w14:textId="572E77CA" w:rsidR="00C36FC2" w:rsidRPr="00DF6010" w:rsidRDefault="00EE1D3E" w:rsidP="00645F86">
      <w:pPr>
        <w:pStyle w:val="HeadingC"/>
      </w:pPr>
      <w:bookmarkStart w:id="172" w:name="_Toc64194174"/>
      <w:r>
        <w:t>Terms of R</w:t>
      </w:r>
      <w:r w:rsidR="00C36FC2" w:rsidRPr="00DF6010">
        <w:t>eference</w:t>
      </w:r>
      <w:bookmarkEnd w:id="172"/>
    </w:p>
    <w:p w14:paraId="055C8F29" w14:textId="28D91DD9" w:rsidR="00C36FC2" w:rsidRPr="00DF6010" w:rsidRDefault="00C36FC2" w:rsidP="00AC1884">
      <w:pPr>
        <w:pStyle w:val="BodyText1"/>
      </w:pPr>
      <w:r w:rsidRPr="00DF6010">
        <w:t xml:space="preserve">The Standing </w:t>
      </w:r>
      <w:r w:rsidR="008D4981">
        <w:t>Committee for</w:t>
      </w:r>
      <w:r w:rsidRPr="00DF6010">
        <w:t xml:space="preserve"> Collaborative Provision (SCCP) is responsible to the University Teaching &amp; Learning Committee for the development and formulation of the University’s Strategic Plan for collaborative provision</w:t>
      </w:r>
      <w:r w:rsidR="00074D42">
        <w:t>.</w:t>
      </w:r>
      <w:r w:rsidR="00074D42" w:rsidRPr="00074D42">
        <w:rPr>
          <w:sz w:val="22"/>
          <w:szCs w:val="22"/>
        </w:rPr>
        <w:t xml:space="preserve"> </w:t>
      </w:r>
      <w:r w:rsidR="00074D42" w:rsidRPr="003E7FD5">
        <w:t>Taught provision approval will be by the UTLC and Post Graduate Research approval will be by the URC</w:t>
      </w:r>
      <w:proofErr w:type="gramStart"/>
      <w:r w:rsidR="00074D42" w:rsidRPr="00145592">
        <w:rPr>
          <w:sz w:val="22"/>
          <w:szCs w:val="22"/>
        </w:rPr>
        <w:t xml:space="preserve">. </w:t>
      </w:r>
      <w:r w:rsidRPr="00DF6010">
        <w:t>.</w:t>
      </w:r>
      <w:proofErr w:type="gramEnd"/>
      <w:r w:rsidR="004D0C02">
        <w:t xml:space="preserve"> </w:t>
      </w:r>
      <w:r w:rsidRPr="00DF6010">
        <w:t>The SCCP is also responsible for the approval, monitoring and quality assurance of the University's collaborative arrangements.</w:t>
      </w:r>
    </w:p>
    <w:p w14:paraId="7B2A4547" w14:textId="75678209" w:rsidR="00C36FC2" w:rsidRPr="00DF6010" w:rsidRDefault="00C36FC2" w:rsidP="00AC1884">
      <w:pPr>
        <w:pStyle w:val="BodyText1"/>
      </w:pPr>
      <w:r w:rsidRPr="00DF6010">
        <w:t>Its terms of reference are:</w:t>
      </w:r>
    </w:p>
    <w:p w14:paraId="1FB09D05" w14:textId="06CA5ADF" w:rsidR="00C36FC2" w:rsidRPr="00DF6010" w:rsidRDefault="00074D42" w:rsidP="00AC1884">
      <w:pPr>
        <w:pStyle w:val="Bodylist"/>
      </w:pPr>
      <w:r w:rsidRPr="003E7FD5">
        <w:t xml:space="preserve">to develop and formulate the proposed strategy for collaborative provision for both Taught and Post Graduate Research projects for approval by the </w:t>
      </w:r>
      <w:proofErr w:type="gramStart"/>
      <w:r w:rsidRPr="003E7FD5">
        <w:t>UTLC</w:t>
      </w:r>
      <w:r w:rsidR="00C36FC2" w:rsidRPr="00DF6010">
        <w:t>;</w:t>
      </w:r>
      <w:proofErr w:type="gramEnd"/>
    </w:p>
    <w:p w14:paraId="73172595" w14:textId="0885519B" w:rsidR="00C36FC2" w:rsidRPr="00DF6010" w:rsidRDefault="00C36FC2" w:rsidP="00AC1884">
      <w:pPr>
        <w:pStyle w:val="Bodylist"/>
        <w:ind w:left="397" w:hanging="397"/>
      </w:pPr>
      <w:r w:rsidRPr="00DF6010">
        <w:t>to develop and operationalise University protocols and policies for decision making specific to the quality assurance practices of collaborative provision</w:t>
      </w:r>
      <w:r w:rsidR="00C166ED">
        <w:t xml:space="preserve"> </w:t>
      </w:r>
      <w:r w:rsidR="00C166ED" w:rsidRPr="003E7FD5">
        <w:t xml:space="preserve">for both Taught and Post Graduate Research </w:t>
      </w:r>
      <w:proofErr w:type="gramStart"/>
      <w:r w:rsidR="00C166ED" w:rsidRPr="003E7FD5">
        <w:t>projects</w:t>
      </w:r>
      <w:r w:rsidRPr="00DF6010">
        <w:t>;</w:t>
      </w:r>
      <w:proofErr w:type="gramEnd"/>
    </w:p>
    <w:p w14:paraId="43FDFE63" w14:textId="1574E63A" w:rsidR="00C36FC2" w:rsidRPr="00DF6010" w:rsidRDefault="00C36FC2" w:rsidP="00AC1884">
      <w:pPr>
        <w:pStyle w:val="Bodylist"/>
        <w:ind w:left="397" w:hanging="397"/>
      </w:pPr>
      <w:r w:rsidRPr="00DF6010">
        <w:t xml:space="preserve">to establish and implement procedures for </w:t>
      </w:r>
      <w:r w:rsidR="00371366">
        <w:t xml:space="preserve">both Taught and Post Graduate Research projects for </w:t>
      </w:r>
      <w:r w:rsidRPr="00DF6010">
        <w:t xml:space="preserve">the approval of collaborative </w:t>
      </w:r>
      <w:proofErr w:type="gramStart"/>
      <w:r w:rsidRPr="00DF6010">
        <w:t>partnerships;</w:t>
      </w:r>
      <w:proofErr w:type="gramEnd"/>
    </w:p>
    <w:p w14:paraId="79465015" w14:textId="4315D05C" w:rsidR="00C36FC2" w:rsidRPr="00DF6010" w:rsidRDefault="00C36FC2" w:rsidP="00AC1884">
      <w:pPr>
        <w:pStyle w:val="Bodylist"/>
        <w:ind w:left="397" w:hanging="397"/>
      </w:pPr>
      <w:r w:rsidRPr="00DF6010">
        <w:t>to establish mechanisms through which the enhancement of the quality in collaborative provision can be achieved and disseminated</w:t>
      </w:r>
      <w:r w:rsidR="00371366">
        <w:t xml:space="preserve"> for both Taught and Post Graduate Research </w:t>
      </w:r>
      <w:proofErr w:type="gramStart"/>
      <w:r w:rsidR="00371366">
        <w:t>projects</w:t>
      </w:r>
      <w:r w:rsidRPr="00DF6010">
        <w:t>;</w:t>
      </w:r>
      <w:proofErr w:type="gramEnd"/>
    </w:p>
    <w:p w14:paraId="25B081EF" w14:textId="70823BAC" w:rsidR="00C36FC2" w:rsidRPr="00DF6010" w:rsidRDefault="00C36FC2" w:rsidP="00AC1884">
      <w:pPr>
        <w:pStyle w:val="Bodylist"/>
        <w:ind w:left="397" w:hanging="397"/>
      </w:pPr>
      <w:r w:rsidRPr="00DF6010">
        <w:t>to take account of reports from validation panels and to approve arrangements for collaborative provision</w:t>
      </w:r>
      <w:r w:rsidR="004D313C">
        <w:t xml:space="preserve"> for both Taught and Post Graduate Research </w:t>
      </w:r>
      <w:proofErr w:type="gramStart"/>
      <w:r w:rsidR="004D313C">
        <w:t>projects</w:t>
      </w:r>
      <w:r w:rsidRPr="00DF6010">
        <w:t>;</w:t>
      </w:r>
      <w:proofErr w:type="gramEnd"/>
    </w:p>
    <w:p w14:paraId="58671302" w14:textId="4F37DB7E" w:rsidR="00C36FC2" w:rsidRPr="00DF6010" w:rsidRDefault="00C36FC2" w:rsidP="00AC1884">
      <w:pPr>
        <w:pStyle w:val="Bodylist"/>
        <w:ind w:left="397" w:hanging="397"/>
      </w:pPr>
      <w:r w:rsidRPr="00DF6010">
        <w:t>in addition to the standard annual evaluation processes, to scrutinise the annual evaluation of collaborative provision arrangements and to ensure an effective framework in which the exercise is completed</w:t>
      </w:r>
      <w:r w:rsidR="004D313C">
        <w:t xml:space="preserve"> for both Taught and Post Graduate Research </w:t>
      </w:r>
      <w:proofErr w:type="gramStart"/>
      <w:r w:rsidR="004D313C">
        <w:t>projects</w:t>
      </w:r>
      <w:r w:rsidRPr="00DF6010">
        <w:t>;</w:t>
      </w:r>
      <w:proofErr w:type="gramEnd"/>
    </w:p>
    <w:p w14:paraId="15B554FC" w14:textId="7668D6D2" w:rsidR="00C36FC2" w:rsidRPr="00DF6010" w:rsidRDefault="00C36FC2" w:rsidP="00AC1884">
      <w:pPr>
        <w:pStyle w:val="Bodylist"/>
        <w:ind w:left="397" w:hanging="397"/>
      </w:pPr>
      <w:r w:rsidRPr="00DF6010">
        <w:t>to develop, approve and monitor guidelines for Contracts of Collaboration associated with collaborative provision</w:t>
      </w:r>
      <w:r w:rsidR="004D313C">
        <w:t xml:space="preserve"> for both Taught and Post Graduate Research </w:t>
      </w:r>
      <w:proofErr w:type="gramStart"/>
      <w:r w:rsidR="004D313C">
        <w:t>projects</w:t>
      </w:r>
      <w:r w:rsidRPr="00DF6010">
        <w:t>;</w:t>
      </w:r>
      <w:proofErr w:type="gramEnd"/>
    </w:p>
    <w:p w14:paraId="0F5BF345" w14:textId="3151FE64" w:rsidR="00C36FC2" w:rsidRPr="00DF6010" w:rsidRDefault="00C36FC2" w:rsidP="00AC1884">
      <w:pPr>
        <w:pStyle w:val="Bodylist"/>
        <w:ind w:left="397" w:hanging="397"/>
      </w:pPr>
      <w:r w:rsidRPr="00DF6010">
        <w:t>to ensure that compliance with the external academic infrastructure, particularly the</w:t>
      </w:r>
      <w:r w:rsidR="004D0C02">
        <w:t xml:space="preserve"> </w:t>
      </w:r>
      <w:r w:rsidR="00462AA6" w:rsidRPr="00462AA6">
        <w:t>UK Quality Code</w:t>
      </w:r>
      <w:r w:rsidR="00462AA6">
        <w:t xml:space="preserve"> </w:t>
      </w:r>
      <w:r w:rsidR="00462AA6" w:rsidRPr="00462AA6">
        <w:t xml:space="preserve">for Higher </w:t>
      </w:r>
      <w:proofErr w:type="gramStart"/>
      <w:r w:rsidR="00462AA6" w:rsidRPr="00462AA6">
        <w:t>Education</w:t>
      </w:r>
      <w:r w:rsidR="00AC1884">
        <w:t>;</w:t>
      </w:r>
      <w:proofErr w:type="gramEnd"/>
    </w:p>
    <w:p w14:paraId="1E4FBF41" w14:textId="486EA74B" w:rsidR="00C36FC2" w:rsidRDefault="00C36FC2" w:rsidP="00AC1884">
      <w:pPr>
        <w:pStyle w:val="Bodylist"/>
      </w:pPr>
      <w:r w:rsidRPr="00DF6010">
        <w:t>to report regularly and account to the University Teaching and Learning Committee on the matters for which it has responsibility.</w:t>
      </w:r>
    </w:p>
    <w:p w14:paraId="5814B3A0" w14:textId="66CEF09D" w:rsidR="004C3E02" w:rsidRPr="00AC1884" w:rsidRDefault="004C3E02" w:rsidP="00AC1884">
      <w:pPr>
        <w:pStyle w:val="Bodylist"/>
      </w:pPr>
      <w:r>
        <w:t>To receive referrals for consideration and approval under the University’s normal validation and quality assurance processes from Enterprise and Collaborative Provision Strategy Group (ECPSG) once it is determined that a proposed activity is potentially viable.</w:t>
      </w:r>
    </w:p>
    <w:p w14:paraId="7468E52B" w14:textId="77777777" w:rsidR="00C36FC2" w:rsidRPr="00DF6010" w:rsidRDefault="00C36FC2" w:rsidP="00645F86">
      <w:pPr>
        <w:pStyle w:val="HeadingC"/>
      </w:pPr>
      <w:bookmarkStart w:id="173" w:name="_Toc64194175"/>
      <w:r w:rsidRPr="00DF6010">
        <w:t>Membership</w:t>
      </w:r>
      <w:bookmarkEnd w:id="173"/>
    </w:p>
    <w:p w14:paraId="07975D28" w14:textId="3E709CBE" w:rsidR="00C36FC2" w:rsidRPr="00DF6010" w:rsidRDefault="00C36FC2" w:rsidP="00645F86">
      <w:pPr>
        <w:pStyle w:val="HeadingC"/>
        <w:rPr>
          <w:u w:val="single"/>
        </w:rPr>
      </w:pPr>
      <w:r w:rsidRPr="00DF6010">
        <w:t>Chair</w:t>
      </w:r>
    </w:p>
    <w:p w14:paraId="516E3A42" w14:textId="00996B2F" w:rsidR="00C36FC2" w:rsidRPr="00DF6010" w:rsidRDefault="00C36FC2" w:rsidP="00AC1884">
      <w:pPr>
        <w:pStyle w:val="BodyText1"/>
      </w:pPr>
      <w:r w:rsidRPr="00DF6010">
        <w:t>Appointed by the University Teaching and Learning Committee</w:t>
      </w:r>
    </w:p>
    <w:p w14:paraId="0CBDD344" w14:textId="0E539185" w:rsidR="00C36FC2" w:rsidRPr="00DF6010" w:rsidRDefault="00C36FC2" w:rsidP="00645F86">
      <w:pPr>
        <w:pStyle w:val="HeadingC"/>
      </w:pPr>
      <w:r w:rsidRPr="00DF6010">
        <w:t>Ex officio</w:t>
      </w:r>
    </w:p>
    <w:p w14:paraId="695E90A5" w14:textId="7EFF7680" w:rsidR="00C36FC2" w:rsidRPr="00DF6010" w:rsidRDefault="00C36FC2" w:rsidP="00AC1884">
      <w:pPr>
        <w:pStyle w:val="BodyText1"/>
        <w:rPr>
          <w:u w:val="single"/>
        </w:rPr>
      </w:pPr>
      <w:r w:rsidRPr="00DF6010">
        <w:t>Pro Vice-Chancellor (Teaching and Learning)</w:t>
      </w:r>
    </w:p>
    <w:p w14:paraId="6BE00BF1" w14:textId="1A80AA4E" w:rsidR="00C36FC2" w:rsidRPr="00DF6010" w:rsidRDefault="00C36FC2" w:rsidP="00AC1884">
      <w:pPr>
        <w:pStyle w:val="BodyText1"/>
      </w:pPr>
      <w:r w:rsidRPr="00DF6010">
        <w:t>Pro Vice-Chancellor (International)</w:t>
      </w:r>
    </w:p>
    <w:p w14:paraId="0D36FC03" w14:textId="561D7E9E" w:rsidR="00C36FC2" w:rsidRPr="00DF6010" w:rsidRDefault="00C36FC2" w:rsidP="00AC1884">
      <w:pPr>
        <w:pStyle w:val="BodyText1"/>
      </w:pPr>
      <w:r w:rsidRPr="00DF6010">
        <w:t>Deputy Vice-Chancellor</w:t>
      </w:r>
    </w:p>
    <w:p w14:paraId="116EC274" w14:textId="50A85FE6" w:rsidR="00C36FC2" w:rsidRDefault="001233C2" w:rsidP="00AC1884">
      <w:pPr>
        <w:pStyle w:val="BodyText1"/>
        <w:rPr>
          <w:i/>
        </w:rPr>
      </w:pPr>
      <w:r>
        <w:t>Director</w:t>
      </w:r>
      <w:r w:rsidRPr="00DF6010">
        <w:t xml:space="preserve"> </w:t>
      </w:r>
      <w:r w:rsidR="00C36FC2" w:rsidRPr="00DF6010">
        <w:t xml:space="preserve">of Registry </w:t>
      </w:r>
      <w:r w:rsidR="00C36FC2" w:rsidRPr="00DF6010">
        <w:rPr>
          <w:i/>
        </w:rPr>
        <w:t>(</w:t>
      </w:r>
      <w:r w:rsidR="00C36FC2" w:rsidRPr="00DF6010">
        <w:t>or nominee</w:t>
      </w:r>
      <w:r w:rsidR="00C36FC2" w:rsidRPr="00DF6010">
        <w:rPr>
          <w:i/>
        </w:rPr>
        <w:t>)</w:t>
      </w:r>
    </w:p>
    <w:p w14:paraId="61269AEE" w14:textId="0CA89996" w:rsidR="00C36FC2" w:rsidRPr="00DF6010" w:rsidRDefault="004D313C" w:rsidP="00AC1884">
      <w:pPr>
        <w:pStyle w:val="BodyText1"/>
      </w:pPr>
      <w:r>
        <w:lastRenderedPageBreak/>
        <w:t>Pro Vice Chancellor of Research</w:t>
      </w:r>
    </w:p>
    <w:p w14:paraId="21127E8B" w14:textId="61B17D92" w:rsidR="00C36FC2" w:rsidRPr="00DF6010" w:rsidRDefault="00C36FC2" w:rsidP="00AC1884">
      <w:pPr>
        <w:pStyle w:val="HeadingC"/>
        <w:rPr>
          <w:u w:val="single"/>
        </w:rPr>
      </w:pPr>
      <w:r w:rsidRPr="00DF6010">
        <w:t>Appointed Members</w:t>
      </w:r>
    </w:p>
    <w:p w14:paraId="5D8D6B6B" w14:textId="195A684E" w:rsidR="00C36FC2" w:rsidRDefault="00C36FC2" w:rsidP="00AC1884">
      <w:pPr>
        <w:pStyle w:val="BodyText1"/>
      </w:pPr>
      <w:r w:rsidRPr="00DF6010">
        <w:t>One Dean of School elected by the Deans (</w:t>
      </w:r>
      <w:proofErr w:type="gramStart"/>
      <w:r w:rsidRPr="00DF6010">
        <w:t>2</w:t>
      </w:r>
      <w:r w:rsidRPr="00DF6010">
        <w:rPr>
          <w:i/>
        </w:rPr>
        <w:t xml:space="preserve"> </w:t>
      </w:r>
      <w:r w:rsidRPr="00DF6010">
        <w:t>year</w:t>
      </w:r>
      <w:proofErr w:type="gramEnd"/>
      <w:r w:rsidRPr="00DF6010">
        <w:t xml:space="preserve"> appointment)</w:t>
      </w:r>
    </w:p>
    <w:p w14:paraId="3C604A9C" w14:textId="4FF90B65" w:rsidR="004C3E02" w:rsidRPr="00DF6010" w:rsidRDefault="004C3E02" w:rsidP="00AC1884">
      <w:pPr>
        <w:pStyle w:val="BodyText1"/>
      </w:pPr>
      <w:r>
        <w:t>Dean of Graduate School</w:t>
      </w:r>
    </w:p>
    <w:p w14:paraId="70372968" w14:textId="6F66D99D" w:rsidR="00C36FC2" w:rsidRPr="00DF6010" w:rsidRDefault="00C36FC2" w:rsidP="00AC1884">
      <w:pPr>
        <w:pStyle w:val="BodyText1"/>
      </w:pPr>
      <w:r w:rsidRPr="00DF6010">
        <w:t xml:space="preserve">One representative of each School in the University (3 year appointments with staggered end </w:t>
      </w:r>
      <w:proofErr w:type="gramStart"/>
      <w:r w:rsidRPr="00DF6010">
        <w:t>dates)</w:t>
      </w:r>
      <w:r w:rsidR="004D313C">
        <w:t>Including</w:t>
      </w:r>
      <w:proofErr w:type="gramEnd"/>
      <w:r w:rsidR="004D313C">
        <w:t xml:space="preserve"> at least two Directors of Graduate Education.</w:t>
      </w:r>
    </w:p>
    <w:p w14:paraId="0F3C6927" w14:textId="77777777" w:rsidR="00C36FC2" w:rsidRPr="00DF6010" w:rsidRDefault="00C36FC2" w:rsidP="00AC1884">
      <w:pPr>
        <w:pStyle w:val="HeadingC"/>
      </w:pPr>
      <w:r w:rsidRPr="00DF6010">
        <w:t>Co-opted Members</w:t>
      </w:r>
    </w:p>
    <w:p w14:paraId="6598F95D" w14:textId="36A23113" w:rsidR="004D313C" w:rsidRDefault="004D313C" w:rsidP="00AC1884">
      <w:pPr>
        <w:pStyle w:val="BodyText1"/>
      </w:pPr>
      <w:r>
        <w:t>ILO of the largest CP</w:t>
      </w:r>
    </w:p>
    <w:p w14:paraId="1B9AC613" w14:textId="35179AC3" w:rsidR="00C36FC2" w:rsidRPr="00DF6010" w:rsidRDefault="00C36FC2" w:rsidP="00AC1884">
      <w:pPr>
        <w:pStyle w:val="BodyText1"/>
      </w:pPr>
      <w:r w:rsidRPr="00DF6010">
        <w:t>Financial Services representative</w:t>
      </w:r>
    </w:p>
    <w:p w14:paraId="1BAD96A1" w14:textId="77777777" w:rsidR="00C36FC2" w:rsidRPr="00DF6010" w:rsidRDefault="00C36FC2" w:rsidP="00AC1884">
      <w:pPr>
        <w:pStyle w:val="BodyText1"/>
      </w:pPr>
      <w:r w:rsidRPr="00DF6010">
        <w:t>Computing and Library Services representative</w:t>
      </w:r>
    </w:p>
    <w:p w14:paraId="3D7430D1" w14:textId="3D08BD79" w:rsidR="00C36FC2" w:rsidRPr="00DF6010" w:rsidRDefault="00C36FC2" w:rsidP="00AC1884">
      <w:pPr>
        <w:pStyle w:val="BodyText1"/>
      </w:pPr>
      <w:r w:rsidRPr="00DF6010">
        <w:t>Other co-opted members as agreed</w:t>
      </w:r>
    </w:p>
    <w:p w14:paraId="2D818417" w14:textId="09A4778D" w:rsidR="00C36FC2" w:rsidRPr="00DF6010" w:rsidRDefault="00C36FC2" w:rsidP="00AC1884">
      <w:pPr>
        <w:pStyle w:val="HeadingC"/>
        <w:rPr>
          <w:u w:val="single"/>
        </w:rPr>
      </w:pPr>
      <w:r w:rsidRPr="00DF6010">
        <w:t>In attendance</w:t>
      </w:r>
    </w:p>
    <w:p w14:paraId="08D8B6CC" w14:textId="36E6BBEA" w:rsidR="004D313C" w:rsidRDefault="004D313C" w:rsidP="00AC1884">
      <w:pPr>
        <w:pStyle w:val="BodyText1"/>
      </w:pPr>
      <w:r>
        <w:t>Assistant Registrar: Quality</w:t>
      </w:r>
      <w:r w:rsidR="004C3E02">
        <w:t xml:space="preserve"> Assurance</w:t>
      </w:r>
    </w:p>
    <w:p w14:paraId="73232FA6" w14:textId="16112B53" w:rsidR="004D313C" w:rsidRDefault="004D313C" w:rsidP="00AC1884">
      <w:pPr>
        <w:pStyle w:val="BodyText1"/>
      </w:pPr>
      <w:r>
        <w:t>Assistant Registrar: Post Graduate Research</w:t>
      </w:r>
    </w:p>
    <w:p w14:paraId="2CE8D851" w14:textId="0EBD5ADF" w:rsidR="00C36FC2" w:rsidRDefault="00C36FC2" w:rsidP="00AC1884">
      <w:pPr>
        <w:pStyle w:val="BodyText1"/>
      </w:pPr>
      <w:r w:rsidRPr="00DF6010">
        <w:t>Secretary to the Panel</w:t>
      </w:r>
    </w:p>
    <w:p w14:paraId="1153E1F3" w14:textId="79D63F00" w:rsidR="009D3D7C" w:rsidRPr="00DF6010" w:rsidRDefault="009D3D7C" w:rsidP="00AC1884">
      <w:pPr>
        <w:pStyle w:val="BodyText1"/>
      </w:pPr>
      <w:r>
        <w:t>University Secretary</w:t>
      </w:r>
    </w:p>
    <w:p w14:paraId="7BBF665A" w14:textId="77777777" w:rsidR="00C36FC2" w:rsidRPr="00DF6010" w:rsidRDefault="00C36FC2" w:rsidP="00645F86">
      <w:pPr>
        <w:pStyle w:val="HeadingC"/>
      </w:pPr>
      <w:bookmarkStart w:id="174" w:name="_Toc64194176"/>
      <w:r w:rsidRPr="00DF6010">
        <w:t>Definitions</w:t>
      </w:r>
      <w:bookmarkEnd w:id="174"/>
    </w:p>
    <w:p w14:paraId="71BA8318" w14:textId="24D68BB4" w:rsidR="00C36FC2" w:rsidRPr="001048D6" w:rsidRDefault="00C36FC2" w:rsidP="00AC1884">
      <w:pPr>
        <w:pStyle w:val="HeadingC"/>
      </w:pPr>
      <w:r w:rsidRPr="001048D6">
        <w:t xml:space="preserve">Chair </w:t>
      </w:r>
    </w:p>
    <w:p w14:paraId="2193469F" w14:textId="22EAA609" w:rsidR="00C36FC2" w:rsidRPr="001048D6" w:rsidRDefault="00C36FC2" w:rsidP="00AC1884">
      <w:pPr>
        <w:pStyle w:val="BodyText1"/>
      </w:pPr>
      <w:r w:rsidRPr="001048D6">
        <w:t>The Chair is appointed by the University Teaching and Learning Committee.</w:t>
      </w:r>
    </w:p>
    <w:p w14:paraId="311876D7" w14:textId="7378220C" w:rsidR="00AC1884" w:rsidRDefault="00C36FC2" w:rsidP="00AC1884">
      <w:pPr>
        <w:pStyle w:val="HeadingC"/>
      </w:pPr>
      <w:r w:rsidRPr="00D1504A">
        <w:t>Deputy-Chair</w:t>
      </w:r>
    </w:p>
    <w:p w14:paraId="14F8C6C4" w14:textId="1B7BBF81" w:rsidR="00C36FC2" w:rsidRPr="001048D6" w:rsidRDefault="00C36FC2" w:rsidP="00AC1884">
      <w:pPr>
        <w:pStyle w:val="BodyText1"/>
      </w:pPr>
      <w:r w:rsidRPr="00D1504A">
        <w:t>The Deputy-Chair is selected from the SCCP Membership to, if necessary, deputise for the chair and to consider, between SCCP meetings, Chair’s Action on items that refer to the Chair’s own School. The Deputy-Chair must be from a different School from that of the Chair.</w:t>
      </w:r>
    </w:p>
    <w:p w14:paraId="26EE1CDB" w14:textId="40F34867" w:rsidR="00C36FC2" w:rsidRPr="001048D6" w:rsidRDefault="00C36FC2" w:rsidP="00AC1884">
      <w:pPr>
        <w:pStyle w:val="HeadingC"/>
      </w:pPr>
      <w:r w:rsidRPr="001048D6">
        <w:t>Ex officio</w:t>
      </w:r>
    </w:p>
    <w:p w14:paraId="7C711261" w14:textId="4B9B0C17" w:rsidR="00C36FC2" w:rsidRPr="001048D6" w:rsidRDefault="00C36FC2" w:rsidP="00AC1884">
      <w:pPr>
        <w:pStyle w:val="BodyText1"/>
      </w:pPr>
      <w:r w:rsidRPr="001048D6">
        <w:t>These are individuals who are members by virtue of office.</w:t>
      </w:r>
      <w:r w:rsidR="004D0C02">
        <w:t xml:space="preserve"> </w:t>
      </w:r>
      <w:r w:rsidRPr="001048D6">
        <w:t>They can nominate a replacement to attend in their place.</w:t>
      </w:r>
      <w:r w:rsidR="004D0C02">
        <w:t xml:space="preserve"> </w:t>
      </w:r>
      <w:r w:rsidRPr="001048D6">
        <w:rPr>
          <w:i/>
          <w:iCs/>
        </w:rPr>
        <w:t xml:space="preserve">Ex officio </w:t>
      </w:r>
      <w:r w:rsidRPr="001048D6">
        <w:t>members or their nominated deputies have the right to vote.</w:t>
      </w:r>
    </w:p>
    <w:p w14:paraId="18DAFB3E" w14:textId="3C1E66A9" w:rsidR="00C36FC2" w:rsidRPr="001048D6" w:rsidRDefault="00EE1D3E" w:rsidP="00AC1884">
      <w:pPr>
        <w:pStyle w:val="HeadingC"/>
      </w:pPr>
      <w:r>
        <w:t>Appointed M</w:t>
      </w:r>
      <w:r w:rsidR="00C36FC2" w:rsidRPr="001048D6">
        <w:t>embers</w:t>
      </w:r>
    </w:p>
    <w:p w14:paraId="2AA8A2EA" w14:textId="22D7E3BC" w:rsidR="00C36FC2" w:rsidRPr="00AC1884" w:rsidRDefault="00C36FC2" w:rsidP="00AC1884">
      <w:pPr>
        <w:pStyle w:val="BodyText1"/>
      </w:pPr>
      <w:r w:rsidRPr="001048D6">
        <w:t>Members participate in discussion to help reach agreement on proposals and recommendations made and to formulate and agree recommendations to go forward to super-ordinate or subordinate bodies.</w:t>
      </w:r>
      <w:r w:rsidR="004D0C02">
        <w:t xml:space="preserve"> </w:t>
      </w:r>
      <w:r w:rsidRPr="001048D6">
        <w:t>Appointed members can nominate a replacement to attend in their place, and they or their nominated deputies have the right to vote.</w:t>
      </w:r>
    </w:p>
    <w:p w14:paraId="227EB351" w14:textId="5DC9FC1F" w:rsidR="00C36FC2" w:rsidRPr="001048D6" w:rsidRDefault="00C36FC2" w:rsidP="00AC1884">
      <w:pPr>
        <w:pStyle w:val="HeadingC"/>
        <w:rPr>
          <w:i/>
          <w:u w:val="single"/>
        </w:rPr>
      </w:pPr>
      <w:r w:rsidRPr="001048D6">
        <w:t xml:space="preserve">Secretary to the </w:t>
      </w:r>
      <w:r w:rsidRPr="00D1504A">
        <w:t>Committee</w:t>
      </w:r>
    </w:p>
    <w:p w14:paraId="513B85D6" w14:textId="5E10199C" w:rsidR="00C36FC2" w:rsidRPr="00AC1884" w:rsidRDefault="00C36FC2" w:rsidP="00AC1884">
      <w:pPr>
        <w:pStyle w:val="BodyText1"/>
      </w:pPr>
      <w:r w:rsidRPr="001048D6">
        <w:t>The secretary is there to advise and has a constitutional role to ensure that the committee is operating within its terms of reference, consistently, constitutionally and procedurally properly, i.e. the committee may agree to do something notwithstanding the advice of the secretary.</w:t>
      </w:r>
      <w:r w:rsidR="004D0C02">
        <w:t xml:space="preserve"> </w:t>
      </w:r>
      <w:r w:rsidRPr="001048D6">
        <w:t>The secretary is also there to record the business and does not have the right to vote.</w:t>
      </w:r>
    </w:p>
    <w:p w14:paraId="0A92CFD6" w14:textId="437C6BDB" w:rsidR="00C36FC2" w:rsidRPr="001048D6" w:rsidRDefault="00C36FC2" w:rsidP="00645F86">
      <w:pPr>
        <w:pStyle w:val="HeadingC"/>
      </w:pPr>
      <w:bookmarkStart w:id="175" w:name="_Toc64194177"/>
      <w:r w:rsidRPr="001048D6">
        <w:t>Quorum</w:t>
      </w:r>
      <w:bookmarkEnd w:id="175"/>
    </w:p>
    <w:p w14:paraId="416EE55A" w14:textId="34758359" w:rsidR="00C36FC2" w:rsidRPr="001048D6" w:rsidRDefault="00C36FC2" w:rsidP="00A344C0">
      <w:pPr>
        <w:pStyle w:val="BodyText1"/>
      </w:pPr>
      <w:r w:rsidRPr="001048D6">
        <w:t>The quorum should be</w:t>
      </w:r>
      <w:r>
        <w:t xml:space="preserve"> </w:t>
      </w:r>
      <w:r w:rsidRPr="001048D6">
        <w:t xml:space="preserve">three School representatives and one member from Registry who has voting rights, and usually the Chair or </w:t>
      </w:r>
      <w:r w:rsidR="001233C2" w:rsidRPr="001048D6">
        <w:t>Deputy</w:t>
      </w:r>
      <w:r w:rsidR="001233C2">
        <w:t>-</w:t>
      </w:r>
      <w:r w:rsidRPr="001048D6">
        <w:t>Chair of the Committee.</w:t>
      </w:r>
    </w:p>
    <w:p w14:paraId="56617F84" w14:textId="4A73F07A" w:rsidR="00C36FC2" w:rsidRPr="001048D6" w:rsidRDefault="00C36FC2" w:rsidP="00645F86">
      <w:pPr>
        <w:pStyle w:val="HeadingC"/>
      </w:pPr>
      <w:bookmarkStart w:id="176" w:name="_Toc64194178"/>
      <w:r w:rsidRPr="001048D6">
        <w:lastRenderedPageBreak/>
        <w:t>Mode of operation</w:t>
      </w:r>
      <w:bookmarkEnd w:id="176"/>
    </w:p>
    <w:p w14:paraId="7565D247" w14:textId="77777777" w:rsidR="00C36FC2" w:rsidRPr="008F4653" w:rsidRDefault="00C36FC2" w:rsidP="00A344C0">
      <w:pPr>
        <w:pStyle w:val="Bodybullet"/>
      </w:pPr>
      <w:r w:rsidRPr="001048D6">
        <w:t xml:space="preserve">To meet as required but as a minimum normally four times a year and to report to the University </w:t>
      </w:r>
      <w:r w:rsidRPr="008F4653">
        <w:t>Teaching and Learning Committee.</w:t>
      </w:r>
    </w:p>
    <w:p w14:paraId="5E40DA23" w14:textId="77777777" w:rsidR="00C36FC2" w:rsidRPr="008F4653" w:rsidRDefault="00C36FC2" w:rsidP="00C36FC2">
      <w:pPr>
        <w:numPr>
          <w:ilvl w:val="12"/>
          <w:numId w:val="0"/>
        </w:numPr>
        <w:ind w:left="1060" w:hanging="340"/>
        <w:rPr>
          <w:rFonts w:cs="Arial"/>
        </w:rPr>
      </w:pPr>
    </w:p>
    <w:p w14:paraId="666D8B45" w14:textId="1170B3BC" w:rsidR="009D3D7C" w:rsidRPr="009D3D7C" w:rsidRDefault="00C36FC2" w:rsidP="009D3D7C">
      <w:pPr>
        <w:pStyle w:val="Bodybullet"/>
        <w:rPr>
          <w:u w:val="single"/>
        </w:rPr>
      </w:pPr>
      <w:r w:rsidRPr="008F4653">
        <w:t xml:space="preserve">The Chair </w:t>
      </w:r>
      <w:r w:rsidR="0076097A">
        <w:t xml:space="preserve">is </w:t>
      </w:r>
      <w:r w:rsidRPr="008F4653">
        <w:t xml:space="preserve">to have executive authority to act, in exceptional circumstances, between meetings on behalf of the Committee in consultation with the </w:t>
      </w:r>
      <w:r w:rsidR="001233C2">
        <w:t>Director</w:t>
      </w:r>
      <w:r w:rsidR="001233C2" w:rsidRPr="008F4653">
        <w:t xml:space="preserve"> </w:t>
      </w:r>
      <w:r w:rsidRPr="008F4653">
        <w:t xml:space="preserve">of Registry (or nominee) and the Committee Secretary, and to report action taken to the Committee. In instances where items referred for Chair’s Action relate to the Chair’s School, the </w:t>
      </w:r>
      <w:r w:rsidR="001233C2" w:rsidRPr="008F4653">
        <w:t>Deputy</w:t>
      </w:r>
      <w:r w:rsidR="001233C2">
        <w:t>-</w:t>
      </w:r>
      <w:r w:rsidRPr="008F4653">
        <w:t>Chair will have authority to act on behalf of the Committee.</w:t>
      </w:r>
    </w:p>
    <w:p w14:paraId="7DC97FB3" w14:textId="77777777" w:rsidR="009D3D7C" w:rsidRDefault="009D3D7C" w:rsidP="009D3D7C">
      <w:pPr>
        <w:pStyle w:val="ListParagraph"/>
        <w:rPr>
          <w:u w:val="single"/>
        </w:rPr>
      </w:pPr>
    </w:p>
    <w:p w14:paraId="11B0C52A" w14:textId="0D08B1C5" w:rsidR="009D3D7C" w:rsidRDefault="009D3D7C" w:rsidP="009D3D7C">
      <w:pPr>
        <w:pStyle w:val="HeadingB"/>
      </w:pPr>
      <w:bookmarkStart w:id="177" w:name="ecpsgtor"/>
      <w:bookmarkStart w:id="178" w:name="_Toc139965725"/>
      <w:bookmarkEnd w:id="177"/>
      <w:r>
        <w:t>Enterprise and Collaborative Provision Strategy Group Terms of Reference</w:t>
      </w:r>
      <w:bookmarkEnd w:id="178"/>
    </w:p>
    <w:p w14:paraId="458890B5" w14:textId="302F48B9" w:rsidR="009D3D7C" w:rsidRDefault="009D3D7C" w:rsidP="009D3D7C">
      <w:pPr>
        <w:pStyle w:val="HeadingC"/>
      </w:pPr>
      <w:r>
        <w:t>Membership</w:t>
      </w:r>
    </w:p>
    <w:p w14:paraId="2105C012" w14:textId="77777777" w:rsidR="009D3D7C" w:rsidRDefault="009D3D7C" w:rsidP="009D3D7C">
      <w:pPr>
        <w:pStyle w:val="HeadingC"/>
      </w:pPr>
    </w:p>
    <w:tbl>
      <w:tblPr>
        <w:tblStyle w:val="TableGrid"/>
        <w:tblW w:w="0" w:type="auto"/>
        <w:tblInd w:w="1413" w:type="dxa"/>
        <w:shd w:val="clear" w:color="auto" w:fill="D9D9D9" w:themeFill="background1" w:themeFillShade="D9"/>
        <w:tblLook w:val="04A0" w:firstRow="1" w:lastRow="0" w:firstColumn="1" w:lastColumn="0" w:noHBand="0" w:noVBand="1"/>
      </w:tblPr>
      <w:tblGrid>
        <w:gridCol w:w="3401"/>
        <w:gridCol w:w="3261"/>
      </w:tblGrid>
      <w:tr w:rsidR="009D3D7C" w:rsidRPr="009D3D7C" w14:paraId="57511790" w14:textId="77777777" w:rsidTr="005D4B91">
        <w:tc>
          <w:tcPr>
            <w:tcW w:w="3401" w:type="dxa"/>
            <w:shd w:val="clear" w:color="auto" w:fill="D9D9D9" w:themeFill="background1" w:themeFillShade="D9"/>
          </w:tcPr>
          <w:p w14:paraId="6433FB4A" w14:textId="77777777" w:rsidR="009D3D7C" w:rsidRPr="009D3D7C" w:rsidRDefault="009D3D7C" w:rsidP="00166DB5">
            <w:pPr>
              <w:pStyle w:val="BodyText1"/>
            </w:pPr>
            <w:r w:rsidRPr="009D3D7C">
              <w:t>Chair</w:t>
            </w:r>
          </w:p>
        </w:tc>
        <w:tc>
          <w:tcPr>
            <w:tcW w:w="3261" w:type="dxa"/>
            <w:shd w:val="clear" w:color="auto" w:fill="D9D9D9" w:themeFill="background1" w:themeFillShade="D9"/>
          </w:tcPr>
          <w:p w14:paraId="393C3F31" w14:textId="77777777" w:rsidR="009D3D7C" w:rsidRPr="009D3D7C" w:rsidRDefault="009D3D7C" w:rsidP="00166DB5">
            <w:pPr>
              <w:pStyle w:val="BodyText1"/>
            </w:pPr>
            <w:r w:rsidRPr="009D3D7C">
              <w:t>University Secretary</w:t>
            </w:r>
          </w:p>
        </w:tc>
      </w:tr>
      <w:tr w:rsidR="009D3D7C" w:rsidRPr="009D3D7C" w14:paraId="16AEFAB7" w14:textId="77777777" w:rsidTr="005D4B91">
        <w:tc>
          <w:tcPr>
            <w:tcW w:w="3401" w:type="dxa"/>
            <w:shd w:val="clear" w:color="auto" w:fill="D9D9D9" w:themeFill="background1" w:themeFillShade="D9"/>
          </w:tcPr>
          <w:p w14:paraId="5D01C434" w14:textId="77777777" w:rsidR="009D3D7C" w:rsidRPr="009D3D7C" w:rsidRDefault="009D3D7C" w:rsidP="00166DB5">
            <w:pPr>
              <w:pStyle w:val="BodyText1"/>
            </w:pPr>
            <w:r w:rsidRPr="009D3D7C">
              <w:t>Member</w:t>
            </w:r>
          </w:p>
        </w:tc>
        <w:tc>
          <w:tcPr>
            <w:tcW w:w="3261" w:type="dxa"/>
            <w:shd w:val="clear" w:color="auto" w:fill="D9D9D9" w:themeFill="background1" w:themeFillShade="D9"/>
          </w:tcPr>
          <w:p w14:paraId="27D0F761" w14:textId="77777777" w:rsidR="009D3D7C" w:rsidRPr="009D3D7C" w:rsidRDefault="009D3D7C" w:rsidP="00166DB5">
            <w:pPr>
              <w:pStyle w:val="BodyText1"/>
            </w:pPr>
            <w:r w:rsidRPr="009D3D7C">
              <w:t>Pro Vice-Chancellor (Teaching and Learning)</w:t>
            </w:r>
          </w:p>
        </w:tc>
      </w:tr>
      <w:tr w:rsidR="009D3D7C" w:rsidRPr="009D3D7C" w14:paraId="3CE09249" w14:textId="77777777" w:rsidTr="005D4B91">
        <w:tc>
          <w:tcPr>
            <w:tcW w:w="3401" w:type="dxa"/>
            <w:shd w:val="clear" w:color="auto" w:fill="D9D9D9" w:themeFill="background1" w:themeFillShade="D9"/>
          </w:tcPr>
          <w:p w14:paraId="51D4F3FA" w14:textId="77777777" w:rsidR="009D3D7C" w:rsidRPr="009D3D7C" w:rsidRDefault="009D3D7C" w:rsidP="00166DB5">
            <w:pPr>
              <w:pStyle w:val="BodyText1"/>
            </w:pPr>
            <w:r w:rsidRPr="009D3D7C">
              <w:t>Member</w:t>
            </w:r>
          </w:p>
        </w:tc>
        <w:tc>
          <w:tcPr>
            <w:tcW w:w="3261" w:type="dxa"/>
            <w:shd w:val="clear" w:color="auto" w:fill="D9D9D9" w:themeFill="background1" w:themeFillShade="D9"/>
          </w:tcPr>
          <w:p w14:paraId="71A0B22E" w14:textId="77777777" w:rsidR="009D3D7C" w:rsidRPr="009D3D7C" w:rsidRDefault="009D3D7C" w:rsidP="00166DB5">
            <w:pPr>
              <w:pStyle w:val="BodyText1"/>
            </w:pPr>
            <w:r w:rsidRPr="009D3D7C">
              <w:t>Pro Vice-Chancellor (International)</w:t>
            </w:r>
          </w:p>
        </w:tc>
      </w:tr>
      <w:tr w:rsidR="009D3D7C" w:rsidRPr="009D3D7C" w14:paraId="4D7EEF4B" w14:textId="77777777" w:rsidTr="005D4B91">
        <w:tc>
          <w:tcPr>
            <w:tcW w:w="3401" w:type="dxa"/>
            <w:shd w:val="clear" w:color="auto" w:fill="D9D9D9" w:themeFill="background1" w:themeFillShade="D9"/>
          </w:tcPr>
          <w:p w14:paraId="0E58D2DD" w14:textId="77777777" w:rsidR="009D3D7C" w:rsidRPr="009D3D7C" w:rsidRDefault="009D3D7C" w:rsidP="00166DB5">
            <w:pPr>
              <w:pStyle w:val="BodyText1"/>
            </w:pPr>
            <w:r w:rsidRPr="009D3D7C">
              <w:t>Member</w:t>
            </w:r>
          </w:p>
        </w:tc>
        <w:tc>
          <w:tcPr>
            <w:tcW w:w="3261" w:type="dxa"/>
            <w:shd w:val="clear" w:color="auto" w:fill="D9D9D9" w:themeFill="background1" w:themeFillShade="D9"/>
          </w:tcPr>
          <w:p w14:paraId="009E21AF" w14:textId="77777777" w:rsidR="009D3D7C" w:rsidRPr="009D3D7C" w:rsidRDefault="009D3D7C" w:rsidP="00166DB5">
            <w:pPr>
              <w:pStyle w:val="BodyText1"/>
            </w:pPr>
            <w:r w:rsidRPr="009D3D7C">
              <w:t>Pro Vice-Chancellor (Research and Enterprise)</w:t>
            </w:r>
          </w:p>
        </w:tc>
      </w:tr>
      <w:tr w:rsidR="009D3D7C" w:rsidRPr="009D3D7C" w14:paraId="6DCEB042" w14:textId="77777777" w:rsidTr="005D4B91">
        <w:tc>
          <w:tcPr>
            <w:tcW w:w="3401" w:type="dxa"/>
            <w:shd w:val="clear" w:color="auto" w:fill="D9D9D9" w:themeFill="background1" w:themeFillShade="D9"/>
          </w:tcPr>
          <w:p w14:paraId="19AEFD58" w14:textId="77777777" w:rsidR="009D3D7C" w:rsidRPr="009D3D7C" w:rsidRDefault="009D3D7C" w:rsidP="00166DB5">
            <w:pPr>
              <w:pStyle w:val="BodyText1"/>
            </w:pPr>
            <w:r w:rsidRPr="009D3D7C">
              <w:t>Member</w:t>
            </w:r>
          </w:p>
        </w:tc>
        <w:tc>
          <w:tcPr>
            <w:tcW w:w="3261" w:type="dxa"/>
            <w:shd w:val="clear" w:color="auto" w:fill="D9D9D9" w:themeFill="background1" w:themeFillShade="D9"/>
          </w:tcPr>
          <w:p w14:paraId="6939E9E4" w14:textId="77777777" w:rsidR="009D3D7C" w:rsidRPr="009D3D7C" w:rsidRDefault="009D3D7C" w:rsidP="00166DB5">
            <w:pPr>
              <w:pStyle w:val="BodyText1"/>
            </w:pPr>
            <w:r w:rsidRPr="009D3D7C">
              <w:t xml:space="preserve">Director of Finance </w:t>
            </w:r>
          </w:p>
        </w:tc>
      </w:tr>
      <w:tr w:rsidR="009D3D7C" w:rsidRPr="009D3D7C" w14:paraId="6DF67586" w14:textId="77777777" w:rsidTr="005D4B91">
        <w:tc>
          <w:tcPr>
            <w:tcW w:w="3401" w:type="dxa"/>
            <w:shd w:val="clear" w:color="auto" w:fill="D9D9D9" w:themeFill="background1" w:themeFillShade="D9"/>
          </w:tcPr>
          <w:p w14:paraId="2D4CCB6A" w14:textId="77777777" w:rsidR="009D3D7C" w:rsidRPr="009D3D7C" w:rsidRDefault="009D3D7C" w:rsidP="00166DB5">
            <w:pPr>
              <w:pStyle w:val="BodyText1"/>
            </w:pPr>
            <w:r w:rsidRPr="009D3D7C">
              <w:t>Secretary (In attendance)</w:t>
            </w:r>
          </w:p>
        </w:tc>
        <w:tc>
          <w:tcPr>
            <w:tcW w:w="3261" w:type="dxa"/>
            <w:shd w:val="clear" w:color="auto" w:fill="D9D9D9" w:themeFill="background1" w:themeFillShade="D9"/>
          </w:tcPr>
          <w:p w14:paraId="762469A9" w14:textId="77777777" w:rsidR="009D3D7C" w:rsidRPr="009D3D7C" w:rsidRDefault="009D3D7C" w:rsidP="00166DB5">
            <w:pPr>
              <w:pStyle w:val="BodyText1"/>
            </w:pPr>
            <w:r w:rsidRPr="009D3D7C">
              <w:t xml:space="preserve">VCO </w:t>
            </w:r>
          </w:p>
        </w:tc>
      </w:tr>
      <w:tr w:rsidR="009D3D7C" w:rsidRPr="009D3D7C" w14:paraId="71A6F9ED" w14:textId="77777777" w:rsidTr="005D4B91">
        <w:tc>
          <w:tcPr>
            <w:tcW w:w="3401" w:type="dxa"/>
            <w:shd w:val="clear" w:color="auto" w:fill="D9D9D9" w:themeFill="background1" w:themeFillShade="D9"/>
          </w:tcPr>
          <w:p w14:paraId="23077CB5" w14:textId="77777777" w:rsidR="009D3D7C" w:rsidRPr="009D3D7C" w:rsidRDefault="009D3D7C" w:rsidP="00166DB5">
            <w:pPr>
              <w:pStyle w:val="BodyText1"/>
            </w:pPr>
            <w:r w:rsidRPr="009D3D7C">
              <w:t>School Deans</w:t>
            </w:r>
          </w:p>
        </w:tc>
        <w:tc>
          <w:tcPr>
            <w:tcW w:w="3261" w:type="dxa"/>
            <w:shd w:val="clear" w:color="auto" w:fill="D9D9D9" w:themeFill="background1" w:themeFillShade="D9"/>
          </w:tcPr>
          <w:p w14:paraId="7147FC4D" w14:textId="77777777" w:rsidR="009D3D7C" w:rsidRPr="009D3D7C" w:rsidRDefault="009D3D7C" w:rsidP="00166DB5">
            <w:pPr>
              <w:pStyle w:val="BodyText1"/>
            </w:pPr>
          </w:p>
        </w:tc>
      </w:tr>
      <w:tr w:rsidR="009D3D7C" w14:paraId="7C0869AF" w14:textId="77777777" w:rsidTr="005D4B91">
        <w:tc>
          <w:tcPr>
            <w:tcW w:w="3401" w:type="dxa"/>
            <w:shd w:val="clear" w:color="auto" w:fill="D9D9D9" w:themeFill="background1" w:themeFillShade="D9"/>
          </w:tcPr>
          <w:p w14:paraId="2DCEDEED" w14:textId="77777777" w:rsidR="009D3D7C" w:rsidRPr="009D3D7C" w:rsidRDefault="009D3D7C" w:rsidP="00166DB5">
            <w:pPr>
              <w:pStyle w:val="BodyText1"/>
            </w:pPr>
            <w:r w:rsidRPr="009D3D7C">
              <w:t>(In attendance)</w:t>
            </w:r>
          </w:p>
        </w:tc>
        <w:tc>
          <w:tcPr>
            <w:tcW w:w="3261" w:type="dxa"/>
            <w:shd w:val="clear" w:color="auto" w:fill="D9D9D9" w:themeFill="background1" w:themeFillShade="D9"/>
          </w:tcPr>
          <w:p w14:paraId="744AFE3D" w14:textId="77777777" w:rsidR="009D3D7C" w:rsidRDefault="009D3D7C" w:rsidP="00166DB5">
            <w:pPr>
              <w:pStyle w:val="BodyText1"/>
            </w:pPr>
            <w:r w:rsidRPr="009D3D7C">
              <w:t xml:space="preserve">School Deans will be invited to attend as relevant </w:t>
            </w:r>
          </w:p>
        </w:tc>
      </w:tr>
    </w:tbl>
    <w:p w14:paraId="5F6185A7" w14:textId="77777777" w:rsidR="009D3D7C" w:rsidRDefault="009D3D7C" w:rsidP="009D3D7C">
      <w:pPr>
        <w:pStyle w:val="BodyText1"/>
      </w:pPr>
    </w:p>
    <w:p w14:paraId="3B513807" w14:textId="77777777" w:rsidR="009D3D7C" w:rsidRDefault="009D3D7C" w:rsidP="005D4B91">
      <w:pPr>
        <w:pStyle w:val="HeadingC"/>
      </w:pPr>
      <w:r>
        <w:t>Purpose</w:t>
      </w:r>
    </w:p>
    <w:p w14:paraId="35DF2EA6" w14:textId="77777777" w:rsidR="009D3D7C" w:rsidRDefault="009D3D7C" w:rsidP="009D3D7C">
      <w:pPr>
        <w:pStyle w:val="BodyText1"/>
      </w:pPr>
      <w:r>
        <w:t>The Enterprise and Collaborative Provision Strategy Group is responsible for:</w:t>
      </w:r>
    </w:p>
    <w:p w14:paraId="4E0D626E" w14:textId="4149487E" w:rsidR="009D3D7C" w:rsidRDefault="009D3D7C" w:rsidP="005D4B91">
      <w:pPr>
        <w:pStyle w:val="Bodybullet"/>
      </w:pPr>
      <w:r>
        <w:t xml:space="preserve">the initial consideration of proposals to develop opportunities for overseas enterprise (non-standard) collaborative provision activities </w:t>
      </w:r>
    </w:p>
    <w:p w14:paraId="728604C7" w14:textId="336EDBF9" w:rsidR="009D3D7C" w:rsidRDefault="009D3D7C" w:rsidP="005D4B91">
      <w:pPr>
        <w:pStyle w:val="Bodybullet"/>
      </w:pPr>
      <w:r>
        <w:t xml:space="preserve">the initial consideration of proposals to develop opportunities for standard collaborative provision activities </w:t>
      </w:r>
    </w:p>
    <w:p w14:paraId="1A7238F0" w14:textId="3EF99CE6" w:rsidR="009D3D7C" w:rsidRDefault="009D3D7C" w:rsidP="005D4B91">
      <w:pPr>
        <w:pStyle w:val="Bodybullet"/>
      </w:pPr>
      <w:r>
        <w:t xml:space="preserve">ensuring alignment of those proposals with the University’s Strategy Map </w:t>
      </w:r>
    </w:p>
    <w:p w14:paraId="2AFEFF5E" w14:textId="0904FB4D" w:rsidR="009D3D7C" w:rsidRDefault="009D3D7C" w:rsidP="005D4B91">
      <w:pPr>
        <w:pStyle w:val="Bodybullet"/>
      </w:pPr>
      <w:r>
        <w:t>taking an early view on any potential ethical or reputational risks.</w:t>
      </w:r>
    </w:p>
    <w:p w14:paraId="37C0F329" w14:textId="77777777" w:rsidR="009D3D7C" w:rsidRDefault="009D3D7C" w:rsidP="005D4B91">
      <w:pPr>
        <w:pStyle w:val="HeadingC"/>
      </w:pPr>
      <w:r>
        <w:t>Definitions</w:t>
      </w:r>
    </w:p>
    <w:p w14:paraId="003D5001" w14:textId="77777777" w:rsidR="009D3D7C" w:rsidRDefault="009D3D7C" w:rsidP="009D3D7C">
      <w:pPr>
        <w:pStyle w:val="BodyText1"/>
      </w:pPr>
      <w:r>
        <w:t xml:space="preserve">A Non-Standard Enterprise or Collaborative Programme (NSCP) </w:t>
      </w:r>
      <w:proofErr w:type="gramStart"/>
      <w:r>
        <w:t>is considered to be</w:t>
      </w:r>
      <w:proofErr w:type="gramEnd"/>
      <w:r>
        <w:t xml:space="preserve"> one where:</w:t>
      </w:r>
    </w:p>
    <w:p w14:paraId="4B32DD40" w14:textId="77777777" w:rsidR="009D3D7C" w:rsidRDefault="009D3D7C" w:rsidP="009D3D7C">
      <w:pPr>
        <w:pStyle w:val="BodyText1"/>
      </w:pPr>
    </w:p>
    <w:p w14:paraId="795EC481" w14:textId="117A7D3D" w:rsidR="009D3D7C" w:rsidRDefault="009D3D7C" w:rsidP="005D4B91">
      <w:pPr>
        <w:pStyle w:val="Bodybullet"/>
      </w:pPr>
      <w:r>
        <w:t>The University contracts with a third party to provide a taught or research programme for them.</w:t>
      </w:r>
    </w:p>
    <w:p w14:paraId="43A57270" w14:textId="232350E6" w:rsidR="009D3D7C" w:rsidRDefault="009D3D7C" w:rsidP="005D4B91">
      <w:pPr>
        <w:pStyle w:val="Bodybullet"/>
      </w:pPr>
      <w:r>
        <w:lastRenderedPageBreak/>
        <w:t>The third party may be another HEI, an employer or a sponsor.</w:t>
      </w:r>
    </w:p>
    <w:p w14:paraId="3D2409FB" w14:textId="1CE342D3" w:rsidR="009D3D7C" w:rsidRDefault="009D3D7C" w:rsidP="005D4B91">
      <w:pPr>
        <w:pStyle w:val="Bodybullet"/>
      </w:pPr>
      <w:r>
        <w:t>The programme will involve on or off Queensgate campus delivery, to a cohort of students proposed by the third party (typically a closed programme), that can be credit bearing or non-credit bearing.</w:t>
      </w:r>
    </w:p>
    <w:p w14:paraId="4AC0FD96" w14:textId="77777777" w:rsidR="009D3D7C" w:rsidRDefault="009D3D7C" w:rsidP="009D3D7C">
      <w:pPr>
        <w:pStyle w:val="BodyText1"/>
      </w:pPr>
      <w:r>
        <w:t xml:space="preserve">A Standard Collaborative Programme (SCP) </w:t>
      </w:r>
      <w:proofErr w:type="gramStart"/>
      <w:r>
        <w:t>is considered to be</w:t>
      </w:r>
      <w:proofErr w:type="gramEnd"/>
      <w:r>
        <w:t xml:space="preserve"> one where:</w:t>
      </w:r>
    </w:p>
    <w:p w14:paraId="26D03F5E" w14:textId="55876621" w:rsidR="009D3D7C" w:rsidRDefault="009D3D7C" w:rsidP="005D4B91">
      <w:pPr>
        <w:pStyle w:val="Bodybullet"/>
      </w:pPr>
      <w:r>
        <w:t>The University contracts with a third party to provide a taught or research programme under the University’s definitions of collaborative provision (franchise, designed and delivered or ODUPLUS). This scope does not include the Education and Training Consortium managed by EPD.</w:t>
      </w:r>
    </w:p>
    <w:p w14:paraId="1E1BCF2B" w14:textId="4665D2C9" w:rsidR="009D3D7C" w:rsidRDefault="009D3D7C" w:rsidP="005D4B91">
      <w:pPr>
        <w:pStyle w:val="Bodybullet"/>
      </w:pPr>
      <w:r>
        <w:t>The third party may be another HEI, an employer or a sponsor.</w:t>
      </w:r>
    </w:p>
    <w:p w14:paraId="2BE76C2E" w14:textId="4B5437D8" w:rsidR="009D3D7C" w:rsidRDefault="009D3D7C" w:rsidP="005D4B91">
      <w:pPr>
        <w:pStyle w:val="Bodybullet"/>
      </w:pPr>
      <w:r>
        <w:t>The programme will involve on or off Queensgate campus delivery, to a cohort of students openly recruited by the third party, that can be credit bearing or non-credit bearing.</w:t>
      </w:r>
    </w:p>
    <w:p w14:paraId="43E10833" w14:textId="77777777" w:rsidR="009D3D7C" w:rsidRDefault="009D3D7C" w:rsidP="005D4B91">
      <w:pPr>
        <w:pStyle w:val="HeadingC"/>
      </w:pPr>
      <w:r>
        <w:t>Responsibilities</w:t>
      </w:r>
    </w:p>
    <w:p w14:paraId="2B04726E" w14:textId="77777777" w:rsidR="009D3D7C" w:rsidRDefault="009D3D7C" w:rsidP="009D3D7C">
      <w:pPr>
        <w:pStyle w:val="BodyText1"/>
      </w:pPr>
      <w:r>
        <w:t>The Group will consider the potential for the activity to contribute to:</w:t>
      </w:r>
    </w:p>
    <w:p w14:paraId="64A6C0FF" w14:textId="78EF369A" w:rsidR="009D3D7C" w:rsidRDefault="009D3D7C" w:rsidP="005D4B91">
      <w:pPr>
        <w:pStyle w:val="Bodybullet"/>
      </w:pPr>
      <w:r>
        <w:t>the University’s financial KPIs, specifically that the activity is financially viable and will make a positive financial contribution, generally accepted as £500K/annum in steady state.</w:t>
      </w:r>
    </w:p>
    <w:p w14:paraId="6C46EB13" w14:textId="0C0EA9AF" w:rsidR="009D3D7C" w:rsidRDefault="009D3D7C" w:rsidP="005D4B91">
      <w:pPr>
        <w:pStyle w:val="Bodybullet"/>
      </w:pPr>
      <w:r>
        <w:t>the University’s international KPIs aimed at enhancing the University’s reputation and rankings globally.</w:t>
      </w:r>
    </w:p>
    <w:p w14:paraId="77B51C14" w14:textId="29905C3E" w:rsidR="009D3D7C" w:rsidRDefault="009D3D7C" w:rsidP="005D4B91">
      <w:pPr>
        <w:pStyle w:val="Bodybullet"/>
      </w:pPr>
      <w:r>
        <w:t>Facilitating future projects and additional recruitment opportunities beyond the initial proposal.</w:t>
      </w:r>
    </w:p>
    <w:p w14:paraId="7A0325EC" w14:textId="77777777" w:rsidR="009D3D7C" w:rsidRDefault="009D3D7C" w:rsidP="009D3D7C">
      <w:pPr>
        <w:pStyle w:val="BodyText1"/>
      </w:pPr>
      <w:r>
        <w:t>In addition, the Group will consider any potential ethical concerns or reputational risk associated with the country in question or the specific potential partner.</w:t>
      </w:r>
    </w:p>
    <w:p w14:paraId="65D2B5E9" w14:textId="77777777" w:rsidR="009D3D7C" w:rsidRDefault="009D3D7C" w:rsidP="009D3D7C">
      <w:pPr>
        <w:pStyle w:val="BodyText1"/>
      </w:pPr>
      <w:r>
        <w:t xml:space="preserve">Should a significant risk concerning financial viability or ethical/reputational risk emerge </w:t>
      </w:r>
      <w:proofErr w:type="gramStart"/>
      <w:r>
        <w:t>during the course of</w:t>
      </w:r>
      <w:proofErr w:type="gramEnd"/>
      <w:r>
        <w:t xml:space="preserve"> negotiations or the delivery of the activity, the matter will be referred back to the Group for investigation and strategic decision on the future of the collaboration.</w:t>
      </w:r>
    </w:p>
    <w:p w14:paraId="5F998A21" w14:textId="77777777" w:rsidR="009D3D7C" w:rsidRDefault="009D3D7C" w:rsidP="005D4B91">
      <w:pPr>
        <w:pStyle w:val="HeadingC"/>
      </w:pPr>
      <w:r>
        <w:t xml:space="preserve">Reporting </w:t>
      </w:r>
    </w:p>
    <w:p w14:paraId="2054EFB4" w14:textId="77777777" w:rsidR="009D3D7C" w:rsidRDefault="009D3D7C" w:rsidP="009D3D7C">
      <w:pPr>
        <w:pStyle w:val="BodyText1"/>
      </w:pPr>
      <w:r>
        <w:t xml:space="preserve">Where an activity is deemed to have the potential for further development the Group has the authority to commission the Dean of the relevant School to undertake further development of the proposal and associated resource, legal matters and quality assurance and validation of programmes. A report on decisions by the Group will be made annually to the Senior Leadership Team and University Council. </w:t>
      </w:r>
    </w:p>
    <w:p w14:paraId="757C8C74" w14:textId="77777777" w:rsidR="009D3D7C" w:rsidRDefault="009D3D7C" w:rsidP="005D4B91">
      <w:pPr>
        <w:pStyle w:val="HeadingC"/>
      </w:pPr>
      <w:r>
        <w:t xml:space="preserve">Relationships </w:t>
      </w:r>
    </w:p>
    <w:p w14:paraId="46252398" w14:textId="77777777" w:rsidR="009D3D7C" w:rsidRDefault="009D3D7C" w:rsidP="009D3D7C">
      <w:pPr>
        <w:pStyle w:val="BodyText1"/>
      </w:pPr>
      <w:r>
        <w:t>Once the Group has determined that a proposed activity is potentially viable, referrals will be made to the Standing Committee for Collaborative Provision for consideration and approval under the University’s normal validation and quality assurance processes.  Referrals will also be made by the relevant Dean to the Legal Office to commence contract development.</w:t>
      </w:r>
    </w:p>
    <w:p w14:paraId="19D355F6" w14:textId="77777777" w:rsidR="009D3D7C" w:rsidRDefault="009D3D7C" w:rsidP="005D4B91">
      <w:pPr>
        <w:pStyle w:val="HeadingC"/>
      </w:pPr>
      <w:r>
        <w:t>Meeting frequency and quorum</w:t>
      </w:r>
    </w:p>
    <w:p w14:paraId="2BABEDAB" w14:textId="5B958CBE" w:rsidR="009D3D7C" w:rsidRPr="009D3D7C" w:rsidRDefault="009D3D7C" w:rsidP="009D3D7C">
      <w:pPr>
        <w:pStyle w:val="BodyText1"/>
      </w:pPr>
      <w:r>
        <w:t>The Group will meet bi-monthly, and the quorum shall be three members.</w:t>
      </w:r>
    </w:p>
    <w:p w14:paraId="2BE7CFCE" w14:textId="77777777" w:rsidR="00C36FC2" w:rsidRPr="001048D6" w:rsidRDefault="00C36FC2" w:rsidP="00C36FC2">
      <w:pPr>
        <w:overflowPunct w:val="0"/>
        <w:autoSpaceDE w:val="0"/>
        <w:autoSpaceDN w:val="0"/>
        <w:adjustRightInd w:val="0"/>
        <w:jc w:val="both"/>
        <w:textAlignment w:val="baseline"/>
        <w:rPr>
          <w:rFonts w:cs="Arial"/>
        </w:rPr>
      </w:pPr>
    </w:p>
    <w:p w14:paraId="771BE7C7" w14:textId="77777777" w:rsidR="00871E23" w:rsidRDefault="00871E23" w:rsidP="002247D7">
      <w:pPr>
        <w:rPr>
          <w:rFonts w:cs="Arial"/>
          <w:b/>
          <w:sz w:val="24"/>
        </w:rPr>
        <w:sectPr w:rsidR="00871E23" w:rsidSect="0067630C">
          <w:headerReference w:type="default" r:id="rId22"/>
          <w:pgSz w:w="11906" w:h="16838" w:code="9"/>
          <w:pgMar w:top="1418" w:right="1134" w:bottom="1134" w:left="1134" w:header="709" w:footer="709" w:gutter="0"/>
          <w:cols w:space="708"/>
          <w:docGrid w:linePitch="360"/>
        </w:sectPr>
      </w:pPr>
    </w:p>
    <w:p w14:paraId="56778A7F" w14:textId="686DB75C" w:rsidR="00DD49DA" w:rsidRDefault="00DD49DA" w:rsidP="00645F86">
      <w:pPr>
        <w:pStyle w:val="HeadingB"/>
      </w:pPr>
      <w:bookmarkStart w:id="179" w:name="_Section_C:_APPROVAL"/>
      <w:bookmarkStart w:id="180" w:name="appr"/>
      <w:bookmarkStart w:id="181" w:name="_Toc139965726"/>
      <w:bookmarkStart w:id="182" w:name="_Toc64194179"/>
      <w:bookmarkStart w:id="183" w:name="_Toc64292420"/>
      <w:bookmarkStart w:id="184" w:name="_Toc471747043"/>
      <w:bookmarkEnd w:id="179"/>
      <w:bookmarkEnd w:id="180"/>
      <w:r>
        <w:lastRenderedPageBreak/>
        <w:t>Enterprise Taught Programmes</w:t>
      </w:r>
      <w:bookmarkEnd w:id="181"/>
    </w:p>
    <w:p w14:paraId="7527681A" w14:textId="77777777" w:rsidR="00DD49DA" w:rsidRPr="008F3FEE" w:rsidRDefault="00DD49DA" w:rsidP="00DD49DA">
      <w:pPr>
        <w:pStyle w:val="BodyText1"/>
      </w:pPr>
      <w:bookmarkStart w:id="185" w:name="Enttprog"/>
      <w:bookmarkEnd w:id="185"/>
      <w:r w:rsidRPr="008F3FEE">
        <w:t>An Enterprise Taught Programme (ETP) is where:</w:t>
      </w:r>
    </w:p>
    <w:p w14:paraId="03D199B8" w14:textId="77777777" w:rsidR="00DD49DA" w:rsidRPr="001829D5" w:rsidRDefault="00DD49DA" w:rsidP="00DD49DA">
      <w:pPr>
        <w:pStyle w:val="Bodylist"/>
        <w:numPr>
          <w:ilvl w:val="0"/>
          <w:numId w:val="13"/>
        </w:numPr>
      </w:pPr>
      <w:r w:rsidRPr="008F3FEE">
        <w:t>The university contracts directly with a third party to provide a taught programme for them.</w:t>
      </w:r>
      <w:r>
        <w:t xml:space="preserve"> </w:t>
      </w:r>
      <w:r w:rsidRPr="001829D5">
        <w:t>The third party may be another HEI, an employer or a sponsor.</w:t>
      </w:r>
    </w:p>
    <w:p w14:paraId="1B02ED74" w14:textId="77777777" w:rsidR="00DD49DA" w:rsidRPr="008F3FEE" w:rsidRDefault="00DD49DA" w:rsidP="00DD49DA">
      <w:pPr>
        <w:pStyle w:val="Bodylist"/>
      </w:pPr>
      <w:r w:rsidRPr="008F3FEE">
        <w:t>The programme will involve on or off Queensgate campus delivery, to a cohort of students proposed by the third party (a closed programme), that can be credit bearing or non-credit bearing.</w:t>
      </w:r>
    </w:p>
    <w:p w14:paraId="5A5C4B2A" w14:textId="77777777" w:rsidR="00DD49DA" w:rsidRPr="008F3FEE" w:rsidRDefault="00DD49DA" w:rsidP="00DD49DA">
      <w:pPr>
        <w:pStyle w:val="Bodylist"/>
      </w:pPr>
      <w:r w:rsidRPr="008F3FEE">
        <w:t xml:space="preserve">The contract will generate </w:t>
      </w:r>
      <w:proofErr w:type="gramStart"/>
      <w:r w:rsidRPr="008F3FEE">
        <w:t>in excess of</w:t>
      </w:r>
      <w:proofErr w:type="gramEnd"/>
      <w:r w:rsidRPr="008F3FEE">
        <w:t xml:space="preserve"> £500k in income.</w:t>
      </w:r>
    </w:p>
    <w:p w14:paraId="21BC63CD" w14:textId="419666E8" w:rsidR="00DD49DA" w:rsidRPr="008F3FEE" w:rsidRDefault="00DD49DA" w:rsidP="00DD49DA">
      <w:pPr>
        <w:pStyle w:val="BodyText1"/>
      </w:pPr>
      <w:r w:rsidRPr="008F3FEE">
        <w:t xml:space="preserve">If you wish to pursue an ETP, </w:t>
      </w:r>
      <w:r w:rsidR="00D56D09">
        <w:t xml:space="preserve">you will need to inform Registry who will then refer the project to ECPSG so that they can assess ethical and financial viability. You will need to </w:t>
      </w:r>
      <w:r w:rsidRPr="008F3FEE">
        <w:t xml:space="preserve">complete the </w:t>
      </w:r>
      <w:r>
        <w:t xml:space="preserve">briefing form </w:t>
      </w:r>
      <w:r w:rsidR="007E45A1">
        <w:t xml:space="preserve">in </w:t>
      </w:r>
      <w:hyperlink w:anchor="Enttprog" w:history="1">
        <w:r w:rsidR="007E45A1" w:rsidRPr="00FA1C7B">
          <w:rPr>
            <w:rStyle w:val="Hyperlink"/>
          </w:rPr>
          <w:t>Appendix 1</w:t>
        </w:r>
      </w:hyperlink>
      <w:r w:rsidRPr="008F3FEE">
        <w:t xml:space="preserve"> </w:t>
      </w:r>
      <w:r w:rsidR="00322B0C">
        <w:t>and the</w:t>
      </w:r>
      <w:r w:rsidR="00D56D09">
        <w:t xml:space="preserve"> CP Financial Appraisal Model </w:t>
      </w:r>
      <w:r w:rsidR="00322B0C">
        <w:t>ahead of the meeting</w:t>
      </w:r>
      <w:r w:rsidR="00D56D09">
        <w:t>.</w:t>
      </w:r>
      <w:r>
        <w:t xml:space="preserve"> </w:t>
      </w:r>
      <w:r w:rsidR="00322B0C">
        <w:t>You will need to supply sufficient</w:t>
      </w:r>
      <w:r>
        <w:t xml:space="preserve"> information </w:t>
      </w:r>
      <w:r w:rsidR="00322B0C">
        <w:t>so that ECPSG can make</w:t>
      </w:r>
      <w:r>
        <w:t xml:space="preserve"> an informed decision</w:t>
      </w:r>
      <w:r w:rsidR="00322B0C">
        <w:t>.</w:t>
      </w:r>
    </w:p>
    <w:p w14:paraId="51ADEE84" w14:textId="6FE082FE" w:rsidR="00F171E7" w:rsidRDefault="000E01A2" w:rsidP="00645F86">
      <w:pPr>
        <w:pStyle w:val="HeadingB"/>
      </w:pPr>
      <w:bookmarkStart w:id="186" w:name="_Toc139965727"/>
      <w:r>
        <w:t>Apprenticeship Subcontracting Arrangements</w:t>
      </w:r>
      <w:bookmarkEnd w:id="186"/>
    </w:p>
    <w:p w14:paraId="6250F181" w14:textId="5A4660B3" w:rsidR="00F171E7" w:rsidRPr="00F171E7" w:rsidRDefault="000E01A2" w:rsidP="005D4B91">
      <w:pPr>
        <w:pStyle w:val="BodyText1"/>
      </w:pPr>
      <w:r>
        <w:t xml:space="preserve">Where specialist skill or knowledge does not exist within the </w:t>
      </w:r>
      <w:r w:rsidR="00356E69">
        <w:t>university,</w:t>
      </w:r>
      <w:r>
        <w:t xml:space="preserve"> but this knowledge is required for Apprentices to succeed on the course (such as </w:t>
      </w:r>
      <w:r w:rsidR="00FF5D16">
        <w:t xml:space="preserve">functional skills </w:t>
      </w:r>
      <w:r>
        <w:t>provision), t</w:t>
      </w:r>
      <w:r w:rsidRPr="000E01A2">
        <w:t>he university use</w:t>
      </w:r>
      <w:r w:rsidR="00356E69">
        <w:t>s</w:t>
      </w:r>
      <w:r w:rsidRPr="000E01A2">
        <w:t xml:space="preserve"> subcontractors</w:t>
      </w:r>
      <w:r>
        <w:t>.</w:t>
      </w:r>
      <w:r w:rsidR="00FF5D16">
        <w:t xml:space="preserve"> The existing CP approvals process </w:t>
      </w:r>
      <w:r w:rsidR="00356E69">
        <w:t>is</w:t>
      </w:r>
      <w:r w:rsidR="00FF5D16">
        <w:t xml:space="preserve"> used for selecting and approving subcontractors.</w:t>
      </w:r>
    </w:p>
    <w:p w14:paraId="4884CE8B" w14:textId="378703EA" w:rsidR="00302F5A" w:rsidRDefault="00A344C0" w:rsidP="00645F86">
      <w:pPr>
        <w:pStyle w:val="HeadingB"/>
      </w:pPr>
      <w:bookmarkStart w:id="187" w:name="_Toc139965728"/>
      <w:r>
        <w:t>Approval Process for</w:t>
      </w:r>
      <w:r w:rsidRPr="000649E3">
        <w:t xml:space="preserve"> Initial Idea</w:t>
      </w:r>
      <w:r>
        <w:t>s</w:t>
      </w:r>
      <w:bookmarkEnd w:id="182"/>
      <w:bookmarkEnd w:id="183"/>
      <w:bookmarkEnd w:id="187"/>
      <w:r w:rsidRPr="000649E3">
        <w:t xml:space="preserve"> </w:t>
      </w:r>
      <w:bookmarkEnd w:id="184"/>
    </w:p>
    <w:p w14:paraId="7C2FE8BF" w14:textId="7F2F04EC" w:rsidR="00A344C0" w:rsidRDefault="00A344C0" w:rsidP="00A344C0">
      <w:pPr>
        <w:pStyle w:val="BodyText1"/>
      </w:pPr>
      <w:r>
        <w:t xml:space="preserve">Ideally </w:t>
      </w:r>
      <w:r w:rsidR="00A509A9">
        <w:t>i</w:t>
      </w:r>
      <w:r>
        <w:t>nitial CP ideas should be planned well in advance so that they fit in with the schedule outlined below.</w:t>
      </w:r>
    </w:p>
    <w:p w14:paraId="1C5C4AE3" w14:textId="7C3AF0AC" w:rsidR="00FE54A9" w:rsidRPr="003E7FD5" w:rsidRDefault="00FE54A9" w:rsidP="00645F86">
      <w:pPr>
        <w:pStyle w:val="HeadingC"/>
      </w:pPr>
      <w:bookmarkStart w:id="188" w:name="_Toc64194180"/>
      <w:r w:rsidRPr="003E7FD5">
        <w:t xml:space="preserve">Planning </w:t>
      </w:r>
      <w:r w:rsidR="000D609E" w:rsidRPr="003E7FD5">
        <w:t xml:space="preserve">the </w:t>
      </w:r>
      <w:r w:rsidRPr="003E7FD5">
        <w:t>Collaborative Provision</w:t>
      </w:r>
      <w:r w:rsidR="000D609E" w:rsidRPr="003E7FD5">
        <w:t xml:space="preserve"> Schedule</w:t>
      </w:r>
      <w:bookmarkEnd w:id="188"/>
    </w:p>
    <w:p w14:paraId="3E4D688B" w14:textId="08965060" w:rsidR="000D609E" w:rsidRDefault="000D609E" w:rsidP="00A344C0">
      <w:pPr>
        <w:pStyle w:val="BodyText1"/>
      </w:pPr>
      <w:r>
        <w:t>Before each new Academic year, schools and Registry plan any CP events which will be held in the next Academic year, as follows:</w:t>
      </w:r>
    </w:p>
    <w:p w14:paraId="488B2E39" w14:textId="1AC3E1B7" w:rsidR="000D609E" w:rsidRDefault="000D609E" w:rsidP="00A344C0">
      <w:pPr>
        <w:pStyle w:val="Bodybullet"/>
      </w:pPr>
      <w:r>
        <w:t>In August, schools should notify Registry about any new events they wish to pursue. Registry will add this to the CP Schedule</w:t>
      </w:r>
      <w:r w:rsidR="007C1A24">
        <w:t>.</w:t>
      </w:r>
    </w:p>
    <w:p w14:paraId="537EFB1D" w14:textId="20EE0716" w:rsidR="000D609E" w:rsidRDefault="000D609E" w:rsidP="00A344C0">
      <w:pPr>
        <w:pStyle w:val="Bodybullet"/>
      </w:pPr>
      <w:r>
        <w:t>In late August, Registry will review PI revalidation dates and inform schools if a revalidation is due to be held. Registry will add these events to the CP schedule</w:t>
      </w:r>
      <w:r w:rsidR="007C1A24">
        <w:t>.</w:t>
      </w:r>
    </w:p>
    <w:p w14:paraId="4592BCFF" w14:textId="1BEDC8BC" w:rsidR="000D609E" w:rsidRDefault="000D609E" w:rsidP="00A344C0">
      <w:pPr>
        <w:pStyle w:val="Bodybullet"/>
      </w:pPr>
      <w:r>
        <w:t>In October, the first SCCP meeting will approve the CP Schedule for the new academic year.</w:t>
      </w:r>
    </w:p>
    <w:p w14:paraId="175947A1" w14:textId="6BC98A46" w:rsidR="00FE54A9" w:rsidRPr="00A344C0" w:rsidRDefault="000D609E" w:rsidP="00A344C0">
      <w:pPr>
        <w:pStyle w:val="BodyText1"/>
        <w:rPr>
          <w:b/>
        </w:rPr>
      </w:pPr>
      <w:r w:rsidRPr="00A344C0">
        <w:rPr>
          <w:b/>
        </w:rPr>
        <w:t xml:space="preserve">Note: Registry will try to accommodate any late notification of a CP </w:t>
      </w:r>
      <w:r w:rsidR="00733154" w:rsidRPr="00A344C0">
        <w:rPr>
          <w:b/>
        </w:rPr>
        <w:t xml:space="preserve">event </w:t>
      </w:r>
      <w:r w:rsidRPr="00A344C0">
        <w:rPr>
          <w:b/>
        </w:rPr>
        <w:t>where possible.</w:t>
      </w:r>
    </w:p>
    <w:p w14:paraId="13236041" w14:textId="047A61AF" w:rsidR="009977B5" w:rsidRPr="00A344C0" w:rsidRDefault="00A12E6B" w:rsidP="00A344C0">
      <w:pPr>
        <w:pStyle w:val="BodyText1"/>
        <w:rPr>
          <w:b/>
        </w:rPr>
      </w:pPr>
      <w:r>
        <w:t xml:space="preserve">If </w:t>
      </w:r>
      <w:r w:rsidR="00FE54A9">
        <w:t>you or your school has</w:t>
      </w:r>
      <w:r>
        <w:t xml:space="preserve"> an idea for a collaborative arrangement with a PI concerning </w:t>
      </w:r>
      <w:r w:rsidR="00FE54A9">
        <w:t xml:space="preserve">a </w:t>
      </w:r>
      <w:r>
        <w:t>course or subject area</w:t>
      </w:r>
      <w:r w:rsidR="00FE54A9">
        <w:t xml:space="preserve">, you need to complete the steps outlined </w:t>
      </w:r>
      <w:r w:rsidR="00240FAB">
        <w:t>below</w:t>
      </w:r>
      <w:r w:rsidR="002216D2">
        <w:t xml:space="preserve"> </w:t>
      </w:r>
      <w:r w:rsidR="00651E2B">
        <w:t>to gain University approval</w:t>
      </w:r>
      <w:r w:rsidR="002216D2">
        <w:t xml:space="preserve">. </w:t>
      </w:r>
      <w:proofErr w:type="gramStart"/>
      <w:r w:rsidR="002216D2">
        <w:t>However</w:t>
      </w:r>
      <w:proofErr w:type="gramEnd"/>
      <w:r w:rsidR="002216D2">
        <w:t xml:space="preserve"> if your proposal is with an existing CP institution, your proposal may fall into low risk CP procedures (see </w:t>
      </w:r>
      <w:hyperlink w:anchor="lr" w:history="1">
        <w:r w:rsidR="00EE1D3E" w:rsidRPr="004D0C02">
          <w:rPr>
            <w:rStyle w:val="Hyperlink"/>
          </w:rPr>
          <w:t>L</w:t>
        </w:r>
        <w:r w:rsidR="002216D2" w:rsidRPr="004D0C02">
          <w:rPr>
            <w:rStyle w:val="Hyperlink"/>
          </w:rPr>
          <w:t xml:space="preserve">ower </w:t>
        </w:r>
        <w:r w:rsidR="004D0C02" w:rsidRPr="004D0C02">
          <w:rPr>
            <w:rStyle w:val="Hyperlink"/>
          </w:rPr>
          <w:t>R</w:t>
        </w:r>
        <w:r w:rsidR="002216D2" w:rsidRPr="004D0C02">
          <w:rPr>
            <w:rStyle w:val="Hyperlink"/>
          </w:rPr>
          <w:t xml:space="preserve">isk CP </w:t>
        </w:r>
        <w:r w:rsidR="004D0C02" w:rsidRPr="004D0C02">
          <w:rPr>
            <w:rStyle w:val="Hyperlink"/>
          </w:rPr>
          <w:t>P</w:t>
        </w:r>
        <w:r w:rsidR="002216D2" w:rsidRPr="004D0C02">
          <w:rPr>
            <w:rStyle w:val="Hyperlink"/>
          </w:rPr>
          <w:t>rocedures</w:t>
        </w:r>
      </w:hyperlink>
      <w:r w:rsidR="002216D2">
        <w:t>)</w:t>
      </w:r>
      <w:r w:rsidR="00A344C0">
        <w:t>:</w:t>
      </w:r>
    </w:p>
    <w:tbl>
      <w:tblPr>
        <w:tblStyle w:val="ListTable3-Accent5"/>
        <w:tblW w:w="9741" w:type="dxa"/>
        <w:tblLook w:val="04A0" w:firstRow="1" w:lastRow="0" w:firstColumn="1" w:lastColumn="0" w:noHBand="0" w:noVBand="1"/>
        <w:tblCaption w:val="University approval action points"/>
        <w:tblDescription w:val="Table of action points to gain university approval"/>
      </w:tblPr>
      <w:tblGrid>
        <w:gridCol w:w="737"/>
        <w:gridCol w:w="9004"/>
      </w:tblGrid>
      <w:tr w:rsidR="00FE54A9" w14:paraId="52A2D28E" w14:textId="174590E9"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62" w:type="dxa"/>
          </w:tcPr>
          <w:p w14:paraId="5A909BC7" w14:textId="4C34BCBB" w:rsidR="00FE54A9" w:rsidRPr="00A344C0" w:rsidRDefault="00FE54A9" w:rsidP="00480FE9">
            <w:pPr>
              <w:pStyle w:val="BodyText1"/>
            </w:pPr>
            <w:bookmarkStart w:id="189" w:name="SAIA"/>
            <w:bookmarkEnd w:id="189"/>
            <w:r w:rsidRPr="00A344C0">
              <w:t>Step</w:t>
            </w:r>
          </w:p>
        </w:tc>
        <w:tc>
          <w:tcPr>
            <w:tcW w:w="9079" w:type="dxa"/>
          </w:tcPr>
          <w:p w14:paraId="78B4FEE0" w14:textId="14E3CB68" w:rsidR="00FE54A9" w:rsidRPr="00A344C0" w:rsidRDefault="00FE54A9" w:rsidP="00480FE9">
            <w:pPr>
              <w:pStyle w:val="BodyText1"/>
              <w:cnfStyle w:val="100000000000" w:firstRow="1" w:lastRow="0" w:firstColumn="0" w:lastColumn="0" w:oddVBand="0" w:evenVBand="0" w:oddHBand="0" w:evenHBand="0" w:firstRowFirstColumn="0" w:firstRowLastColumn="0" w:lastRowFirstColumn="0" w:lastRowLastColumn="0"/>
            </w:pPr>
            <w:r w:rsidRPr="00A344C0">
              <w:t>Action</w:t>
            </w:r>
          </w:p>
        </w:tc>
      </w:tr>
      <w:tr w:rsidR="00FE54A9" w14:paraId="76F6980B" w14:textId="1F387BFF" w:rsidTr="003E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2" w:type="dxa"/>
          </w:tcPr>
          <w:p w14:paraId="0BBFB08A" w14:textId="4130B12F" w:rsidR="00FE54A9" w:rsidRPr="00A344C0" w:rsidRDefault="00FE54A9" w:rsidP="00480FE9">
            <w:pPr>
              <w:pStyle w:val="BodyText1"/>
            </w:pPr>
            <w:r w:rsidRPr="00A344C0">
              <w:t>1</w:t>
            </w:r>
          </w:p>
        </w:tc>
        <w:tc>
          <w:tcPr>
            <w:tcW w:w="9079" w:type="dxa"/>
          </w:tcPr>
          <w:p w14:paraId="53E4434C" w14:textId="37EA5073" w:rsidR="00FE54A9" w:rsidRPr="00A344C0" w:rsidRDefault="00FE54A9" w:rsidP="00480FE9">
            <w:pPr>
              <w:pStyle w:val="BodyText1"/>
              <w:cnfStyle w:val="000000100000" w:firstRow="0" w:lastRow="0" w:firstColumn="0" w:lastColumn="0" w:oddVBand="0" w:evenVBand="0" w:oddHBand="1" w:evenHBand="0" w:firstRowFirstColumn="0" w:firstRowLastColumn="0" w:lastRowFirstColumn="0" w:lastRowLastColumn="0"/>
            </w:pPr>
            <w:r w:rsidRPr="00A344C0">
              <w:t xml:space="preserve">Write a summary of the CP idea and gain written approval from your </w:t>
            </w:r>
            <w:r w:rsidR="00A509A9">
              <w:t>Dean of S</w:t>
            </w:r>
            <w:r w:rsidRPr="00A344C0">
              <w:t>chool</w:t>
            </w:r>
            <w:r w:rsidR="00A509A9">
              <w:t>.</w:t>
            </w:r>
          </w:p>
        </w:tc>
      </w:tr>
      <w:tr w:rsidR="00FE54A9" w14:paraId="3B01B083" w14:textId="05F824C6" w:rsidTr="003E7FD5">
        <w:tc>
          <w:tcPr>
            <w:cnfStyle w:val="001000000000" w:firstRow="0" w:lastRow="0" w:firstColumn="1" w:lastColumn="0" w:oddVBand="0" w:evenVBand="0" w:oddHBand="0" w:evenHBand="0" w:firstRowFirstColumn="0" w:firstRowLastColumn="0" w:lastRowFirstColumn="0" w:lastRowLastColumn="0"/>
            <w:tcW w:w="662" w:type="dxa"/>
          </w:tcPr>
          <w:p w14:paraId="2B04F961" w14:textId="1385ADC5" w:rsidR="00FE54A9" w:rsidRPr="00A344C0" w:rsidRDefault="00FE54A9" w:rsidP="00480FE9">
            <w:pPr>
              <w:pStyle w:val="BodyText1"/>
            </w:pPr>
            <w:r w:rsidRPr="00A344C0">
              <w:t>2</w:t>
            </w:r>
          </w:p>
        </w:tc>
        <w:tc>
          <w:tcPr>
            <w:tcW w:w="9079" w:type="dxa"/>
          </w:tcPr>
          <w:p w14:paraId="78DFC125" w14:textId="266AF12A" w:rsidR="00FE54A9" w:rsidRPr="00A344C0" w:rsidRDefault="00FE54A9" w:rsidP="00480FE9">
            <w:pPr>
              <w:pStyle w:val="BodyText1"/>
              <w:cnfStyle w:val="000000000000" w:firstRow="0" w:lastRow="0" w:firstColumn="0" w:lastColumn="0" w:oddVBand="0" w:evenVBand="0" w:oddHBand="0" w:evenHBand="0" w:firstRowFirstColumn="0" w:firstRowLastColumn="0" w:lastRowFirstColumn="0" w:lastRowLastColumn="0"/>
            </w:pPr>
            <w:r w:rsidRPr="00A344C0">
              <w:t>Notify Registry as soon as possible</w:t>
            </w:r>
          </w:p>
        </w:tc>
      </w:tr>
      <w:tr w:rsidR="00FE54A9" w14:paraId="5D44C739" w14:textId="7FC16872" w:rsidTr="003E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2" w:type="dxa"/>
          </w:tcPr>
          <w:p w14:paraId="49D03645" w14:textId="4176C5CD" w:rsidR="00FE54A9" w:rsidRPr="00A344C0" w:rsidRDefault="00FE54A9" w:rsidP="00480FE9">
            <w:pPr>
              <w:pStyle w:val="BodyText1"/>
            </w:pPr>
            <w:r w:rsidRPr="00A344C0">
              <w:t>3</w:t>
            </w:r>
          </w:p>
        </w:tc>
        <w:tc>
          <w:tcPr>
            <w:tcW w:w="9079" w:type="dxa"/>
          </w:tcPr>
          <w:p w14:paraId="53BEE42F" w14:textId="063F7A7F" w:rsidR="00FE54A9" w:rsidRPr="00A344C0" w:rsidRDefault="00FE54A9" w:rsidP="00480FE9">
            <w:pPr>
              <w:pStyle w:val="BodyText1"/>
              <w:cnfStyle w:val="000000100000" w:firstRow="0" w:lastRow="0" w:firstColumn="0" w:lastColumn="0" w:oddVBand="0" w:evenVBand="0" w:oddHBand="1" w:evenHBand="0" w:firstRowFirstColumn="0" w:firstRowLastColumn="0" w:lastRowFirstColumn="0" w:lastRowLastColumn="0"/>
            </w:pPr>
            <w:r w:rsidRPr="00A344C0">
              <w:t>Registry requests indicative approval from the PVC (T&amp;L) and DVC</w:t>
            </w:r>
          </w:p>
        </w:tc>
      </w:tr>
      <w:tr w:rsidR="00FE54A9" w14:paraId="6DCA13E7" w14:textId="1A68C3E1" w:rsidTr="003E7FD5">
        <w:tc>
          <w:tcPr>
            <w:cnfStyle w:val="001000000000" w:firstRow="0" w:lastRow="0" w:firstColumn="1" w:lastColumn="0" w:oddVBand="0" w:evenVBand="0" w:oddHBand="0" w:evenHBand="0" w:firstRowFirstColumn="0" w:firstRowLastColumn="0" w:lastRowFirstColumn="0" w:lastRowLastColumn="0"/>
            <w:tcW w:w="662" w:type="dxa"/>
          </w:tcPr>
          <w:p w14:paraId="4B74831A" w14:textId="625DAADD" w:rsidR="00FE54A9" w:rsidRPr="00A344C0" w:rsidRDefault="00FE54A9" w:rsidP="00480FE9">
            <w:pPr>
              <w:pStyle w:val="BodyText1"/>
            </w:pPr>
            <w:r w:rsidRPr="00A344C0">
              <w:lastRenderedPageBreak/>
              <w:t>4</w:t>
            </w:r>
          </w:p>
        </w:tc>
        <w:tc>
          <w:tcPr>
            <w:tcW w:w="9079" w:type="dxa"/>
          </w:tcPr>
          <w:p w14:paraId="4FD65D67" w14:textId="06AC19D3" w:rsidR="00FE54A9" w:rsidRPr="00A344C0" w:rsidRDefault="00FE54A9" w:rsidP="00480FE9">
            <w:pPr>
              <w:pStyle w:val="BodyText1"/>
              <w:cnfStyle w:val="000000000000" w:firstRow="0" w:lastRow="0" w:firstColumn="0" w:lastColumn="0" w:oddVBand="0" w:evenVBand="0" w:oddHBand="0" w:evenHBand="0" w:firstRowFirstColumn="0" w:firstRowLastColumn="0" w:lastRowFirstColumn="0" w:lastRowLastColumn="0"/>
            </w:pPr>
            <w:r w:rsidRPr="00A344C0">
              <w:t>Registry returns confirmation from the PVC (T&amp;L) and DVC that the proposal satisfies the criteria for CP</w:t>
            </w:r>
          </w:p>
        </w:tc>
      </w:tr>
      <w:tr w:rsidR="00FE54A9" w14:paraId="46580B6D" w14:textId="7087A417" w:rsidTr="003E7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2" w:type="dxa"/>
          </w:tcPr>
          <w:p w14:paraId="7C6A7CCD" w14:textId="65817397" w:rsidR="00FE54A9" w:rsidRPr="00A344C0" w:rsidRDefault="00FE54A9" w:rsidP="00480FE9">
            <w:pPr>
              <w:pStyle w:val="BodyText1"/>
            </w:pPr>
            <w:r w:rsidRPr="00A344C0">
              <w:t>5</w:t>
            </w:r>
          </w:p>
        </w:tc>
        <w:tc>
          <w:tcPr>
            <w:tcW w:w="9079" w:type="dxa"/>
          </w:tcPr>
          <w:p w14:paraId="1C42B64B" w14:textId="26FD040A" w:rsidR="00FE54A9" w:rsidRPr="00A344C0" w:rsidRDefault="00FE54A9" w:rsidP="007E45A1">
            <w:pPr>
              <w:pStyle w:val="BodyText1"/>
              <w:cnfStyle w:val="000000100000" w:firstRow="0" w:lastRow="0" w:firstColumn="0" w:lastColumn="0" w:oddVBand="0" w:evenVBand="0" w:oddHBand="1" w:evenHBand="0" w:firstRowFirstColumn="0" w:firstRowLastColumn="0" w:lastRowFirstColumn="0" w:lastRowLastColumn="0"/>
            </w:pPr>
            <w:r w:rsidRPr="00A344C0">
              <w:t xml:space="preserve">Review the information needed in the business case, </w:t>
            </w:r>
            <w:hyperlink w:anchor="CPbuscase" w:history="1">
              <w:r w:rsidR="00E753C5" w:rsidRPr="005838BA">
                <w:rPr>
                  <w:rStyle w:val="Hyperlink"/>
                </w:rPr>
                <w:t>A</w:t>
              </w:r>
              <w:r w:rsidRPr="005838BA">
                <w:rPr>
                  <w:rStyle w:val="Hyperlink"/>
                </w:rPr>
                <w:t xml:space="preserve">ppendix </w:t>
              </w:r>
              <w:r w:rsidR="007E45A1" w:rsidRPr="005838BA">
                <w:rPr>
                  <w:rStyle w:val="Hyperlink"/>
                </w:rPr>
                <w:t>2</w:t>
              </w:r>
            </w:hyperlink>
            <w:r w:rsidRPr="00A344C0">
              <w:t xml:space="preserve"> and visit the PI (see </w:t>
            </w:r>
            <w:hyperlink w:anchor="PI" w:history="1">
              <w:r w:rsidR="00E753C5" w:rsidRPr="00E753C5">
                <w:rPr>
                  <w:rStyle w:val="Hyperlink"/>
                </w:rPr>
                <w:t>School’s Initial Visit to a Potential New PI</w:t>
              </w:r>
            </w:hyperlink>
            <w:r w:rsidRPr="00A344C0">
              <w:t>)</w:t>
            </w:r>
          </w:p>
        </w:tc>
      </w:tr>
      <w:tr w:rsidR="00FE54A9" w14:paraId="3EC3444B" w14:textId="37FAF765" w:rsidTr="003E7FD5">
        <w:tc>
          <w:tcPr>
            <w:cnfStyle w:val="001000000000" w:firstRow="0" w:lastRow="0" w:firstColumn="1" w:lastColumn="0" w:oddVBand="0" w:evenVBand="0" w:oddHBand="0" w:evenHBand="0" w:firstRowFirstColumn="0" w:firstRowLastColumn="0" w:lastRowFirstColumn="0" w:lastRowLastColumn="0"/>
            <w:tcW w:w="662" w:type="dxa"/>
          </w:tcPr>
          <w:p w14:paraId="3ABB2692" w14:textId="1008DF6A" w:rsidR="00FE54A9" w:rsidRPr="00A344C0" w:rsidRDefault="00FE54A9" w:rsidP="00480FE9">
            <w:pPr>
              <w:pStyle w:val="BodyText1"/>
            </w:pPr>
            <w:r w:rsidRPr="00A344C0">
              <w:t>6</w:t>
            </w:r>
          </w:p>
        </w:tc>
        <w:tc>
          <w:tcPr>
            <w:tcW w:w="9079" w:type="dxa"/>
          </w:tcPr>
          <w:p w14:paraId="38C37DF0" w14:textId="5A8BD765" w:rsidR="009522E9" w:rsidRPr="00A344C0" w:rsidRDefault="00FE54A9" w:rsidP="00480FE9">
            <w:pPr>
              <w:pStyle w:val="BodyText1"/>
              <w:cnfStyle w:val="000000000000" w:firstRow="0" w:lastRow="0" w:firstColumn="0" w:lastColumn="0" w:oddVBand="0" w:evenVBand="0" w:oddHBand="0" w:evenHBand="0" w:firstRowFirstColumn="0" w:firstRowLastColumn="0" w:lastRowFirstColumn="0" w:lastRowLastColumn="0"/>
            </w:pPr>
            <w:r w:rsidRPr="00A344C0">
              <w:t>Complete the business case, asking the CP Team for advice if needed</w:t>
            </w:r>
            <w:r w:rsidR="009522E9" w:rsidRPr="00A344C0">
              <w:t xml:space="preserve"> (email </w:t>
            </w:r>
            <w:hyperlink r:id="rId23" w:history="1">
              <w:r w:rsidR="00450135" w:rsidRPr="00766A88">
                <w:rPr>
                  <w:rStyle w:val="Hyperlink"/>
                  <w:szCs w:val="22"/>
                </w:rPr>
                <w:t>reviewsandpartnerships@hud.ac.uk</w:t>
              </w:r>
            </w:hyperlink>
            <w:r w:rsidR="009522E9" w:rsidRPr="00A344C0">
              <w:t>)</w:t>
            </w:r>
          </w:p>
        </w:tc>
      </w:tr>
      <w:tr w:rsidR="009522E9" w14:paraId="0D78209B" w14:textId="77777777" w:rsidTr="00FE54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2" w:type="dxa"/>
          </w:tcPr>
          <w:p w14:paraId="12C72674" w14:textId="350AB085" w:rsidR="009522E9" w:rsidRPr="00A344C0" w:rsidRDefault="009522E9" w:rsidP="00480FE9">
            <w:pPr>
              <w:pStyle w:val="BodyText1"/>
            </w:pPr>
            <w:r w:rsidRPr="00A344C0">
              <w:t>7</w:t>
            </w:r>
          </w:p>
        </w:tc>
        <w:tc>
          <w:tcPr>
            <w:tcW w:w="9079" w:type="dxa"/>
          </w:tcPr>
          <w:p w14:paraId="7D1AF00D" w14:textId="3A2DEE93" w:rsidR="009522E9" w:rsidRPr="00A344C0" w:rsidRDefault="009522E9" w:rsidP="00480FE9">
            <w:pPr>
              <w:pStyle w:val="BodyText1"/>
              <w:cnfStyle w:val="000000100000" w:firstRow="0" w:lastRow="0" w:firstColumn="0" w:lastColumn="0" w:oddVBand="0" w:evenVBand="0" w:oddHBand="1" w:evenHBand="0" w:firstRowFirstColumn="0" w:firstRowLastColumn="0" w:lastRowFirstColumn="0" w:lastRowLastColumn="0"/>
            </w:pPr>
            <w:r w:rsidRPr="00A344C0">
              <w:t>Submit the completed business case, along with</w:t>
            </w:r>
            <w:r w:rsidR="00651E2B" w:rsidRPr="00A344C0">
              <w:t xml:space="preserve"> statements from</w:t>
            </w:r>
            <w:r w:rsidRPr="00A344C0">
              <w:t xml:space="preserve"> </w:t>
            </w:r>
            <w:r w:rsidR="00651E2B" w:rsidRPr="00A344C0">
              <w:t xml:space="preserve">the Finance, Computing and Library Services and the International Office (if needed) to </w:t>
            </w:r>
            <w:hyperlink r:id="rId24" w:history="1">
              <w:r w:rsidR="00450135" w:rsidRPr="00766A88">
                <w:rPr>
                  <w:rStyle w:val="Hyperlink"/>
                  <w:szCs w:val="22"/>
                </w:rPr>
                <w:t>reviewsandpartnerships@hud.ac.uk</w:t>
              </w:r>
            </w:hyperlink>
          </w:p>
        </w:tc>
      </w:tr>
      <w:tr w:rsidR="00651E2B" w14:paraId="012454A6" w14:textId="77777777" w:rsidTr="00FE54A9">
        <w:tc>
          <w:tcPr>
            <w:cnfStyle w:val="001000000000" w:firstRow="0" w:lastRow="0" w:firstColumn="1" w:lastColumn="0" w:oddVBand="0" w:evenVBand="0" w:oddHBand="0" w:evenHBand="0" w:firstRowFirstColumn="0" w:firstRowLastColumn="0" w:lastRowFirstColumn="0" w:lastRowLastColumn="0"/>
            <w:tcW w:w="662" w:type="dxa"/>
          </w:tcPr>
          <w:p w14:paraId="5AFCEAF1" w14:textId="17876964" w:rsidR="00651E2B" w:rsidRPr="00A344C0" w:rsidRDefault="00651E2B" w:rsidP="00480FE9">
            <w:pPr>
              <w:pStyle w:val="BodyText1"/>
            </w:pPr>
            <w:r w:rsidRPr="00A344C0">
              <w:t>8</w:t>
            </w:r>
          </w:p>
        </w:tc>
        <w:tc>
          <w:tcPr>
            <w:tcW w:w="9079" w:type="dxa"/>
          </w:tcPr>
          <w:p w14:paraId="33CE01B5" w14:textId="64026F6A" w:rsidR="00651E2B" w:rsidRPr="00A344C0" w:rsidRDefault="00651E2B" w:rsidP="00480FE9">
            <w:pPr>
              <w:pStyle w:val="BodyText1"/>
              <w:cnfStyle w:val="000000000000" w:firstRow="0" w:lastRow="0" w:firstColumn="0" w:lastColumn="0" w:oddVBand="0" w:evenVBand="0" w:oddHBand="0" w:evenHBand="0" w:firstRowFirstColumn="0" w:firstRowLastColumn="0" w:lastRowFirstColumn="0" w:lastRowLastColumn="0"/>
            </w:pPr>
            <w:r w:rsidRPr="00A344C0">
              <w:t>Rework the business case to consider points raised in the Registry Commentary (if needed)</w:t>
            </w:r>
          </w:p>
        </w:tc>
      </w:tr>
      <w:tr w:rsidR="00651E2B" w14:paraId="4B503767" w14:textId="77777777" w:rsidTr="00FE54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2" w:type="dxa"/>
          </w:tcPr>
          <w:p w14:paraId="4D0818CC" w14:textId="43B27289" w:rsidR="00651E2B" w:rsidRPr="00A344C0" w:rsidRDefault="00651E2B" w:rsidP="00480FE9">
            <w:pPr>
              <w:pStyle w:val="BodyText1"/>
            </w:pPr>
            <w:r w:rsidRPr="00A344C0">
              <w:t>9</w:t>
            </w:r>
          </w:p>
        </w:tc>
        <w:tc>
          <w:tcPr>
            <w:tcW w:w="9079" w:type="dxa"/>
          </w:tcPr>
          <w:p w14:paraId="4AAC33E8" w14:textId="27689570" w:rsidR="00651E2B" w:rsidRPr="00A344C0" w:rsidRDefault="00651E2B" w:rsidP="00480FE9">
            <w:pPr>
              <w:pStyle w:val="BodyText1"/>
              <w:cnfStyle w:val="000000100000" w:firstRow="0" w:lastRow="0" w:firstColumn="0" w:lastColumn="0" w:oddVBand="0" w:evenVBand="0" w:oddHBand="1" w:evenHBand="0" w:firstRowFirstColumn="0" w:firstRowLastColumn="0" w:lastRowFirstColumn="0" w:lastRowLastColumn="0"/>
            </w:pPr>
            <w:r w:rsidRPr="00A344C0">
              <w:t xml:space="preserve">Resubmit </w:t>
            </w:r>
            <w:r w:rsidR="009C2C20">
              <w:t xml:space="preserve">the </w:t>
            </w:r>
            <w:r w:rsidRPr="00A344C0">
              <w:t>business case for SCCP approval</w:t>
            </w:r>
          </w:p>
        </w:tc>
      </w:tr>
      <w:tr w:rsidR="00651E2B" w14:paraId="63AE012D" w14:textId="77777777" w:rsidTr="00FE54A9">
        <w:tc>
          <w:tcPr>
            <w:cnfStyle w:val="001000000000" w:firstRow="0" w:lastRow="0" w:firstColumn="1" w:lastColumn="0" w:oddVBand="0" w:evenVBand="0" w:oddHBand="0" w:evenHBand="0" w:firstRowFirstColumn="0" w:firstRowLastColumn="0" w:lastRowFirstColumn="0" w:lastRowLastColumn="0"/>
            <w:tcW w:w="662" w:type="dxa"/>
          </w:tcPr>
          <w:p w14:paraId="43FA2B3E" w14:textId="0080EA9E" w:rsidR="00651E2B" w:rsidRPr="00A344C0" w:rsidRDefault="00651E2B" w:rsidP="00480FE9">
            <w:pPr>
              <w:pStyle w:val="BodyText1"/>
            </w:pPr>
            <w:r w:rsidRPr="00A344C0">
              <w:t>10</w:t>
            </w:r>
          </w:p>
        </w:tc>
        <w:tc>
          <w:tcPr>
            <w:tcW w:w="9079" w:type="dxa"/>
          </w:tcPr>
          <w:p w14:paraId="6F59D0D9" w14:textId="1251EBB5" w:rsidR="00651E2B" w:rsidRPr="00A344C0" w:rsidRDefault="00AE3E1A" w:rsidP="00480FE9">
            <w:pPr>
              <w:pStyle w:val="BodyText1"/>
              <w:cnfStyle w:val="000000000000" w:firstRow="0" w:lastRow="0" w:firstColumn="0" w:lastColumn="0" w:oddVBand="0" w:evenVBand="0" w:oddHBand="0" w:evenHBand="0" w:firstRowFirstColumn="0" w:firstRowLastColumn="0" w:lastRowFirstColumn="0" w:lastRowLastColumn="0"/>
            </w:pPr>
            <w:r w:rsidRPr="00A344C0">
              <w:t>Approval received</w:t>
            </w:r>
            <w:r w:rsidR="002216D2" w:rsidRPr="00A344C0">
              <w:t xml:space="preserve"> by school and</w:t>
            </w:r>
            <w:r w:rsidRPr="00A344C0">
              <w:t xml:space="preserve"> </w:t>
            </w:r>
            <w:r w:rsidR="009C2C20">
              <w:t xml:space="preserve">the </w:t>
            </w:r>
            <w:r w:rsidRPr="00A344C0">
              <w:t>planning process for validation event</w:t>
            </w:r>
            <w:r w:rsidR="002216D2" w:rsidRPr="00A344C0">
              <w:t>s begins</w:t>
            </w:r>
          </w:p>
        </w:tc>
      </w:tr>
    </w:tbl>
    <w:p w14:paraId="6834FE28" w14:textId="2FF38B08" w:rsidR="002216D2" w:rsidRDefault="00EE1D3E" w:rsidP="00480FE9">
      <w:pPr>
        <w:pStyle w:val="HeadingB"/>
      </w:pPr>
      <w:bookmarkStart w:id="190" w:name="lorik"/>
      <w:bookmarkStart w:id="191" w:name="strat"/>
      <w:bookmarkStart w:id="192" w:name="_Toc64194181"/>
      <w:bookmarkStart w:id="193" w:name="_Toc64292421"/>
      <w:bookmarkStart w:id="194" w:name="_Toc139965729"/>
      <w:bookmarkEnd w:id="190"/>
      <w:bookmarkEnd w:id="191"/>
      <w:r>
        <w:t>Lower Risk CP P</w:t>
      </w:r>
      <w:r w:rsidR="002216D2">
        <w:t>rocedures</w:t>
      </w:r>
      <w:bookmarkEnd w:id="192"/>
      <w:bookmarkEnd w:id="193"/>
      <w:bookmarkEnd w:id="194"/>
    </w:p>
    <w:p w14:paraId="540733CD" w14:textId="3AB6774A" w:rsidR="002216D2" w:rsidRPr="00C81C21" w:rsidRDefault="002216D2" w:rsidP="00480FE9">
      <w:pPr>
        <w:pStyle w:val="BodyText1"/>
      </w:pPr>
      <w:r w:rsidRPr="00C81C21">
        <w:t xml:space="preserve">Low risk CP events may be suitable if </w:t>
      </w:r>
      <w:r w:rsidR="0076097A">
        <w:t xml:space="preserve">the </w:t>
      </w:r>
      <w:r w:rsidRPr="00C81C21">
        <w:t xml:space="preserve">Collaborative Provision </w:t>
      </w:r>
      <w:r w:rsidR="0076097A">
        <w:t xml:space="preserve">idea </w:t>
      </w:r>
      <w:r w:rsidRPr="00C81C21">
        <w:t>is:</w:t>
      </w:r>
    </w:p>
    <w:p w14:paraId="335B0F33" w14:textId="77777777" w:rsidR="002216D2" w:rsidRPr="002B326B" w:rsidRDefault="002216D2" w:rsidP="00480FE9">
      <w:pPr>
        <w:pStyle w:val="Bodybullet"/>
      </w:pPr>
      <w:r w:rsidRPr="002B326B">
        <w:t>A once-only delivery.</w:t>
      </w:r>
    </w:p>
    <w:p w14:paraId="4762D531" w14:textId="77777777" w:rsidR="002216D2" w:rsidRPr="00F248AE" w:rsidRDefault="002216D2" w:rsidP="00480FE9">
      <w:pPr>
        <w:pStyle w:val="Bodybullet"/>
      </w:pPr>
      <w:r w:rsidRPr="00F248AE">
        <w:t xml:space="preserve">A closed </w:t>
      </w:r>
      <w:proofErr w:type="gramStart"/>
      <w:r w:rsidRPr="00F248AE">
        <w:t>course;</w:t>
      </w:r>
      <w:proofErr w:type="gramEnd"/>
      <w:r w:rsidRPr="00F248AE">
        <w:t xml:space="preserve"> </w:t>
      </w:r>
      <w:proofErr w:type="spellStart"/>
      <w:r w:rsidRPr="00F248AE">
        <w:t>ie</w:t>
      </w:r>
      <w:proofErr w:type="spellEnd"/>
      <w:r w:rsidRPr="00F248AE">
        <w:t xml:space="preserve"> it is only open to students from a particular known partner.</w:t>
      </w:r>
    </w:p>
    <w:p w14:paraId="3599A573" w14:textId="77777777" w:rsidR="002216D2" w:rsidRPr="00C81C21" w:rsidRDefault="002216D2" w:rsidP="00480FE9">
      <w:pPr>
        <w:pStyle w:val="Bodybullet"/>
      </w:pPr>
      <w:r w:rsidRPr="009A7011">
        <w:t xml:space="preserve">Delivered, assessed and supported 100% by </w:t>
      </w:r>
      <w:proofErr w:type="gramStart"/>
      <w:r w:rsidRPr="009A7011">
        <w:t>University</w:t>
      </w:r>
      <w:proofErr w:type="gramEnd"/>
      <w:r w:rsidRPr="009A7011">
        <w:t xml:space="preserve"> staff, but away from the main campus.</w:t>
      </w:r>
    </w:p>
    <w:p w14:paraId="626CEECA" w14:textId="77777777" w:rsidR="002216D2" w:rsidRDefault="002216D2" w:rsidP="00480FE9">
      <w:pPr>
        <w:pStyle w:val="BodyText1"/>
      </w:pPr>
      <w:r>
        <w:t>If a business case fits the criteria above, a</w:t>
      </w:r>
      <w:r w:rsidRPr="002B326B">
        <w:t xml:space="preserve"> </w:t>
      </w:r>
      <w:proofErr w:type="gramStart"/>
      <w:r w:rsidRPr="002B326B">
        <w:t>low risk</w:t>
      </w:r>
      <w:proofErr w:type="gramEnd"/>
      <w:r w:rsidRPr="002B326B">
        <w:t xml:space="preserve"> </w:t>
      </w:r>
      <w:r>
        <w:t xml:space="preserve">CP </w:t>
      </w:r>
      <w:r w:rsidRPr="002B326B">
        <w:t xml:space="preserve">event </w:t>
      </w:r>
      <w:r>
        <w:t>will be triggered by Registry which will</w:t>
      </w:r>
      <w:r w:rsidRPr="002B326B">
        <w:t xml:space="preserve"> usually </w:t>
      </w:r>
      <w:r>
        <w:t xml:space="preserve">be a </w:t>
      </w:r>
      <w:r w:rsidRPr="002B326B">
        <w:t>desk-based</w:t>
      </w:r>
      <w:r>
        <w:t xml:space="preserve"> event held following a school SAVP. </w:t>
      </w:r>
      <w:proofErr w:type="gramStart"/>
      <w:r>
        <w:t>However</w:t>
      </w:r>
      <w:proofErr w:type="gramEnd"/>
      <w:r>
        <w:t xml:space="preserve"> each proposal will be assessed individually and a desk-based event may include a video link to the partner institution if appropriate or be followed by a visit to the PI location.</w:t>
      </w:r>
    </w:p>
    <w:tbl>
      <w:tblPr>
        <w:tblStyle w:val="ListTable3-Accent5"/>
        <w:tblW w:w="0" w:type="auto"/>
        <w:tblLook w:val="04A0" w:firstRow="1" w:lastRow="0" w:firstColumn="1" w:lastColumn="0" w:noHBand="0" w:noVBand="1"/>
        <w:tblCaption w:val="Lower risk CP procedures"/>
        <w:tblDescription w:val="Action points for lower risk CP procedures"/>
      </w:tblPr>
      <w:tblGrid>
        <w:gridCol w:w="988"/>
        <w:gridCol w:w="8640"/>
      </w:tblGrid>
      <w:tr w:rsidR="002216D2" w14:paraId="0FF4C05A"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988" w:type="dxa"/>
          </w:tcPr>
          <w:p w14:paraId="25BBDBB3" w14:textId="77777777" w:rsidR="002216D2" w:rsidRPr="00480FE9" w:rsidRDefault="002216D2" w:rsidP="00480FE9">
            <w:pPr>
              <w:pStyle w:val="BodyText1"/>
            </w:pPr>
            <w:r w:rsidRPr="00480FE9">
              <w:t>Step</w:t>
            </w:r>
          </w:p>
        </w:tc>
        <w:tc>
          <w:tcPr>
            <w:tcW w:w="8640" w:type="dxa"/>
          </w:tcPr>
          <w:p w14:paraId="32E82C35" w14:textId="77777777" w:rsidR="002216D2" w:rsidRPr="00480FE9" w:rsidRDefault="002216D2" w:rsidP="00480FE9">
            <w:pPr>
              <w:pStyle w:val="BodyText1"/>
              <w:cnfStyle w:val="100000000000" w:firstRow="1" w:lastRow="0" w:firstColumn="0" w:lastColumn="0" w:oddVBand="0" w:evenVBand="0" w:oddHBand="0" w:evenHBand="0" w:firstRowFirstColumn="0" w:firstRowLastColumn="0" w:lastRowFirstColumn="0" w:lastRowLastColumn="0"/>
            </w:pPr>
            <w:r w:rsidRPr="00480FE9">
              <w:t>Action</w:t>
            </w:r>
          </w:p>
        </w:tc>
      </w:tr>
      <w:tr w:rsidR="002216D2" w14:paraId="7173ACD1" w14:textId="77777777" w:rsidTr="00480F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B840108" w14:textId="77777777" w:rsidR="002216D2" w:rsidRPr="00480FE9" w:rsidRDefault="002216D2" w:rsidP="00480FE9">
            <w:pPr>
              <w:pStyle w:val="BodyText1"/>
            </w:pPr>
            <w:r w:rsidRPr="00480FE9">
              <w:t>1</w:t>
            </w:r>
          </w:p>
        </w:tc>
        <w:tc>
          <w:tcPr>
            <w:tcW w:w="8640" w:type="dxa"/>
          </w:tcPr>
          <w:p w14:paraId="52285C8F" w14:textId="77777777" w:rsidR="002216D2" w:rsidRDefault="002216D2" w:rsidP="00480FE9">
            <w:pPr>
              <w:pStyle w:val="BodyText1"/>
              <w:cnfStyle w:val="000000100000" w:firstRow="0" w:lastRow="0" w:firstColumn="0" w:lastColumn="0" w:oddVBand="0" w:evenVBand="0" w:oddHBand="1" w:evenHBand="0" w:firstRowFirstColumn="0" w:firstRowLastColumn="0" w:lastRowFirstColumn="0" w:lastRowLastColumn="0"/>
            </w:pPr>
            <w:r>
              <w:t xml:space="preserve">School/Registry identify that a proposal is suitable for the </w:t>
            </w:r>
            <w:proofErr w:type="gramStart"/>
            <w:r>
              <w:t>low risk</w:t>
            </w:r>
            <w:proofErr w:type="gramEnd"/>
            <w:r>
              <w:t xml:space="preserve"> validation process</w:t>
            </w:r>
          </w:p>
        </w:tc>
      </w:tr>
      <w:tr w:rsidR="002216D2" w14:paraId="66AD4BA2" w14:textId="77777777" w:rsidTr="00480FE9">
        <w:tc>
          <w:tcPr>
            <w:cnfStyle w:val="001000000000" w:firstRow="0" w:lastRow="0" w:firstColumn="1" w:lastColumn="0" w:oddVBand="0" w:evenVBand="0" w:oddHBand="0" w:evenHBand="0" w:firstRowFirstColumn="0" w:firstRowLastColumn="0" w:lastRowFirstColumn="0" w:lastRowLastColumn="0"/>
            <w:tcW w:w="988" w:type="dxa"/>
          </w:tcPr>
          <w:p w14:paraId="7DB9CA14" w14:textId="77777777" w:rsidR="002216D2" w:rsidRPr="00480FE9" w:rsidRDefault="002216D2" w:rsidP="00480FE9">
            <w:pPr>
              <w:pStyle w:val="BodyText1"/>
            </w:pPr>
            <w:r w:rsidRPr="00480FE9">
              <w:t>2</w:t>
            </w:r>
          </w:p>
        </w:tc>
        <w:tc>
          <w:tcPr>
            <w:tcW w:w="8640" w:type="dxa"/>
          </w:tcPr>
          <w:p w14:paraId="5B8A60B8" w14:textId="77777777" w:rsidR="002216D2" w:rsidRDefault="002216D2" w:rsidP="00480FE9">
            <w:pPr>
              <w:pStyle w:val="BodyText1"/>
              <w:cnfStyle w:val="000000000000" w:firstRow="0" w:lastRow="0" w:firstColumn="0" w:lastColumn="0" w:oddVBand="0" w:evenVBand="0" w:oddHBand="0" w:evenHBand="0" w:firstRowFirstColumn="0" w:firstRowLastColumn="0" w:lastRowFirstColumn="0" w:lastRowLastColumn="0"/>
            </w:pPr>
            <w:r>
              <w:t>PVC (T&amp;L) gives approval for event to follow low risk CP validation route</w:t>
            </w:r>
          </w:p>
        </w:tc>
      </w:tr>
      <w:tr w:rsidR="002216D2" w14:paraId="79550E22" w14:textId="77777777" w:rsidTr="00480F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13B690F" w14:textId="77777777" w:rsidR="002216D2" w:rsidRPr="00480FE9" w:rsidRDefault="002216D2" w:rsidP="00480FE9">
            <w:pPr>
              <w:pStyle w:val="BodyText1"/>
            </w:pPr>
            <w:r w:rsidRPr="00480FE9">
              <w:t>3</w:t>
            </w:r>
          </w:p>
        </w:tc>
        <w:tc>
          <w:tcPr>
            <w:tcW w:w="8640" w:type="dxa"/>
          </w:tcPr>
          <w:p w14:paraId="7F3A2ACE" w14:textId="487AA73E" w:rsidR="002216D2" w:rsidRDefault="002216D2" w:rsidP="00480FE9">
            <w:pPr>
              <w:pStyle w:val="BodyText1"/>
              <w:cnfStyle w:val="000000100000" w:firstRow="0" w:lastRow="0" w:firstColumn="0" w:lastColumn="0" w:oddVBand="0" w:evenVBand="0" w:oddHBand="1" w:evenHBand="0" w:firstRowFirstColumn="0" w:firstRowLastColumn="0" w:lastRowFirstColumn="0" w:lastRowLastColumn="0"/>
            </w:pPr>
            <w:r>
              <w:t xml:space="preserve">School completes </w:t>
            </w:r>
            <w:r w:rsidR="00E753C5">
              <w:t xml:space="preserve">a </w:t>
            </w:r>
            <w:proofErr w:type="gramStart"/>
            <w:r w:rsidR="00E753C5">
              <w:t>Low Risk</w:t>
            </w:r>
            <w:proofErr w:type="gramEnd"/>
            <w:r w:rsidR="00E753C5">
              <w:t xml:space="preserve"> Collaborative Provision Business Case</w:t>
            </w:r>
            <w:r>
              <w:t xml:space="preserve"> form</w:t>
            </w:r>
            <w:r w:rsidR="00E753C5">
              <w:t xml:space="preserve"> (see </w:t>
            </w:r>
            <w:hyperlink w:anchor="lobuscas" w:history="1">
              <w:r w:rsidR="00E753C5" w:rsidRPr="005838BA">
                <w:rPr>
                  <w:rStyle w:val="Hyperlink"/>
                </w:rPr>
                <w:t xml:space="preserve">Appendix </w:t>
              </w:r>
              <w:r w:rsidR="007E45A1" w:rsidRPr="005838BA">
                <w:rPr>
                  <w:rStyle w:val="Hyperlink"/>
                </w:rPr>
                <w:t>3</w:t>
              </w:r>
            </w:hyperlink>
            <w:r w:rsidR="00E753C5">
              <w:t>)</w:t>
            </w:r>
            <w:r>
              <w:t xml:space="preserve"> with indication of their wish for the event to be:</w:t>
            </w:r>
          </w:p>
          <w:p w14:paraId="7589102D" w14:textId="331D1B5A" w:rsidR="002216D2" w:rsidRDefault="002216D2" w:rsidP="00480FE9">
            <w:pPr>
              <w:pStyle w:val="Bodybullet"/>
              <w:cnfStyle w:val="000000100000" w:firstRow="0" w:lastRow="0" w:firstColumn="0" w:lastColumn="0" w:oddVBand="0" w:evenVBand="0" w:oddHBand="1" w:evenHBand="0" w:firstRowFirstColumn="0" w:firstRowLastColumn="0" w:lastRowFirstColumn="0" w:lastRowLastColumn="0"/>
            </w:pPr>
            <w:r>
              <w:t xml:space="preserve">A desktop event at the </w:t>
            </w:r>
            <w:r w:rsidR="00A509A9">
              <w:t>U</w:t>
            </w:r>
            <w:r>
              <w:t>niversity with course team and independent chair</w:t>
            </w:r>
          </w:p>
          <w:p w14:paraId="263E8B8E" w14:textId="7EAF21C9" w:rsidR="002216D2" w:rsidRDefault="002216D2" w:rsidP="00480FE9">
            <w:pPr>
              <w:pStyle w:val="Bodybullet"/>
              <w:cnfStyle w:val="000000100000" w:firstRow="0" w:lastRow="0" w:firstColumn="0" w:lastColumn="0" w:oddVBand="0" w:evenVBand="0" w:oddHBand="1" w:evenHBand="0" w:firstRowFirstColumn="0" w:firstRowLastColumn="0" w:lastRowFirstColumn="0" w:lastRowLastColumn="0"/>
            </w:pPr>
            <w:r>
              <w:t xml:space="preserve">A desktop event at the </w:t>
            </w:r>
            <w:r w:rsidR="00A509A9">
              <w:t>U</w:t>
            </w:r>
            <w:r>
              <w:t>niversity with course team and independent chair plus a live link to the institution, with comments from an external panel member</w:t>
            </w:r>
          </w:p>
          <w:p w14:paraId="6D65E6D3" w14:textId="1FB010E9" w:rsidR="002216D2" w:rsidRDefault="002216D2" w:rsidP="00480FE9">
            <w:pPr>
              <w:pStyle w:val="Bodybullet"/>
              <w:cnfStyle w:val="000000100000" w:firstRow="0" w:lastRow="0" w:firstColumn="0" w:lastColumn="0" w:oddVBand="0" w:evenVBand="0" w:oddHBand="1" w:evenHBand="0" w:firstRowFirstColumn="0" w:firstRowLastColumn="0" w:lastRowFirstColumn="0" w:lastRowLastColumn="0"/>
            </w:pPr>
            <w:r>
              <w:t xml:space="preserve">A desktop event at the </w:t>
            </w:r>
            <w:r w:rsidR="00A509A9">
              <w:t>U</w:t>
            </w:r>
            <w:r>
              <w:t>niversity with the course team and an independent chair followed by a visit to the partner institution for a Risk Assessment form to be completed</w:t>
            </w:r>
          </w:p>
        </w:tc>
      </w:tr>
      <w:tr w:rsidR="002216D2" w14:paraId="22740A82" w14:textId="77777777" w:rsidTr="00480FE9">
        <w:tc>
          <w:tcPr>
            <w:cnfStyle w:val="001000000000" w:firstRow="0" w:lastRow="0" w:firstColumn="1" w:lastColumn="0" w:oddVBand="0" w:evenVBand="0" w:oddHBand="0" w:evenHBand="0" w:firstRowFirstColumn="0" w:firstRowLastColumn="0" w:lastRowFirstColumn="0" w:lastRowLastColumn="0"/>
            <w:tcW w:w="988" w:type="dxa"/>
          </w:tcPr>
          <w:p w14:paraId="4F0C1454" w14:textId="77777777" w:rsidR="002216D2" w:rsidRPr="00480FE9" w:rsidRDefault="002216D2" w:rsidP="00480FE9">
            <w:pPr>
              <w:pStyle w:val="BodyText1"/>
            </w:pPr>
            <w:r w:rsidRPr="00480FE9">
              <w:t>4</w:t>
            </w:r>
          </w:p>
        </w:tc>
        <w:tc>
          <w:tcPr>
            <w:tcW w:w="8640" w:type="dxa"/>
          </w:tcPr>
          <w:p w14:paraId="1D74BC99" w14:textId="025C7B9C" w:rsidR="002216D2" w:rsidRDefault="002216D2" w:rsidP="00480FE9">
            <w:pPr>
              <w:pStyle w:val="BodyText1"/>
              <w:cnfStyle w:val="000000000000" w:firstRow="0" w:lastRow="0" w:firstColumn="0" w:lastColumn="0" w:oddVBand="0" w:evenVBand="0" w:oddHBand="0" w:evenHBand="0" w:firstRowFirstColumn="0" w:firstRowLastColumn="0" w:lastRowFirstColumn="0" w:lastRowLastColumn="0"/>
            </w:pPr>
            <w:r>
              <w:t xml:space="preserve">SCCP approves </w:t>
            </w:r>
            <w:r w:rsidR="009C2C20">
              <w:t xml:space="preserve">the </w:t>
            </w:r>
            <w:proofErr w:type="gramStart"/>
            <w:r>
              <w:t>low risk</w:t>
            </w:r>
            <w:proofErr w:type="gramEnd"/>
            <w:r>
              <w:t xml:space="preserve"> form</w:t>
            </w:r>
          </w:p>
        </w:tc>
      </w:tr>
      <w:tr w:rsidR="002216D2" w14:paraId="3B28B495" w14:textId="77777777" w:rsidTr="00480F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58C3D74B" w14:textId="77777777" w:rsidR="002216D2" w:rsidRPr="00480FE9" w:rsidRDefault="002216D2" w:rsidP="00480FE9">
            <w:pPr>
              <w:pStyle w:val="BodyText1"/>
            </w:pPr>
            <w:r w:rsidRPr="00480FE9">
              <w:t>5</w:t>
            </w:r>
          </w:p>
        </w:tc>
        <w:tc>
          <w:tcPr>
            <w:tcW w:w="8640" w:type="dxa"/>
          </w:tcPr>
          <w:p w14:paraId="6C274FAE" w14:textId="539D0F27" w:rsidR="002216D2" w:rsidRDefault="002216D2" w:rsidP="00480FE9">
            <w:pPr>
              <w:pStyle w:val="BodyText1"/>
              <w:cnfStyle w:val="000000100000" w:firstRow="0" w:lastRow="0" w:firstColumn="0" w:lastColumn="0" w:oddVBand="0" w:evenVBand="0" w:oddHBand="1" w:evenHBand="0" w:firstRowFirstColumn="0" w:firstRowLastColumn="0" w:lastRowFirstColumn="0" w:lastRowLastColumn="0"/>
            </w:pPr>
            <w:r>
              <w:t>Approval received by school and planning process for validation events begins</w:t>
            </w:r>
          </w:p>
        </w:tc>
      </w:tr>
    </w:tbl>
    <w:p w14:paraId="0437705F" w14:textId="13857F8F" w:rsidR="002216D2" w:rsidRPr="00057402" w:rsidRDefault="002216D2" w:rsidP="00645F86">
      <w:pPr>
        <w:pStyle w:val="HeadingC"/>
      </w:pPr>
      <w:bookmarkStart w:id="195" w:name="_Toc64194182"/>
      <w:r w:rsidRPr="00057402">
        <w:lastRenderedPageBreak/>
        <w:t xml:space="preserve">Considering </w:t>
      </w:r>
      <w:r>
        <w:t xml:space="preserve">University and Collaborative Provision </w:t>
      </w:r>
      <w:r w:rsidR="00EE1D3E">
        <w:t>Strategy in New CP P</w:t>
      </w:r>
      <w:r w:rsidRPr="00057402">
        <w:t>roposals</w:t>
      </w:r>
      <w:bookmarkEnd w:id="195"/>
    </w:p>
    <w:p w14:paraId="5DDE9A97" w14:textId="0B832E0A" w:rsidR="002216D2" w:rsidRDefault="002216D2" w:rsidP="00480FE9">
      <w:pPr>
        <w:pStyle w:val="BodyText1"/>
      </w:pPr>
      <w:r>
        <w:t xml:space="preserve">You need to consider the strategies outlined below at the start of any new CP arrangement. </w:t>
      </w:r>
      <w:r w:rsidR="006941EC">
        <w:t>I</w:t>
      </w:r>
      <w:r>
        <w:t>nclude a bullet list which highlights the relevant part of the strategy your project falls into in the following documents:</w:t>
      </w:r>
    </w:p>
    <w:p w14:paraId="3FDD87E5" w14:textId="0D3A0443" w:rsidR="002216D2" w:rsidRDefault="002216D2" w:rsidP="00480FE9">
      <w:pPr>
        <w:pStyle w:val="Bodybullet"/>
      </w:pPr>
      <w:r>
        <w:t xml:space="preserve">The initial idea you send to your </w:t>
      </w:r>
      <w:proofErr w:type="gramStart"/>
      <w:r>
        <w:t>Dean</w:t>
      </w:r>
      <w:proofErr w:type="gramEnd"/>
      <w:r>
        <w:t xml:space="preserve"> and then to Registry (</w:t>
      </w:r>
      <w:r w:rsidRPr="00E753C5">
        <w:t>see</w:t>
      </w:r>
      <w:r w:rsidR="00E753C5" w:rsidRPr="00E753C5">
        <w:t xml:space="preserve"> the</w:t>
      </w:r>
      <w:r w:rsidRPr="00E753C5">
        <w:t xml:space="preserve"> </w:t>
      </w:r>
      <w:r w:rsidR="00E753C5" w:rsidRPr="00E753C5">
        <w:t>s</w:t>
      </w:r>
      <w:r w:rsidRPr="00E753C5">
        <w:t>teps</w:t>
      </w:r>
      <w:r w:rsidR="00E753C5" w:rsidRPr="00E753C5">
        <w:t xml:space="preserve"> in</w:t>
      </w:r>
      <w:r w:rsidRPr="00E753C5">
        <w:t xml:space="preserve"> </w:t>
      </w:r>
      <w:hyperlink w:anchor="SAIA" w:history="1">
        <w:r w:rsidR="00E753C5" w:rsidRPr="00E753C5">
          <w:rPr>
            <w:rStyle w:val="Hyperlink"/>
          </w:rPr>
          <w:t>Approval Process for Initial Ideas</w:t>
        </w:r>
      </w:hyperlink>
      <w:r>
        <w:t>) for PVC (T&amp;L) and DVC approval</w:t>
      </w:r>
    </w:p>
    <w:p w14:paraId="30B32B64" w14:textId="77777777" w:rsidR="002216D2" w:rsidRDefault="002216D2" w:rsidP="00480FE9">
      <w:pPr>
        <w:pStyle w:val="Bodybullet"/>
      </w:pPr>
      <w:r>
        <w:t>The business case</w:t>
      </w:r>
    </w:p>
    <w:p w14:paraId="2E5724AF" w14:textId="71596B5A" w:rsidR="002216D2" w:rsidRDefault="002216D2" w:rsidP="002216D2">
      <w:pPr>
        <w:pStyle w:val="Bodybullet"/>
      </w:pPr>
      <w:r>
        <w:t>The rationale document provided for the approval/validation event.</w:t>
      </w:r>
    </w:p>
    <w:p w14:paraId="2D63FC6F" w14:textId="7DBA0CE7" w:rsidR="002216D2" w:rsidRDefault="002216D2" w:rsidP="00480FE9">
      <w:pPr>
        <w:pStyle w:val="BodyText1"/>
      </w:pPr>
      <w:r>
        <w:t>Note: t</w:t>
      </w:r>
      <w:r w:rsidRPr="00267471">
        <w:t xml:space="preserve">he </w:t>
      </w:r>
      <w:r>
        <w:t>strategy below only relates to “</w:t>
      </w:r>
      <w:r w:rsidRPr="00267471">
        <w:t xml:space="preserve">Traditional Collaborative Provision” i.e. the delivery of credit via Franchise, Designed &amp; Delivered, ODUPLUS, Joint Awards and Articulation. The arrangements in “Non-Traditional Collaboration” e.g. placement learning, </w:t>
      </w:r>
      <w:r>
        <w:t>will be reviewed differently</w:t>
      </w:r>
      <w:r w:rsidRPr="00267471">
        <w:t>.</w:t>
      </w:r>
      <w:r>
        <w:t xml:space="preserve"> </w:t>
      </w:r>
    </w:p>
    <w:p w14:paraId="42CAEB5B" w14:textId="77777777" w:rsidR="007C1A24" w:rsidRPr="00057402" w:rsidRDefault="007C1A24" w:rsidP="00480FE9">
      <w:pPr>
        <w:pStyle w:val="HeadingC"/>
      </w:pPr>
      <w:r w:rsidRPr="00057402">
        <w:t>University and CP Strategy</w:t>
      </w:r>
    </w:p>
    <w:p w14:paraId="77DF9A09" w14:textId="6D7D60A9" w:rsidR="007C1A24" w:rsidRPr="00480FE9" w:rsidRDefault="007C1A24" w:rsidP="00B24296">
      <w:pPr>
        <w:pStyle w:val="Bodylist"/>
      </w:pPr>
      <w:r w:rsidRPr="00267471">
        <w:t xml:space="preserve">The University will </w:t>
      </w:r>
      <w:proofErr w:type="gramStart"/>
      <w:r w:rsidRPr="00267471">
        <w:t>enter into</w:t>
      </w:r>
      <w:proofErr w:type="gramEnd"/>
      <w:r w:rsidRPr="00267471">
        <w:t xml:space="preserve"> partnerships with educational organisations of high standing that will contribute to the University’s mission</w:t>
      </w:r>
      <w:r>
        <w:t xml:space="preserve"> and complement the University’s International and Research Strategies.</w:t>
      </w:r>
    </w:p>
    <w:p w14:paraId="26E1D455" w14:textId="73B803AA" w:rsidR="007C1A24" w:rsidRPr="00480FE9" w:rsidRDefault="007C1A24" w:rsidP="00480FE9">
      <w:pPr>
        <w:pStyle w:val="Bodylist"/>
        <w:ind w:left="397" w:hanging="397"/>
      </w:pPr>
      <w:r w:rsidRPr="00267471">
        <w:t>All partnerships will meet the expectations of the University’s Teaching and Learning Strategy.</w:t>
      </w:r>
    </w:p>
    <w:p w14:paraId="409B782D" w14:textId="77777777" w:rsidR="007C1A24" w:rsidRPr="00267471" w:rsidRDefault="007C1A24" w:rsidP="00480FE9">
      <w:pPr>
        <w:pStyle w:val="Bodylist"/>
      </w:pPr>
      <w:r w:rsidRPr="00267471">
        <w:t>Collaborative partnerships will contribute to the University’s Strategy Map by focusing on its themes of:</w:t>
      </w:r>
    </w:p>
    <w:p w14:paraId="275E3223" w14:textId="77777777" w:rsidR="007C1A24" w:rsidRPr="00267471" w:rsidRDefault="007C1A24" w:rsidP="00480FE9">
      <w:pPr>
        <w:pStyle w:val="Subbodybullet"/>
      </w:pPr>
      <w:r w:rsidRPr="00267471">
        <w:t xml:space="preserve">Facilitation of progression to the </w:t>
      </w:r>
      <w:proofErr w:type="gramStart"/>
      <w:r w:rsidRPr="00267471">
        <w:t>University;</w:t>
      </w:r>
      <w:proofErr w:type="gramEnd"/>
    </w:p>
    <w:p w14:paraId="63B62FBF" w14:textId="77777777" w:rsidR="007C1A24" w:rsidRPr="00267471" w:rsidRDefault="007C1A24" w:rsidP="00480FE9">
      <w:pPr>
        <w:pStyle w:val="Subbodybullet"/>
      </w:pPr>
      <w:r w:rsidRPr="00267471">
        <w:t xml:space="preserve">The contribution to the enhancement of the standing of the University and its partners via research and associated </w:t>
      </w:r>
      <w:proofErr w:type="gramStart"/>
      <w:r w:rsidRPr="00267471">
        <w:t>collaborations;</w:t>
      </w:r>
      <w:proofErr w:type="gramEnd"/>
    </w:p>
    <w:p w14:paraId="5F5293B8" w14:textId="44AEC828" w:rsidR="007C1A24" w:rsidRDefault="007C1A24" w:rsidP="00480FE9">
      <w:pPr>
        <w:pStyle w:val="Subbodybullet"/>
      </w:pPr>
      <w:r w:rsidRPr="00267471">
        <w:t>The maintenance of its financial strength via the operation of partnerships at a significant scale and surplus.</w:t>
      </w:r>
    </w:p>
    <w:tbl>
      <w:tblPr>
        <w:tblStyle w:val="ListTable3-Accent5"/>
        <w:tblW w:w="0" w:type="auto"/>
        <w:tblLook w:val="04A0" w:firstRow="1" w:lastRow="0" w:firstColumn="1" w:lastColumn="0" w:noHBand="0" w:noVBand="1"/>
        <w:tblCaption w:val="Table of University &amp; CP starategy"/>
        <w:tblDescription w:val="Table to show expectations and practices from new partnerships with other educational organisations"/>
      </w:tblPr>
      <w:tblGrid>
        <w:gridCol w:w="4814"/>
        <w:gridCol w:w="4814"/>
      </w:tblGrid>
      <w:tr w:rsidR="008F7540" w14:paraId="7AE6FCF7" w14:textId="77777777" w:rsidTr="000B2EAC">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814" w:type="dxa"/>
          </w:tcPr>
          <w:p w14:paraId="4552D2C3" w14:textId="3EF4294B" w:rsidR="008F7540" w:rsidRPr="00BC10D6" w:rsidRDefault="008F7540" w:rsidP="00480FE9">
            <w:pPr>
              <w:pStyle w:val="HeadingC"/>
              <w:rPr>
                <w:b/>
                <w:color w:val="FFFFFF" w:themeColor="background1"/>
              </w:rPr>
            </w:pPr>
            <w:r w:rsidRPr="00BC10D6">
              <w:rPr>
                <w:b/>
                <w:color w:val="FFFFFF" w:themeColor="background1"/>
              </w:rPr>
              <w:t>Expectation</w:t>
            </w:r>
          </w:p>
        </w:tc>
        <w:tc>
          <w:tcPr>
            <w:tcW w:w="4814" w:type="dxa"/>
          </w:tcPr>
          <w:p w14:paraId="156C6839" w14:textId="304196F5" w:rsidR="008F7540" w:rsidRPr="00BC10D6" w:rsidRDefault="008F7540" w:rsidP="00480FE9">
            <w:pPr>
              <w:pStyle w:val="HeadingC"/>
              <w:cnfStyle w:val="100000000000" w:firstRow="1" w:lastRow="0" w:firstColumn="0" w:lastColumn="0" w:oddVBand="0" w:evenVBand="0" w:oddHBand="0" w:evenHBand="0" w:firstRowFirstColumn="0" w:firstRowLastColumn="0" w:lastRowFirstColumn="0" w:lastRowLastColumn="0"/>
              <w:rPr>
                <w:b/>
                <w:color w:val="FFFFFF" w:themeColor="background1"/>
              </w:rPr>
            </w:pPr>
            <w:r w:rsidRPr="00BC10D6">
              <w:rPr>
                <w:b/>
                <w:color w:val="FFFFFF" w:themeColor="background1"/>
              </w:rPr>
              <w:t>Practice</w:t>
            </w:r>
          </w:p>
        </w:tc>
      </w:tr>
      <w:tr w:rsidR="008F7540" w14:paraId="709A6972" w14:textId="77777777" w:rsidTr="00480F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A837AA8" w14:textId="0EE33F49" w:rsidR="008F7540" w:rsidRDefault="008F7540" w:rsidP="00480FE9">
            <w:pPr>
              <w:pStyle w:val="BodyText1"/>
            </w:pPr>
            <w:r>
              <w:t xml:space="preserve">The academic standards of courses meet the requirements of the relevant national </w:t>
            </w:r>
            <w:proofErr w:type="gramStart"/>
            <w:r>
              <w:t>qualifications</w:t>
            </w:r>
            <w:proofErr w:type="gramEnd"/>
            <w:r>
              <w:t xml:space="preserve"> framework.</w:t>
            </w:r>
          </w:p>
        </w:tc>
        <w:tc>
          <w:tcPr>
            <w:tcW w:w="4814" w:type="dxa"/>
          </w:tcPr>
          <w:p w14:paraId="71053A4C" w14:textId="5F8B4EE5" w:rsidR="008F7540" w:rsidRDefault="008F7540" w:rsidP="00480FE9">
            <w:pPr>
              <w:pStyle w:val="BodyText1"/>
              <w:cnfStyle w:val="000000100000" w:firstRow="0" w:lastRow="0" w:firstColumn="0" w:lastColumn="0" w:oddVBand="0" w:evenVBand="0" w:oddHBand="1" w:evenHBand="0" w:firstRowFirstColumn="0" w:firstRowLastColumn="0" w:lastRowFirstColumn="0" w:lastRowLastColumn="0"/>
            </w:pPr>
            <w:r>
              <w:t>When working in partnership, the awarding organisation retains responsibility for the academic standards of its awards, ensuring that the threshold standards for its qualifications are consistent with the relevant national qualification frameworks.</w:t>
            </w:r>
          </w:p>
        </w:tc>
      </w:tr>
      <w:tr w:rsidR="008F7540" w14:paraId="4C0C0AEF" w14:textId="77777777" w:rsidTr="00480FE9">
        <w:tc>
          <w:tcPr>
            <w:cnfStyle w:val="001000000000" w:firstRow="0" w:lastRow="0" w:firstColumn="1" w:lastColumn="0" w:oddVBand="0" w:evenVBand="0" w:oddHBand="0" w:evenHBand="0" w:firstRowFirstColumn="0" w:firstRowLastColumn="0" w:lastRowFirstColumn="0" w:lastRowLastColumn="0"/>
            <w:tcW w:w="4814" w:type="dxa"/>
          </w:tcPr>
          <w:p w14:paraId="6ECC33B8" w14:textId="06AE13F5" w:rsidR="008F7540" w:rsidRDefault="008F7540" w:rsidP="00480FE9">
            <w:pPr>
              <w:pStyle w:val="BodyText1"/>
            </w:pPr>
            <w:r>
              <w:t>The value of qualifications awarded to students at the point of qualification and over time is in line with sector-recognised standards</w:t>
            </w:r>
          </w:p>
        </w:tc>
        <w:tc>
          <w:tcPr>
            <w:tcW w:w="4814" w:type="dxa"/>
          </w:tcPr>
          <w:p w14:paraId="2AE91D0B" w14:textId="629F5C71" w:rsidR="008F7540" w:rsidRDefault="008F7540" w:rsidP="00480FE9">
            <w:pPr>
              <w:pStyle w:val="BodyText1"/>
              <w:cnfStyle w:val="000000000000" w:firstRow="0" w:lastRow="0" w:firstColumn="0" w:lastColumn="0" w:oddVBand="0" w:evenVBand="0" w:oddHBand="0" w:evenHBand="0" w:firstRowFirstColumn="0" w:firstRowLastColumn="0" w:lastRowFirstColumn="0" w:lastRowLastColumn="0"/>
            </w:pPr>
            <w:r>
              <w:t>When working in partnership, the awarding organisation retains responsibility for ensuring that academic standards at, and beyond, the threshold level are reasonably comparable with those achieved by other UK providers.</w:t>
            </w:r>
          </w:p>
        </w:tc>
      </w:tr>
      <w:tr w:rsidR="008F7540" w14:paraId="660B5D75" w14:textId="77777777" w:rsidTr="00480F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50C47CC" w14:textId="0D69D701" w:rsidR="008F7540" w:rsidRDefault="008F7540" w:rsidP="00480FE9">
            <w:pPr>
              <w:pStyle w:val="BodyText1"/>
            </w:pPr>
            <w:r>
              <w:t>Where a provider works in partnership with other organisations, it has in place effective arrangements to ensure that the standards of its awards are credible and secure irrespective of where or how courses are delivered or who delivers them.</w:t>
            </w:r>
          </w:p>
        </w:tc>
        <w:tc>
          <w:tcPr>
            <w:tcW w:w="4814" w:type="dxa"/>
          </w:tcPr>
          <w:p w14:paraId="432B0FD6" w14:textId="01631A99" w:rsidR="008F7540" w:rsidRDefault="008F7540" w:rsidP="00480FE9">
            <w:pPr>
              <w:pStyle w:val="BodyText1"/>
              <w:cnfStyle w:val="000000100000" w:firstRow="0" w:lastRow="0" w:firstColumn="0" w:lastColumn="0" w:oddVBand="0" w:evenVBand="0" w:oddHBand="1" w:evenHBand="0" w:firstRowFirstColumn="0" w:firstRowLastColumn="0" w:lastRowFirstColumn="0" w:lastRowLastColumn="0"/>
            </w:pPr>
            <w:r>
              <w:t xml:space="preserve">In practice, this means that the awarding organisation must put in place all necessary measures to ensure that it can maintain the academic standards of its awards. This will include an analysis of the risks associated with a potential partner, the type of partnership that will be </w:t>
            </w:r>
            <w:proofErr w:type="gramStart"/>
            <w:r>
              <w:t xml:space="preserve">entered </w:t>
            </w:r>
            <w:r>
              <w:lastRenderedPageBreak/>
              <w:t>into</w:t>
            </w:r>
            <w:proofErr w:type="gramEnd"/>
            <w:r>
              <w:t>, the management of the partnership (and its associated risks), that an appropriate formal agreement is put in place, and that these arrangements are effectively monitored and evaluated.</w:t>
            </w:r>
          </w:p>
        </w:tc>
      </w:tr>
      <w:tr w:rsidR="008F7540" w14:paraId="75A0C977" w14:textId="77777777" w:rsidTr="00480FE9">
        <w:tc>
          <w:tcPr>
            <w:cnfStyle w:val="001000000000" w:firstRow="0" w:lastRow="0" w:firstColumn="1" w:lastColumn="0" w:oddVBand="0" w:evenVBand="0" w:oddHBand="0" w:evenHBand="0" w:firstRowFirstColumn="0" w:firstRowLastColumn="0" w:lastRowFirstColumn="0" w:lastRowLastColumn="0"/>
            <w:tcW w:w="4814" w:type="dxa"/>
          </w:tcPr>
          <w:p w14:paraId="5D0D2DBD" w14:textId="01B373F3" w:rsidR="008F7540" w:rsidRDefault="008F7540" w:rsidP="00480FE9">
            <w:pPr>
              <w:pStyle w:val="BodyText1"/>
            </w:pPr>
            <w:r>
              <w:lastRenderedPageBreak/>
              <w:t>Courses are well-designed, provide a high-quality academic experience for all students and enable a student’s achievement to be reliably assessed.</w:t>
            </w:r>
          </w:p>
        </w:tc>
        <w:tc>
          <w:tcPr>
            <w:tcW w:w="4814" w:type="dxa"/>
          </w:tcPr>
          <w:p w14:paraId="5DA09C80" w14:textId="64EDC090" w:rsidR="008F7540" w:rsidRDefault="008F7540" w:rsidP="00480FE9">
            <w:pPr>
              <w:pStyle w:val="BodyText1"/>
              <w:cnfStyle w:val="000000000000" w:firstRow="0" w:lastRow="0" w:firstColumn="0" w:lastColumn="0" w:oddVBand="0" w:evenVBand="0" w:oddHBand="0" w:evenHBand="0" w:firstRowFirstColumn="0" w:firstRowLastColumn="0" w:lastRowFirstColumn="0" w:lastRowLastColumn="0"/>
            </w:pPr>
            <w:r>
              <w:t>When working in partnership, the awarding organisation retains responsibility for ensuring that all aspects of the student’s academic experience from admissions through to outcomes can be considered high quality. The awarding organisation is also responsible for ensuring that enhancement opportunities are available to students.</w:t>
            </w:r>
          </w:p>
        </w:tc>
      </w:tr>
      <w:tr w:rsidR="008F7540" w14:paraId="6CC32445" w14:textId="77777777" w:rsidTr="00480F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5008F5AB" w14:textId="6AF30BF7" w:rsidR="008F7540" w:rsidRDefault="008F7540" w:rsidP="00480FE9">
            <w:pPr>
              <w:pStyle w:val="BodyText1"/>
            </w:pPr>
            <w:r>
              <w:t>From admission through to completion, all students are provided with the support that they need to succeed in and benefit from higher education.</w:t>
            </w:r>
          </w:p>
        </w:tc>
        <w:tc>
          <w:tcPr>
            <w:tcW w:w="4814" w:type="dxa"/>
          </w:tcPr>
          <w:p w14:paraId="02C57917" w14:textId="77228C16" w:rsidR="008F7540" w:rsidRDefault="008F7540" w:rsidP="00480FE9">
            <w:pPr>
              <w:pStyle w:val="BodyText1"/>
              <w:cnfStyle w:val="000000100000" w:firstRow="0" w:lastRow="0" w:firstColumn="0" w:lastColumn="0" w:oddVBand="0" w:evenVBand="0" w:oddHBand="1" w:evenHBand="0" w:firstRowFirstColumn="0" w:firstRowLastColumn="0" w:lastRowFirstColumn="0" w:lastRowLastColumn="0"/>
            </w:pPr>
            <w:r>
              <w:t>When working in partnership, the awarding organisation retains responsibility for ensuring that student needs are consistently met.</w:t>
            </w:r>
          </w:p>
        </w:tc>
      </w:tr>
      <w:tr w:rsidR="008F7540" w14:paraId="2244B36D" w14:textId="77777777" w:rsidTr="00480FE9">
        <w:tc>
          <w:tcPr>
            <w:cnfStyle w:val="001000000000" w:firstRow="0" w:lastRow="0" w:firstColumn="1" w:lastColumn="0" w:oddVBand="0" w:evenVBand="0" w:oddHBand="0" w:evenHBand="0" w:firstRowFirstColumn="0" w:firstRowLastColumn="0" w:lastRowFirstColumn="0" w:lastRowLastColumn="0"/>
            <w:tcW w:w="4814" w:type="dxa"/>
          </w:tcPr>
          <w:p w14:paraId="446D5329" w14:textId="7FD68171" w:rsidR="008F7540" w:rsidRDefault="008F7540" w:rsidP="00480FE9">
            <w:pPr>
              <w:pStyle w:val="BodyText1"/>
            </w:pPr>
            <w:r>
              <w:t>Where a provider works in partnership with other organisations, it has in place effective arrangements to ensure that the academic experience is high-quality irrespective of where or how courses are delivered and who delivers them.</w:t>
            </w:r>
          </w:p>
        </w:tc>
        <w:tc>
          <w:tcPr>
            <w:tcW w:w="4814" w:type="dxa"/>
          </w:tcPr>
          <w:p w14:paraId="311C35B2" w14:textId="40857BE8" w:rsidR="008F7540" w:rsidRDefault="008F7540" w:rsidP="00480FE9">
            <w:pPr>
              <w:pStyle w:val="BodyText1"/>
              <w:cnfStyle w:val="000000000000" w:firstRow="0" w:lastRow="0" w:firstColumn="0" w:lastColumn="0" w:oddVBand="0" w:evenVBand="0" w:oddHBand="0" w:evenHBand="0" w:firstRowFirstColumn="0" w:firstRowLastColumn="0" w:lastRowFirstColumn="0" w:lastRowLastColumn="0"/>
            </w:pPr>
            <w:r>
              <w:t>In practice, this means that where an awarding organisation arranges for all, or part, of the course to be delivered by another organisation, it puts in place effective processes for the management and oversight of all aspects of the student</w:t>
            </w:r>
            <w:r w:rsidR="00A509A9">
              <w:t>’s</w:t>
            </w:r>
            <w:r>
              <w:t xml:space="preserve"> academic experience to ensure that this is high-quality. These will include regular monitoring and review of the course(s), the teaching staff, the facilities, other resources and seeking, and acting on, where relevant, feedback from all involved in the provision with a particular focus on student feedback and outcomes.</w:t>
            </w:r>
          </w:p>
        </w:tc>
      </w:tr>
      <w:tr w:rsidR="00647D6D" w14:paraId="130EA6A0" w14:textId="77777777" w:rsidTr="00480F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8" w:type="dxa"/>
            <w:gridSpan w:val="2"/>
          </w:tcPr>
          <w:p w14:paraId="27200939" w14:textId="0B281AF0" w:rsidR="00FD0F6C" w:rsidRPr="000B5BA7" w:rsidRDefault="00647D6D" w:rsidP="00CA5A7A">
            <w:pPr>
              <w:pStyle w:val="BodyText1"/>
              <w:rPr>
                <w:b w:val="0"/>
                <w:bCs w:val="0"/>
              </w:rPr>
            </w:pPr>
            <w:hyperlink r:id="rId25" w:history="1">
              <w:r w:rsidRPr="00CA5A7A">
                <w:rPr>
                  <w:rStyle w:val="Hyperlink"/>
                  <w:b w:val="0"/>
                  <w:bCs w:val="0"/>
                </w:rPr>
                <w:t>UK Quality Code for Higher Education</w:t>
              </w:r>
            </w:hyperlink>
            <w:r>
              <w:t xml:space="preserve">: Advice and Guidance: Partnerships, </w:t>
            </w:r>
            <w:r w:rsidRPr="00647D6D">
              <w:t>November 2018</w:t>
            </w:r>
            <w:r w:rsidR="00FD0F6C">
              <w:t>.</w:t>
            </w:r>
          </w:p>
        </w:tc>
      </w:tr>
    </w:tbl>
    <w:p w14:paraId="7DD11E82" w14:textId="198D4968" w:rsidR="008F7540" w:rsidRPr="00267471" w:rsidRDefault="00647D6D" w:rsidP="00BC10D6">
      <w:pPr>
        <w:pStyle w:val="BodyText1"/>
      </w:pPr>
      <w:r>
        <w:t xml:space="preserve">Table </w:t>
      </w:r>
      <w:r w:rsidR="00240FAB">
        <w:t>1</w:t>
      </w:r>
      <w:r>
        <w:t xml:space="preserve"> QAA Quality Code Expectation and Practice</w:t>
      </w:r>
    </w:p>
    <w:p w14:paraId="7F18DF66" w14:textId="1C9F8BAB" w:rsidR="007C1A24" w:rsidRPr="00057402" w:rsidRDefault="007C1A24" w:rsidP="00645F86">
      <w:pPr>
        <w:pStyle w:val="HeadingC"/>
      </w:pPr>
      <w:bookmarkStart w:id="196" w:name="assess"/>
      <w:bookmarkStart w:id="197" w:name="_Toc64194183"/>
      <w:bookmarkEnd w:id="196"/>
      <w:r w:rsidRPr="00057402">
        <w:t xml:space="preserve">How Strategies are </w:t>
      </w:r>
      <w:r w:rsidR="00EE1D3E">
        <w:t>A</w:t>
      </w:r>
      <w:r w:rsidRPr="009522E9">
        <w:t>ssessed</w:t>
      </w:r>
      <w:r w:rsidRPr="00057402">
        <w:t xml:space="preserve"> in CP Arrangements</w:t>
      </w:r>
      <w:bookmarkEnd w:id="197"/>
    </w:p>
    <w:p w14:paraId="783F53F9" w14:textId="0D8557B6" w:rsidR="007C1A24" w:rsidRPr="00267471" w:rsidRDefault="00240FAB" w:rsidP="00BC10D6">
      <w:pPr>
        <w:pStyle w:val="BodyText1"/>
      </w:pPr>
      <w:r>
        <w:t>Table 2</w:t>
      </w:r>
      <w:r w:rsidR="007C1A24">
        <w:t xml:space="preserve"> below shows how the University and CP strategies are assessed in terms of the Teaching and Learning Strategy</w:t>
      </w:r>
      <w:r w:rsidR="007C1A24" w:rsidRPr="0026747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5"/>
        <w:gridCol w:w="2799"/>
        <w:gridCol w:w="4046"/>
      </w:tblGrid>
      <w:tr w:rsidR="007C1A24" w:rsidRPr="00267471" w14:paraId="7484F068" w14:textId="77777777" w:rsidTr="003B2889">
        <w:trPr>
          <w:tblHeader/>
          <w:jc w:val="center"/>
        </w:trPr>
        <w:tc>
          <w:tcPr>
            <w:tcW w:w="2565" w:type="dxa"/>
            <w:shd w:val="solid" w:color="4472C4" w:themeColor="accent5" w:fill="4472C4" w:themeFill="accent5"/>
          </w:tcPr>
          <w:p w14:paraId="086C8141" w14:textId="77777777" w:rsidR="007C1A24" w:rsidRPr="003B2889" w:rsidRDefault="007C1A24" w:rsidP="00BC10D6">
            <w:pPr>
              <w:pStyle w:val="BodyText1"/>
              <w:rPr>
                <w:b/>
                <w:color w:val="FFFFFF" w:themeColor="background1"/>
              </w:rPr>
            </w:pPr>
            <w:r w:rsidRPr="003B2889">
              <w:rPr>
                <w:b/>
                <w:color w:val="FFFFFF" w:themeColor="background1"/>
              </w:rPr>
              <w:t>Process</w:t>
            </w:r>
          </w:p>
        </w:tc>
        <w:tc>
          <w:tcPr>
            <w:tcW w:w="2799" w:type="dxa"/>
            <w:shd w:val="solid" w:color="4472C4" w:themeColor="accent5" w:fill="4472C4" w:themeFill="accent5"/>
          </w:tcPr>
          <w:p w14:paraId="45A7416D" w14:textId="77777777" w:rsidR="007C1A24" w:rsidRPr="003B2889" w:rsidRDefault="007C1A24" w:rsidP="00BC10D6">
            <w:pPr>
              <w:pStyle w:val="BodyText1"/>
              <w:rPr>
                <w:b/>
                <w:color w:val="FFFFFF" w:themeColor="background1"/>
              </w:rPr>
            </w:pPr>
            <w:r w:rsidRPr="003B2889">
              <w:rPr>
                <w:b/>
                <w:color w:val="FFFFFF" w:themeColor="background1"/>
              </w:rPr>
              <w:t>Aspect</w:t>
            </w:r>
          </w:p>
        </w:tc>
        <w:tc>
          <w:tcPr>
            <w:tcW w:w="4046" w:type="dxa"/>
            <w:shd w:val="solid" w:color="4472C4" w:themeColor="accent5" w:fill="4472C4" w:themeFill="accent5"/>
          </w:tcPr>
          <w:p w14:paraId="3C85CFE2" w14:textId="77777777" w:rsidR="007C1A24" w:rsidRPr="003B2889" w:rsidRDefault="007C1A24" w:rsidP="00BC10D6">
            <w:pPr>
              <w:pStyle w:val="BodyText1"/>
              <w:rPr>
                <w:b/>
                <w:color w:val="FFFFFF" w:themeColor="background1"/>
              </w:rPr>
            </w:pPr>
            <w:r w:rsidRPr="003B2889">
              <w:rPr>
                <w:b/>
                <w:color w:val="FFFFFF" w:themeColor="background1"/>
              </w:rPr>
              <w:t>Indicators</w:t>
            </w:r>
          </w:p>
        </w:tc>
      </w:tr>
      <w:tr w:rsidR="007C1A24" w:rsidRPr="00267471" w14:paraId="7C22E847" w14:textId="77777777" w:rsidTr="003B2889">
        <w:trPr>
          <w:jc w:val="center"/>
        </w:trPr>
        <w:tc>
          <w:tcPr>
            <w:tcW w:w="2565" w:type="dxa"/>
            <w:vMerge w:val="restart"/>
          </w:tcPr>
          <w:p w14:paraId="2B07C7C9" w14:textId="77777777" w:rsidR="007C1A24" w:rsidRPr="00267471" w:rsidRDefault="007C1A24" w:rsidP="00BC10D6">
            <w:pPr>
              <w:pStyle w:val="BodyText1"/>
            </w:pPr>
            <w:r w:rsidRPr="00267471">
              <w:t>The Business Case</w:t>
            </w:r>
          </w:p>
        </w:tc>
        <w:tc>
          <w:tcPr>
            <w:tcW w:w="2799" w:type="dxa"/>
          </w:tcPr>
          <w:p w14:paraId="64882330" w14:textId="77777777" w:rsidR="007C1A24" w:rsidRPr="00267471" w:rsidRDefault="007C1A24" w:rsidP="00BC10D6">
            <w:pPr>
              <w:pStyle w:val="BodyText1"/>
            </w:pPr>
            <w:r w:rsidRPr="00267471">
              <w:t>Organisation of financial good standing</w:t>
            </w:r>
          </w:p>
        </w:tc>
        <w:tc>
          <w:tcPr>
            <w:tcW w:w="4046" w:type="dxa"/>
          </w:tcPr>
          <w:p w14:paraId="55BAD8FB" w14:textId="77777777" w:rsidR="007C1A24" w:rsidRPr="00267471" w:rsidRDefault="007C1A24" w:rsidP="00BC10D6">
            <w:pPr>
              <w:pStyle w:val="BodyText1"/>
            </w:pPr>
            <w:r w:rsidRPr="00267471">
              <w:t>Due diligence report</w:t>
            </w:r>
            <w:r>
              <w:t>.</w:t>
            </w:r>
          </w:p>
        </w:tc>
      </w:tr>
      <w:tr w:rsidR="007C1A24" w:rsidRPr="00267471" w14:paraId="26392563" w14:textId="77777777" w:rsidTr="003B2889">
        <w:trPr>
          <w:jc w:val="center"/>
        </w:trPr>
        <w:tc>
          <w:tcPr>
            <w:tcW w:w="2565" w:type="dxa"/>
            <w:vMerge/>
          </w:tcPr>
          <w:p w14:paraId="6235D67D" w14:textId="77777777" w:rsidR="007C1A24" w:rsidRPr="00267471" w:rsidRDefault="007C1A24" w:rsidP="00BC10D6">
            <w:pPr>
              <w:pStyle w:val="BodyText1"/>
            </w:pPr>
          </w:p>
        </w:tc>
        <w:tc>
          <w:tcPr>
            <w:tcW w:w="2799" w:type="dxa"/>
          </w:tcPr>
          <w:p w14:paraId="46726C6D" w14:textId="77777777" w:rsidR="007C1A24" w:rsidRPr="00267471" w:rsidRDefault="007C1A24" w:rsidP="00BC10D6">
            <w:pPr>
              <w:pStyle w:val="BodyText1"/>
            </w:pPr>
            <w:r w:rsidRPr="00267471">
              <w:t>Financial viability</w:t>
            </w:r>
          </w:p>
        </w:tc>
        <w:tc>
          <w:tcPr>
            <w:tcW w:w="4046" w:type="dxa"/>
          </w:tcPr>
          <w:p w14:paraId="2EB66478" w14:textId="77777777" w:rsidR="007C1A24" w:rsidRPr="00267471" w:rsidRDefault="007C1A24" w:rsidP="00BC10D6">
            <w:pPr>
              <w:pStyle w:val="BodyText1"/>
            </w:pPr>
            <w:r w:rsidRPr="00267471">
              <w:t>Normally a potential surplus of £50k in year 1 rising to £100k in subsequent years</w:t>
            </w:r>
            <w:r>
              <w:t>.</w:t>
            </w:r>
          </w:p>
        </w:tc>
      </w:tr>
      <w:tr w:rsidR="007C1A24" w:rsidRPr="00267471" w14:paraId="3C203D44" w14:textId="77777777" w:rsidTr="003B2889">
        <w:trPr>
          <w:jc w:val="center"/>
        </w:trPr>
        <w:tc>
          <w:tcPr>
            <w:tcW w:w="2565" w:type="dxa"/>
            <w:vMerge/>
          </w:tcPr>
          <w:p w14:paraId="795C1FFA" w14:textId="77777777" w:rsidR="007C1A24" w:rsidRPr="00267471" w:rsidRDefault="007C1A24" w:rsidP="00BC10D6">
            <w:pPr>
              <w:pStyle w:val="BodyText1"/>
            </w:pPr>
          </w:p>
        </w:tc>
        <w:tc>
          <w:tcPr>
            <w:tcW w:w="2799" w:type="dxa"/>
          </w:tcPr>
          <w:p w14:paraId="5E43B1EE" w14:textId="77777777" w:rsidR="007C1A24" w:rsidRPr="00267471" w:rsidRDefault="007C1A24" w:rsidP="00BC10D6">
            <w:pPr>
              <w:pStyle w:val="BodyText1"/>
            </w:pPr>
            <w:r w:rsidRPr="00267471">
              <w:t>Student progression</w:t>
            </w:r>
          </w:p>
        </w:tc>
        <w:tc>
          <w:tcPr>
            <w:tcW w:w="4046" w:type="dxa"/>
          </w:tcPr>
          <w:p w14:paraId="660DD7E4" w14:textId="77777777" w:rsidR="007C1A24" w:rsidRPr="00267471" w:rsidRDefault="007C1A24" w:rsidP="00BC10D6">
            <w:pPr>
              <w:pStyle w:val="BodyText1"/>
            </w:pPr>
            <w:r w:rsidRPr="00267471">
              <w:t>Evidence of a significant number of students willing to progress to the University</w:t>
            </w:r>
            <w:r>
              <w:t>.</w:t>
            </w:r>
          </w:p>
        </w:tc>
      </w:tr>
      <w:tr w:rsidR="007C1A24" w:rsidRPr="00267471" w14:paraId="3058450F" w14:textId="77777777" w:rsidTr="003B2889">
        <w:trPr>
          <w:jc w:val="center"/>
        </w:trPr>
        <w:tc>
          <w:tcPr>
            <w:tcW w:w="2565" w:type="dxa"/>
            <w:vMerge/>
          </w:tcPr>
          <w:p w14:paraId="3BDB21B6" w14:textId="77777777" w:rsidR="007C1A24" w:rsidRPr="00267471" w:rsidRDefault="007C1A24" w:rsidP="00BC10D6">
            <w:pPr>
              <w:pStyle w:val="BodyText1"/>
            </w:pPr>
          </w:p>
        </w:tc>
        <w:tc>
          <w:tcPr>
            <w:tcW w:w="2799" w:type="dxa"/>
          </w:tcPr>
          <w:p w14:paraId="60A90BF2" w14:textId="77777777" w:rsidR="007C1A24" w:rsidRPr="00267471" w:rsidRDefault="007C1A24" w:rsidP="00BC10D6">
            <w:pPr>
              <w:pStyle w:val="BodyText1"/>
            </w:pPr>
            <w:r w:rsidRPr="00267471">
              <w:t>Organisation of academic good standing</w:t>
            </w:r>
          </w:p>
        </w:tc>
        <w:tc>
          <w:tcPr>
            <w:tcW w:w="4046" w:type="dxa"/>
          </w:tcPr>
          <w:p w14:paraId="503C3208" w14:textId="77777777" w:rsidR="007C1A24" w:rsidRPr="00267471" w:rsidRDefault="007C1A24" w:rsidP="00BC10D6">
            <w:pPr>
              <w:pStyle w:val="BodyText1"/>
            </w:pPr>
            <w:r w:rsidRPr="00267471">
              <w:t>QAA, professional body inspections and equivalent non-UK body reports</w:t>
            </w:r>
            <w:r>
              <w:t>.</w:t>
            </w:r>
          </w:p>
        </w:tc>
      </w:tr>
      <w:tr w:rsidR="007C1A24" w:rsidRPr="00267471" w14:paraId="27C0891D" w14:textId="77777777" w:rsidTr="003B2889">
        <w:trPr>
          <w:jc w:val="center"/>
        </w:trPr>
        <w:tc>
          <w:tcPr>
            <w:tcW w:w="2565" w:type="dxa"/>
            <w:vMerge/>
          </w:tcPr>
          <w:p w14:paraId="455E165B" w14:textId="77777777" w:rsidR="007C1A24" w:rsidRPr="00267471" w:rsidRDefault="007C1A24" w:rsidP="00BC10D6">
            <w:pPr>
              <w:pStyle w:val="BodyText1"/>
            </w:pPr>
          </w:p>
        </w:tc>
        <w:tc>
          <w:tcPr>
            <w:tcW w:w="2799" w:type="dxa"/>
          </w:tcPr>
          <w:p w14:paraId="458C8CF5" w14:textId="77777777" w:rsidR="007C1A24" w:rsidRPr="00267471" w:rsidRDefault="007C1A24" w:rsidP="00BC10D6">
            <w:pPr>
              <w:pStyle w:val="BodyText1"/>
            </w:pPr>
            <w:r w:rsidRPr="00267471">
              <w:t>Registered academic institution</w:t>
            </w:r>
          </w:p>
        </w:tc>
        <w:tc>
          <w:tcPr>
            <w:tcW w:w="4046" w:type="dxa"/>
          </w:tcPr>
          <w:p w14:paraId="3C085C0F" w14:textId="77777777" w:rsidR="007C1A24" w:rsidRPr="00267471" w:rsidRDefault="007C1A24" w:rsidP="00BC10D6">
            <w:pPr>
              <w:pStyle w:val="BodyText1"/>
            </w:pPr>
            <w:r w:rsidRPr="00267471">
              <w:t>Relevant government documents</w:t>
            </w:r>
            <w:r>
              <w:t>.</w:t>
            </w:r>
          </w:p>
        </w:tc>
      </w:tr>
      <w:tr w:rsidR="007C1A24" w:rsidRPr="00267471" w14:paraId="1A6CCDEF" w14:textId="77777777" w:rsidTr="003B2889">
        <w:trPr>
          <w:jc w:val="center"/>
        </w:trPr>
        <w:tc>
          <w:tcPr>
            <w:tcW w:w="2565" w:type="dxa"/>
            <w:vMerge/>
          </w:tcPr>
          <w:p w14:paraId="2058D2F6" w14:textId="77777777" w:rsidR="007C1A24" w:rsidRPr="00267471" w:rsidRDefault="007C1A24" w:rsidP="00BC10D6">
            <w:pPr>
              <w:pStyle w:val="BodyText1"/>
            </w:pPr>
          </w:p>
        </w:tc>
        <w:tc>
          <w:tcPr>
            <w:tcW w:w="2799" w:type="dxa"/>
          </w:tcPr>
          <w:p w14:paraId="0AA1EE67" w14:textId="77777777" w:rsidR="007C1A24" w:rsidRPr="00267471" w:rsidRDefault="007C1A24" w:rsidP="00BC10D6">
            <w:pPr>
              <w:pStyle w:val="BodyText1"/>
            </w:pPr>
            <w:r w:rsidRPr="00267471">
              <w:t>Sufficient and appropriate learning resources</w:t>
            </w:r>
          </w:p>
        </w:tc>
        <w:tc>
          <w:tcPr>
            <w:tcW w:w="4046" w:type="dxa"/>
          </w:tcPr>
          <w:p w14:paraId="0143A064" w14:textId="77777777" w:rsidR="007C1A24" w:rsidRPr="00267471" w:rsidRDefault="007C1A24" w:rsidP="00BC10D6">
            <w:pPr>
              <w:pStyle w:val="BodyText1"/>
            </w:pPr>
            <w:r w:rsidRPr="00267471">
              <w:t>Funds available within the institution</w:t>
            </w:r>
            <w:r>
              <w:t>.</w:t>
            </w:r>
          </w:p>
        </w:tc>
      </w:tr>
      <w:tr w:rsidR="007C1A24" w:rsidRPr="00267471" w14:paraId="2507DDF0" w14:textId="77777777" w:rsidTr="003B2889">
        <w:trPr>
          <w:jc w:val="center"/>
        </w:trPr>
        <w:tc>
          <w:tcPr>
            <w:tcW w:w="2565" w:type="dxa"/>
            <w:vMerge/>
          </w:tcPr>
          <w:p w14:paraId="5B2506BE" w14:textId="77777777" w:rsidR="007C1A24" w:rsidRPr="00267471" w:rsidRDefault="007C1A24" w:rsidP="00BC10D6">
            <w:pPr>
              <w:pStyle w:val="BodyText1"/>
            </w:pPr>
          </w:p>
        </w:tc>
        <w:tc>
          <w:tcPr>
            <w:tcW w:w="2799" w:type="dxa"/>
          </w:tcPr>
          <w:p w14:paraId="36807FDA" w14:textId="77777777" w:rsidR="007C1A24" w:rsidRPr="00267471" w:rsidRDefault="007C1A24" w:rsidP="00BC10D6">
            <w:pPr>
              <w:pStyle w:val="BodyText1"/>
            </w:pPr>
            <w:r w:rsidRPr="00267471">
              <w:t>Market size to ensure academic viability</w:t>
            </w:r>
          </w:p>
        </w:tc>
        <w:tc>
          <w:tcPr>
            <w:tcW w:w="4046" w:type="dxa"/>
          </w:tcPr>
          <w:p w14:paraId="7AB5A1AA" w14:textId="77777777" w:rsidR="007C1A24" w:rsidRPr="00267471" w:rsidRDefault="007C1A24" w:rsidP="00BC10D6">
            <w:pPr>
              <w:pStyle w:val="BodyText1"/>
            </w:pPr>
            <w:r w:rsidRPr="00267471">
              <w:t>Normally a minimum of 15 students per cohort</w:t>
            </w:r>
            <w:r>
              <w:t>.</w:t>
            </w:r>
          </w:p>
        </w:tc>
      </w:tr>
      <w:tr w:rsidR="007C1A24" w:rsidRPr="00267471" w14:paraId="6184AB4F" w14:textId="77777777" w:rsidTr="003B2889">
        <w:trPr>
          <w:cantSplit/>
          <w:jc w:val="center"/>
        </w:trPr>
        <w:tc>
          <w:tcPr>
            <w:tcW w:w="2565" w:type="dxa"/>
          </w:tcPr>
          <w:p w14:paraId="39D9F84F" w14:textId="77777777" w:rsidR="007C1A24" w:rsidRPr="00267471" w:rsidRDefault="007C1A24" w:rsidP="00BC10D6">
            <w:pPr>
              <w:pStyle w:val="BodyText1"/>
            </w:pPr>
            <w:r w:rsidRPr="00267471">
              <w:t>Validation/revalidation</w:t>
            </w:r>
          </w:p>
        </w:tc>
        <w:tc>
          <w:tcPr>
            <w:tcW w:w="2799" w:type="dxa"/>
          </w:tcPr>
          <w:p w14:paraId="7A17CA69" w14:textId="77777777" w:rsidR="007C1A24" w:rsidRPr="00267471" w:rsidRDefault="007C1A24" w:rsidP="00BC10D6">
            <w:pPr>
              <w:pStyle w:val="BodyText1"/>
            </w:pPr>
            <w:r w:rsidRPr="00267471">
              <w:t>Well managed organisation</w:t>
            </w:r>
          </w:p>
        </w:tc>
        <w:tc>
          <w:tcPr>
            <w:tcW w:w="4046" w:type="dxa"/>
          </w:tcPr>
          <w:p w14:paraId="7DBD0491" w14:textId="77777777" w:rsidR="007C1A24" w:rsidRPr="00267471" w:rsidRDefault="007C1A24" w:rsidP="00BC10D6">
            <w:pPr>
              <w:pStyle w:val="BodyText1"/>
            </w:pPr>
            <w:r w:rsidRPr="00267471">
              <w:t>Appropriate systems and procedures in relation QA, staff recruitment and development and financial management</w:t>
            </w:r>
            <w:r>
              <w:t>.</w:t>
            </w:r>
          </w:p>
          <w:p w14:paraId="57653A91" w14:textId="77777777" w:rsidR="007C1A24" w:rsidRPr="00267471" w:rsidRDefault="007C1A24" w:rsidP="00BC10D6">
            <w:pPr>
              <w:pStyle w:val="BodyText1"/>
            </w:pPr>
            <w:r w:rsidRPr="00267471">
              <w:t>Effective systems for personal tutoring and academic support.</w:t>
            </w:r>
          </w:p>
        </w:tc>
      </w:tr>
      <w:tr w:rsidR="007C1A24" w:rsidRPr="00267471" w14:paraId="5ABBC738" w14:textId="77777777" w:rsidTr="003B2889">
        <w:trPr>
          <w:trHeight w:val="70"/>
          <w:jc w:val="center"/>
        </w:trPr>
        <w:tc>
          <w:tcPr>
            <w:tcW w:w="2565" w:type="dxa"/>
          </w:tcPr>
          <w:p w14:paraId="39ACDF59" w14:textId="77777777" w:rsidR="007C1A24" w:rsidRPr="00267471" w:rsidRDefault="007C1A24" w:rsidP="00BC10D6">
            <w:pPr>
              <w:pStyle w:val="BodyText1"/>
            </w:pPr>
          </w:p>
        </w:tc>
        <w:tc>
          <w:tcPr>
            <w:tcW w:w="2799" w:type="dxa"/>
          </w:tcPr>
          <w:p w14:paraId="38013785" w14:textId="77777777" w:rsidR="007C1A24" w:rsidRPr="00267471" w:rsidRDefault="007C1A24" w:rsidP="00BC10D6">
            <w:pPr>
              <w:pStyle w:val="BodyText1"/>
            </w:pPr>
            <w:r w:rsidRPr="00267471">
              <w:t>Sufficient and appropriate learning resources</w:t>
            </w:r>
          </w:p>
        </w:tc>
        <w:tc>
          <w:tcPr>
            <w:tcW w:w="4046" w:type="dxa"/>
          </w:tcPr>
          <w:p w14:paraId="21BBA928" w14:textId="77777777" w:rsidR="007C1A24" w:rsidRPr="00267471" w:rsidRDefault="007C1A24" w:rsidP="00BC10D6">
            <w:pPr>
              <w:pStyle w:val="BodyText1"/>
            </w:pPr>
            <w:r w:rsidRPr="00267471">
              <w:t>Appropriate space, learning materials and technology</w:t>
            </w:r>
            <w:r>
              <w:t>.</w:t>
            </w:r>
          </w:p>
          <w:p w14:paraId="37553414" w14:textId="77777777" w:rsidR="007C1A24" w:rsidRPr="00267471" w:rsidRDefault="007C1A24" w:rsidP="00BC10D6">
            <w:pPr>
              <w:pStyle w:val="BodyText1"/>
            </w:pPr>
            <w:r w:rsidRPr="00267471">
              <w:t>Capability to support and develop a VLE linked to that of the University</w:t>
            </w:r>
            <w:r>
              <w:t>.</w:t>
            </w:r>
          </w:p>
        </w:tc>
      </w:tr>
      <w:tr w:rsidR="007C1A24" w:rsidRPr="00267471" w14:paraId="746121A1" w14:textId="77777777" w:rsidTr="003B2889">
        <w:trPr>
          <w:jc w:val="center"/>
        </w:trPr>
        <w:tc>
          <w:tcPr>
            <w:tcW w:w="2565" w:type="dxa"/>
          </w:tcPr>
          <w:p w14:paraId="70D69505" w14:textId="77777777" w:rsidR="007C1A24" w:rsidRPr="00267471" w:rsidRDefault="007C1A24" w:rsidP="00BC10D6">
            <w:pPr>
              <w:pStyle w:val="BodyText1"/>
            </w:pPr>
          </w:p>
        </w:tc>
        <w:tc>
          <w:tcPr>
            <w:tcW w:w="2799" w:type="dxa"/>
          </w:tcPr>
          <w:p w14:paraId="731FCD4F" w14:textId="77777777" w:rsidR="007C1A24" w:rsidRPr="00267471" w:rsidRDefault="007C1A24" w:rsidP="00BC10D6">
            <w:pPr>
              <w:pStyle w:val="BodyText1"/>
            </w:pPr>
            <w:r w:rsidRPr="00267471">
              <w:t>Student recruitment</w:t>
            </w:r>
          </w:p>
        </w:tc>
        <w:tc>
          <w:tcPr>
            <w:tcW w:w="4046" w:type="dxa"/>
          </w:tcPr>
          <w:p w14:paraId="26145081" w14:textId="77777777" w:rsidR="007C1A24" w:rsidRPr="00267471" w:rsidRDefault="007C1A24" w:rsidP="00BC10D6">
            <w:pPr>
              <w:pStyle w:val="BodyText1"/>
            </w:pPr>
            <w:r w:rsidRPr="00267471">
              <w:t>Market evidence that indicates that there is the potential to recruit students who meet the University’s academic requirements and support the University’s goal on access.</w:t>
            </w:r>
          </w:p>
        </w:tc>
      </w:tr>
      <w:tr w:rsidR="007C1A24" w:rsidRPr="00267471" w14:paraId="634E4DD2" w14:textId="77777777" w:rsidTr="003B2889">
        <w:trPr>
          <w:jc w:val="center"/>
        </w:trPr>
        <w:tc>
          <w:tcPr>
            <w:tcW w:w="2565" w:type="dxa"/>
          </w:tcPr>
          <w:p w14:paraId="4D54033E" w14:textId="77777777" w:rsidR="007C1A24" w:rsidRPr="00267471" w:rsidRDefault="007C1A24" w:rsidP="00BC10D6">
            <w:pPr>
              <w:pStyle w:val="BodyText1"/>
            </w:pPr>
          </w:p>
        </w:tc>
        <w:tc>
          <w:tcPr>
            <w:tcW w:w="2799" w:type="dxa"/>
          </w:tcPr>
          <w:p w14:paraId="2B0D2EC7" w14:textId="77777777" w:rsidR="007C1A24" w:rsidRPr="00267471" w:rsidRDefault="007C1A24" w:rsidP="00BC10D6">
            <w:pPr>
              <w:pStyle w:val="BodyText1"/>
            </w:pPr>
            <w:r w:rsidRPr="00267471">
              <w:t>Academic staff</w:t>
            </w:r>
          </w:p>
        </w:tc>
        <w:tc>
          <w:tcPr>
            <w:tcW w:w="4046" w:type="dxa"/>
          </w:tcPr>
          <w:p w14:paraId="33C8462F" w14:textId="77777777" w:rsidR="007C1A24" w:rsidRPr="00267471" w:rsidRDefault="007C1A24" w:rsidP="00BC10D6">
            <w:pPr>
              <w:pStyle w:val="BodyText1"/>
            </w:pPr>
            <w:r w:rsidRPr="00267471">
              <w:t>Staff with appropriate qualifications, teaching experience in HE.</w:t>
            </w:r>
          </w:p>
          <w:p w14:paraId="25395444" w14:textId="77777777" w:rsidR="007C1A24" w:rsidRPr="00267471" w:rsidRDefault="007C1A24" w:rsidP="00BC10D6">
            <w:pPr>
              <w:pStyle w:val="BodyText1"/>
            </w:pPr>
            <w:r w:rsidRPr="00267471">
              <w:t>Research and scholarly activity</w:t>
            </w:r>
            <w:r>
              <w:t>.</w:t>
            </w:r>
          </w:p>
          <w:p w14:paraId="23626A5B" w14:textId="77777777" w:rsidR="007C1A24" w:rsidRDefault="007C1A24" w:rsidP="00BC10D6">
            <w:pPr>
              <w:pStyle w:val="BodyText1"/>
            </w:pPr>
            <w:r w:rsidRPr="00267471">
              <w:t>Potential for the publication of one article related to T&amp;L per year per partnership</w:t>
            </w:r>
            <w:r>
              <w:t>.</w:t>
            </w:r>
          </w:p>
          <w:p w14:paraId="1196DAA3" w14:textId="77777777" w:rsidR="007C1A24" w:rsidRPr="00267471" w:rsidRDefault="007C1A24" w:rsidP="00BC10D6">
            <w:pPr>
              <w:pStyle w:val="BodyText1"/>
            </w:pPr>
            <w:r>
              <w:t>Potential for HEA membership.</w:t>
            </w:r>
          </w:p>
        </w:tc>
      </w:tr>
      <w:tr w:rsidR="007C1A24" w:rsidRPr="00267471" w14:paraId="4359217E" w14:textId="77777777" w:rsidTr="003B2889">
        <w:trPr>
          <w:jc w:val="center"/>
        </w:trPr>
        <w:tc>
          <w:tcPr>
            <w:tcW w:w="2565" w:type="dxa"/>
          </w:tcPr>
          <w:p w14:paraId="4E0C4A61" w14:textId="77777777" w:rsidR="007C1A24" w:rsidRPr="00267471" w:rsidRDefault="007C1A24" w:rsidP="00BC10D6">
            <w:pPr>
              <w:pStyle w:val="BodyText1"/>
            </w:pPr>
            <w:r w:rsidRPr="00267471">
              <w:t>Annual monitoring</w:t>
            </w:r>
          </w:p>
        </w:tc>
        <w:tc>
          <w:tcPr>
            <w:tcW w:w="2799" w:type="dxa"/>
          </w:tcPr>
          <w:p w14:paraId="488E43F4" w14:textId="77777777" w:rsidR="007C1A24" w:rsidRPr="00267471" w:rsidRDefault="007C1A24" w:rsidP="00BC10D6">
            <w:pPr>
              <w:pStyle w:val="BodyText1"/>
            </w:pPr>
            <w:r w:rsidRPr="00267471">
              <w:t>Academic standards</w:t>
            </w:r>
          </w:p>
        </w:tc>
        <w:tc>
          <w:tcPr>
            <w:tcW w:w="4046" w:type="dxa"/>
          </w:tcPr>
          <w:p w14:paraId="14D1C3E1" w14:textId="77777777" w:rsidR="007C1A24" w:rsidRPr="00267471" w:rsidRDefault="007C1A24" w:rsidP="00BC10D6">
            <w:pPr>
              <w:pStyle w:val="BodyText1"/>
            </w:pPr>
            <w:r w:rsidRPr="00267471">
              <w:t>Reports from DALO/ILO</w:t>
            </w:r>
            <w:r>
              <w:t>.</w:t>
            </w:r>
          </w:p>
          <w:p w14:paraId="4E545937" w14:textId="77777777" w:rsidR="007C1A24" w:rsidRPr="00267471" w:rsidRDefault="007C1A24" w:rsidP="00BC10D6">
            <w:pPr>
              <w:pStyle w:val="BodyText1"/>
            </w:pPr>
            <w:r w:rsidRPr="00267471">
              <w:t>External examiners</w:t>
            </w:r>
            <w:r>
              <w:t>.</w:t>
            </w:r>
          </w:p>
          <w:p w14:paraId="14EF81F4" w14:textId="77777777" w:rsidR="007C1A24" w:rsidRPr="00267471" w:rsidRDefault="007C1A24" w:rsidP="00BC10D6">
            <w:pPr>
              <w:pStyle w:val="BodyText1"/>
            </w:pPr>
            <w:r w:rsidRPr="00267471">
              <w:t>Student results</w:t>
            </w:r>
            <w:r>
              <w:t>.</w:t>
            </w:r>
          </w:p>
        </w:tc>
      </w:tr>
      <w:tr w:rsidR="007C1A24" w:rsidRPr="00267471" w14:paraId="3597D42F" w14:textId="77777777" w:rsidTr="003B2889">
        <w:trPr>
          <w:jc w:val="center"/>
        </w:trPr>
        <w:tc>
          <w:tcPr>
            <w:tcW w:w="2565" w:type="dxa"/>
          </w:tcPr>
          <w:p w14:paraId="4D66ACEC" w14:textId="77777777" w:rsidR="007C1A24" w:rsidRPr="00267471" w:rsidRDefault="007C1A24" w:rsidP="00BC10D6">
            <w:pPr>
              <w:pStyle w:val="BodyText1"/>
            </w:pPr>
          </w:p>
        </w:tc>
        <w:tc>
          <w:tcPr>
            <w:tcW w:w="2799" w:type="dxa"/>
          </w:tcPr>
          <w:p w14:paraId="7704C4E1" w14:textId="77777777" w:rsidR="007C1A24" w:rsidRPr="00267471" w:rsidRDefault="007C1A24" w:rsidP="00BC10D6">
            <w:pPr>
              <w:pStyle w:val="BodyText1"/>
            </w:pPr>
            <w:r w:rsidRPr="00267471">
              <w:t>Student achievement</w:t>
            </w:r>
          </w:p>
        </w:tc>
        <w:tc>
          <w:tcPr>
            <w:tcW w:w="4046" w:type="dxa"/>
          </w:tcPr>
          <w:p w14:paraId="0D01E234" w14:textId="77777777" w:rsidR="007C1A24" w:rsidRPr="00267471" w:rsidRDefault="007C1A24" w:rsidP="00BC10D6">
            <w:pPr>
              <w:pStyle w:val="BodyText1"/>
            </w:pPr>
            <w:r w:rsidRPr="00267471">
              <w:t>Student progression rates equivalent to those in the respective School</w:t>
            </w:r>
            <w:r>
              <w:t>.</w:t>
            </w:r>
          </w:p>
          <w:p w14:paraId="1C4F9F1D" w14:textId="77777777" w:rsidR="007C1A24" w:rsidRPr="00267471" w:rsidRDefault="007C1A24" w:rsidP="00BC10D6">
            <w:pPr>
              <w:pStyle w:val="BodyText1"/>
            </w:pPr>
            <w:r w:rsidRPr="00267471">
              <w:lastRenderedPageBreak/>
              <w:t>70% of students achieving 1</w:t>
            </w:r>
            <w:r w:rsidRPr="00267471">
              <w:rPr>
                <w:vertAlign w:val="superscript"/>
              </w:rPr>
              <w:t>st</w:t>
            </w:r>
            <w:r w:rsidRPr="00267471">
              <w:t xml:space="preserve"> or 2.1 by 2018</w:t>
            </w:r>
            <w:r>
              <w:t>.</w:t>
            </w:r>
          </w:p>
        </w:tc>
      </w:tr>
      <w:tr w:rsidR="007C1A24" w:rsidRPr="00267471" w14:paraId="7186D753" w14:textId="77777777" w:rsidTr="003B2889">
        <w:trPr>
          <w:jc w:val="center"/>
        </w:trPr>
        <w:tc>
          <w:tcPr>
            <w:tcW w:w="2565" w:type="dxa"/>
          </w:tcPr>
          <w:p w14:paraId="1CB3CED7" w14:textId="77777777" w:rsidR="007C1A24" w:rsidRPr="00267471" w:rsidRDefault="007C1A24" w:rsidP="00BC10D6">
            <w:pPr>
              <w:pStyle w:val="BodyText1"/>
            </w:pPr>
          </w:p>
        </w:tc>
        <w:tc>
          <w:tcPr>
            <w:tcW w:w="2799" w:type="dxa"/>
          </w:tcPr>
          <w:p w14:paraId="3912D7B0" w14:textId="77777777" w:rsidR="007C1A24" w:rsidRPr="00267471" w:rsidRDefault="007C1A24" w:rsidP="00BC10D6">
            <w:pPr>
              <w:pStyle w:val="BodyText1"/>
            </w:pPr>
            <w:r w:rsidRPr="00267471">
              <w:t>Academic staff development</w:t>
            </w:r>
          </w:p>
        </w:tc>
        <w:tc>
          <w:tcPr>
            <w:tcW w:w="4046" w:type="dxa"/>
          </w:tcPr>
          <w:p w14:paraId="22E93CA7" w14:textId="77777777" w:rsidR="007C1A24" w:rsidRPr="00267471" w:rsidRDefault="007C1A24" w:rsidP="00BC10D6">
            <w:pPr>
              <w:pStyle w:val="BodyText1"/>
            </w:pPr>
            <w:r w:rsidRPr="00267471">
              <w:t>Attendance at appropriate T&amp;L activities</w:t>
            </w:r>
            <w:r>
              <w:t>.</w:t>
            </w:r>
          </w:p>
          <w:p w14:paraId="68C8919B" w14:textId="77777777" w:rsidR="007C1A24" w:rsidRPr="00267471" w:rsidRDefault="007C1A24" w:rsidP="00BC10D6">
            <w:pPr>
              <w:pStyle w:val="BodyText1"/>
            </w:pPr>
            <w:r w:rsidRPr="00267471">
              <w:t>Publication record</w:t>
            </w:r>
            <w:r>
              <w:t>.</w:t>
            </w:r>
          </w:p>
        </w:tc>
      </w:tr>
      <w:tr w:rsidR="007C1A24" w:rsidRPr="00267471" w14:paraId="179EA9E6" w14:textId="77777777" w:rsidTr="003B2889">
        <w:trPr>
          <w:jc w:val="center"/>
        </w:trPr>
        <w:tc>
          <w:tcPr>
            <w:tcW w:w="2565" w:type="dxa"/>
          </w:tcPr>
          <w:p w14:paraId="5CFF7A32" w14:textId="77777777" w:rsidR="007C1A24" w:rsidRPr="00267471" w:rsidRDefault="007C1A24" w:rsidP="00BC10D6">
            <w:pPr>
              <w:pStyle w:val="BodyText1"/>
            </w:pPr>
          </w:p>
        </w:tc>
        <w:tc>
          <w:tcPr>
            <w:tcW w:w="2799" w:type="dxa"/>
          </w:tcPr>
          <w:p w14:paraId="4FFFB17F" w14:textId="77777777" w:rsidR="007C1A24" w:rsidRPr="00267471" w:rsidRDefault="007C1A24" w:rsidP="00BC10D6">
            <w:pPr>
              <w:pStyle w:val="BodyText1"/>
            </w:pPr>
            <w:r w:rsidRPr="00267471">
              <w:t>Student numbers and finance</w:t>
            </w:r>
          </w:p>
        </w:tc>
        <w:tc>
          <w:tcPr>
            <w:tcW w:w="4046" w:type="dxa"/>
          </w:tcPr>
          <w:p w14:paraId="1F492D1B" w14:textId="77777777" w:rsidR="007C1A24" w:rsidRPr="00267471" w:rsidRDefault="007C1A24" w:rsidP="00BC10D6">
            <w:pPr>
              <w:pStyle w:val="BodyText1"/>
            </w:pPr>
            <w:r w:rsidRPr="00267471">
              <w:t>Achievement of, at least, student numbers and finance as set out in the targets identified in the Business case</w:t>
            </w:r>
            <w:r>
              <w:t>.</w:t>
            </w:r>
          </w:p>
          <w:p w14:paraId="555421B9" w14:textId="77777777" w:rsidR="007C1A24" w:rsidRPr="00267471" w:rsidRDefault="007C1A24" w:rsidP="00BC10D6">
            <w:pPr>
              <w:pStyle w:val="BodyText1"/>
            </w:pPr>
            <w:r w:rsidRPr="00267471">
              <w:t>Entry qualifications equivalent to those on the equivalent course at the University</w:t>
            </w:r>
            <w:r>
              <w:t>.</w:t>
            </w:r>
          </w:p>
        </w:tc>
      </w:tr>
      <w:tr w:rsidR="007C1A24" w:rsidRPr="00C81BEB" w14:paraId="148BCEB5" w14:textId="77777777" w:rsidTr="003B2889">
        <w:trPr>
          <w:jc w:val="center"/>
        </w:trPr>
        <w:tc>
          <w:tcPr>
            <w:tcW w:w="2565" w:type="dxa"/>
          </w:tcPr>
          <w:p w14:paraId="3CE8A16A" w14:textId="77777777" w:rsidR="007C1A24" w:rsidRPr="00267471" w:rsidRDefault="007C1A24" w:rsidP="00BC10D6">
            <w:pPr>
              <w:pStyle w:val="BodyText1"/>
            </w:pPr>
            <w:r w:rsidRPr="00267471">
              <w:t>Exit Strategy</w:t>
            </w:r>
          </w:p>
        </w:tc>
        <w:tc>
          <w:tcPr>
            <w:tcW w:w="2799" w:type="dxa"/>
          </w:tcPr>
          <w:p w14:paraId="43853693" w14:textId="77777777" w:rsidR="007C1A24" w:rsidRPr="00267471" w:rsidRDefault="007C1A24" w:rsidP="00BC10D6">
            <w:pPr>
              <w:pStyle w:val="BodyText1"/>
            </w:pPr>
            <w:r w:rsidRPr="00267471">
              <w:t>Assuring student support to completion</w:t>
            </w:r>
          </w:p>
        </w:tc>
        <w:tc>
          <w:tcPr>
            <w:tcW w:w="4046" w:type="dxa"/>
          </w:tcPr>
          <w:p w14:paraId="688B81C9" w14:textId="77777777" w:rsidR="007C1A24" w:rsidRPr="00267471" w:rsidRDefault="007C1A24" w:rsidP="00BC10D6">
            <w:pPr>
              <w:pStyle w:val="BodyText1"/>
            </w:pPr>
            <w:r w:rsidRPr="00267471">
              <w:t>Detailed proposal to cover all students</w:t>
            </w:r>
            <w:r>
              <w:t>.</w:t>
            </w:r>
          </w:p>
          <w:p w14:paraId="4AFEFACC" w14:textId="77777777" w:rsidR="007C1A24" w:rsidRPr="00267471" w:rsidRDefault="007C1A24" w:rsidP="00BC10D6">
            <w:pPr>
              <w:pStyle w:val="BodyText1"/>
            </w:pPr>
            <w:r w:rsidRPr="00267471">
              <w:t>Monitored by SCCP</w:t>
            </w:r>
            <w:r>
              <w:t>.</w:t>
            </w:r>
          </w:p>
          <w:p w14:paraId="32E84AD6" w14:textId="77777777" w:rsidR="007C1A24" w:rsidRPr="00267471" w:rsidRDefault="007C1A24" w:rsidP="00BC10D6">
            <w:pPr>
              <w:pStyle w:val="BodyText1"/>
            </w:pPr>
            <w:r w:rsidRPr="00267471">
              <w:t>Reported upon as part of the Annual Evaluation process.</w:t>
            </w:r>
          </w:p>
        </w:tc>
      </w:tr>
    </w:tbl>
    <w:p w14:paraId="5285BCDC" w14:textId="1047CB53" w:rsidR="007C1A24" w:rsidRDefault="007C1A24" w:rsidP="00BC10D6">
      <w:pPr>
        <w:pStyle w:val="BodyText1"/>
      </w:pPr>
      <w:r>
        <w:t xml:space="preserve">Table </w:t>
      </w:r>
      <w:r w:rsidR="00240FAB">
        <w:t>2</w:t>
      </w:r>
      <w:r>
        <w:t xml:space="preserve"> Assessing CP meets university aims</w:t>
      </w:r>
    </w:p>
    <w:p w14:paraId="63B37EFA" w14:textId="61ACB75C" w:rsidR="00DF7CE3" w:rsidRPr="00871E23" w:rsidRDefault="003B2889" w:rsidP="00645F86">
      <w:pPr>
        <w:pStyle w:val="HeadingB"/>
      </w:pPr>
      <w:bookmarkStart w:id="198" w:name="PI"/>
      <w:bookmarkStart w:id="199" w:name="inivis"/>
      <w:bookmarkStart w:id="200" w:name="_Toc64194184"/>
      <w:bookmarkStart w:id="201" w:name="_Toc64292422"/>
      <w:bookmarkStart w:id="202" w:name="_Toc139965730"/>
      <w:bookmarkEnd w:id="198"/>
      <w:bookmarkEnd w:id="199"/>
      <w:r w:rsidRPr="00871E23">
        <w:t xml:space="preserve">School’s Initial Visit </w:t>
      </w:r>
      <w:r>
        <w:t>to a</w:t>
      </w:r>
      <w:r w:rsidRPr="00871E23">
        <w:t xml:space="preserve"> Potential New </w:t>
      </w:r>
      <w:r w:rsidR="00DF7CE3" w:rsidRPr="00871E23">
        <w:t>PI</w:t>
      </w:r>
      <w:bookmarkEnd w:id="200"/>
      <w:bookmarkEnd w:id="201"/>
      <w:bookmarkEnd w:id="202"/>
    </w:p>
    <w:p w14:paraId="478B0627" w14:textId="67C85F97" w:rsidR="00DF7CE3" w:rsidRDefault="00647D6D" w:rsidP="003B2889">
      <w:pPr>
        <w:pStyle w:val="BodyText1"/>
      </w:pPr>
      <w:r>
        <w:t>The guidelines below are to help you plan visits to potential</w:t>
      </w:r>
      <w:r w:rsidR="00DF7CE3">
        <w:t xml:space="preserve"> PI</w:t>
      </w:r>
      <w:r>
        <w:t>s</w:t>
      </w:r>
      <w:r w:rsidR="00DF7CE3">
        <w:t>:</w:t>
      </w:r>
      <w:r w:rsidR="00DF7CE3" w:rsidRPr="00C81BEB">
        <w:t xml:space="preserve"> </w:t>
      </w:r>
    </w:p>
    <w:tbl>
      <w:tblPr>
        <w:tblStyle w:val="TableGrid"/>
        <w:tblW w:w="10343" w:type="dxa"/>
        <w:shd w:val="pct10" w:color="auto" w:fill="auto"/>
        <w:tblLook w:val="04A0" w:firstRow="1" w:lastRow="0" w:firstColumn="1" w:lastColumn="0" w:noHBand="0" w:noVBand="1"/>
        <w:tblCaption w:val="Practical guidelines"/>
        <w:tblDescription w:val="Practical guidelines to help plan visits to potential PIs"/>
      </w:tblPr>
      <w:tblGrid>
        <w:gridCol w:w="10343"/>
      </w:tblGrid>
      <w:tr w:rsidR="003B2889" w14:paraId="5896D6D8" w14:textId="77777777" w:rsidTr="00833273">
        <w:trPr>
          <w:tblHeader/>
        </w:trPr>
        <w:tc>
          <w:tcPr>
            <w:tcW w:w="10343" w:type="dxa"/>
            <w:shd w:val="pct10" w:color="auto" w:fill="auto"/>
          </w:tcPr>
          <w:p w14:paraId="265E4AF6" w14:textId="77777777" w:rsidR="003B2889" w:rsidRDefault="003B2889" w:rsidP="003B2889">
            <w:pPr>
              <w:pStyle w:val="HeadingB"/>
            </w:pPr>
            <w:bookmarkStart w:id="203" w:name="_Toc64194185"/>
            <w:bookmarkStart w:id="204" w:name="_Toc64292423"/>
            <w:bookmarkStart w:id="205" w:name="_Toc139965731"/>
            <w:r w:rsidRPr="00C81BEB">
              <w:t>Practical</w:t>
            </w:r>
            <w:bookmarkEnd w:id="203"/>
            <w:bookmarkEnd w:id="204"/>
            <w:bookmarkEnd w:id="205"/>
          </w:p>
          <w:p w14:paraId="0A6E7E76" w14:textId="77777777" w:rsidR="003B2889" w:rsidRPr="00C81BEB" w:rsidRDefault="003B2889" w:rsidP="003B2889">
            <w:pPr>
              <w:pStyle w:val="Bodybullet"/>
            </w:pPr>
            <w:r w:rsidRPr="00C81BEB">
              <w:t xml:space="preserve">confirm visit and programme with the proposed partner, clarifying the names of </w:t>
            </w:r>
            <w:r>
              <w:t>relevant contacts</w:t>
            </w:r>
          </w:p>
          <w:p w14:paraId="4BF62618" w14:textId="77777777" w:rsidR="003B2889" w:rsidRPr="00C81BEB" w:rsidRDefault="003B2889" w:rsidP="003B2889">
            <w:pPr>
              <w:pStyle w:val="Bodybullet"/>
            </w:pPr>
            <w:r w:rsidRPr="00C81BEB">
              <w:t>confirm and pay for the necessary travel arrangements – including the offer of return travel for the home/airport and airport/hotel journeys</w:t>
            </w:r>
          </w:p>
          <w:p w14:paraId="3D204D85" w14:textId="77777777" w:rsidR="003B2889" w:rsidRPr="00C81BEB" w:rsidRDefault="003B2889" w:rsidP="003B2889">
            <w:pPr>
              <w:pStyle w:val="Bodybullet"/>
            </w:pPr>
            <w:r w:rsidRPr="00C81BEB">
              <w:t>confirm and pay for the hotel booking</w:t>
            </w:r>
          </w:p>
          <w:p w14:paraId="1B4AC940" w14:textId="77777777" w:rsidR="003B2889" w:rsidRPr="00C81BEB" w:rsidRDefault="003B2889" w:rsidP="003B2889">
            <w:pPr>
              <w:pStyle w:val="Bodybullet"/>
            </w:pPr>
            <w:r w:rsidRPr="00C81BEB">
              <w:t>confirm insurance arrangements with Finance</w:t>
            </w:r>
          </w:p>
          <w:p w14:paraId="1F175F3D" w14:textId="77777777" w:rsidR="003B2889" w:rsidRPr="00C81BEB" w:rsidRDefault="003B2889" w:rsidP="003B2889">
            <w:pPr>
              <w:pStyle w:val="Bodybullet"/>
            </w:pPr>
            <w:r w:rsidRPr="00C81BEB">
              <w:t>confirm any medical requirements (vaccinations etc)</w:t>
            </w:r>
          </w:p>
          <w:p w14:paraId="03CFDE7B" w14:textId="77777777" w:rsidR="003B2889" w:rsidRDefault="003B2889" w:rsidP="003B2889">
            <w:pPr>
              <w:pStyle w:val="BodyText1"/>
            </w:pPr>
          </w:p>
        </w:tc>
      </w:tr>
    </w:tbl>
    <w:p w14:paraId="3AC8CC49" w14:textId="0BD9C2F3" w:rsidR="00DF7CE3" w:rsidRDefault="00DF7CE3" w:rsidP="00DF7CE3">
      <w:pPr>
        <w:jc w:val="both"/>
      </w:pPr>
    </w:p>
    <w:tbl>
      <w:tblPr>
        <w:tblStyle w:val="TableGrid"/>
        <w:tblW w:w="10343" w:type="dxa"/>
        <w:tblLook w:val="04A0" w:firstRow="1" w:lastRow="0" w:firstColumn="1" w:lastColumn="0" w:noHBand="0" w:noVBand="1"/>
        <w:tblCaption w:val="Academic guidelines"/>
        <w:tblDescription w:val="Academic guidelines to help plan visits to potential PIs"/>
      </w:tblPr>
      <w:tblGrid>
        <w:gridCol w:w="10343"/>
      </w:tblGrid>
      <w:tr w:rsidR="00647D6D" w14:paraId="7D4A9DF2" w14:textId="77777777" w:rsidTr="00833273">
        <w:trPr>
          <w:tblHeader/>
        </w:trPr>
        <w:tc>
          <w:tcPr>
            <w:tcW w:w="10343" w:type="dxa"/>
            <w:shd w:val="clear" w:color="auto" w:fill="D9D9D9" w:themeFill="background1" w:themeFillShade="D9"/>
          </w:tcPr>
          <w:p w14:paraId="5767978A" w14:textId="77777777" w:rsidR="00647D6D" w:rsidRPr="00C81BEB" w:rsidRDefault="00647D6D" w:rsidP="003B2889">
            <w:pPr>
              <w:pStyle w:val="HeadingB"/>
            </w:pPr>
            <w:bookmarkStart w:id="206" w:name="_Toc64194186"/>
            <w:bookmarkStart w:id="207" w:name="_Toc64292424"/>
            <w:bookmarkStart w:id="208" w:name="_Toc139965732"/>
            <w:r w:rsidRPr="00C81BEB">
              <w:lastRenderedPageBreak/>
              <w:t>Academic</w:t>
            </w:r>
            <w:bookmarkEnd w:id="206"/>
            <w:bookmarkEnd w:id="207"/>
            <w:bookmarkEnd w:id="208"/>
          </w:p>
          <w:p w14:paraId="3C2D6299" w14:textId="77777777" w:rsidR="00647D6D" w:rsidRPr="00C81BEB" w:rsidRDefault="00647D6D" w:rsidP="003B2889">
            <w:pPr>
              <w:pStyle w:val="Bodybullet"/>
            </w:pPr>
            <w:r w:rsidRPr="00C81BEB">
              <w:t>indicate if any specialist equipment, staffing, learning resources are required – including input from industry experts or access to local companies for (as an example) the completion of project work</w:t>
            </w:r>
          </w:p>
          <w:p w14:paraId="342C5CC7" w14:textId="77777777" w:rsidR="00647D6D" w:rsidRPr="00C81BEB" w:rsidRDefault="00647D6D" w:rsidP="003B2889">
            <w:pPr>
              <w:pStyle w:val="Bodybullet"/>
            </w:pPr>
            <w:r w:rsidRPr="00C81BEB">
              <w:t>clarify any specialist entry requirements – either in terms of formal qualifications or experience</w:t>
            </w:r>
          </w:p>
          <w:p w14:paraId="24F005ED" w14:textId="77777777" w:rsidR="00647D6D" w:rsidRPr="00C81BEB" w:rsidRDefault="00647D6D" w:rsidP="003B2889">
            <w:pPr>
              <w:pStyle w:val="Bodybullet"/>
            </w:pPr>
            <w:r w:rsidRPr="00C81BEB">
              <w:t>indicate the extent of any revisions that would be required to the programme to reflect local circumstances</w:t>
            </w:r>
          </w:p>
          <w:p w14:paraId="27202174" w14:textId="77777777" w:rsidR="00647D6D" w:rsidRPr="00C81BEB" w:rsidRDefault="00647D6D" w:rsidP="003B2889">
            <w:pPr>
              <w:pStyle w:val="Bodybullet"/>
            </w:pPr>
            <w:r w:rsidRPr="00C81BEB">
              <w:t xml:space="preserve">indicate any particular issues that the </w:t>
            </w:r>
            <w:proofErr w:type="gramStart"/>
            <w:r w:rsidRPr="00C81BEB">
              <w:t>School</w:t>
            </w:r>
            <w:proofErr w:type="gramEnd"/>
            <w:r w:rsidRPr="00C81BEB">
              <w:t xml:space="preserve"> would like to clarify during the visit</w:t>
            </w:r>
          </w:p>
          <w:p w14:paraId="16B01624" w14:textId="77777777" w:rsidR="00647D6D" w:rsidRPr="00C81BEB" w:rsidRDefault="00647D6D" w:rsidP="003B2889">
            <w:pPr>
              <w:pStyle w:val="Bodybullet"/>
            </w:pPr>
            <w:r w:rsidRPr="00C81BEB">
              <w:t>provide basic information on the proposed PI</w:t>
            </w:r>
          </w:p>
          <w:p w14:paraId="7C4E22FD" w14:textId="77777777" w:rsidR="00647D6D" w:rsidRPr="00C81BEB" w:rsidRDefault="00647D6D" w:rsidP="003B2889">
            <w:pPr>
              <w:pStyle w:val="Bodybullet"/>
            </w:pPr>
            <w:r w:rsidRPr="00C81BEB">
              <w:t>develop a clear understanding of the programme and any specialist requirements associated with it</w:t>
            </w:r>
          </w:p>
          <w:p w14:paraId="5CA141CA" w14:textId="77777777" w:rsidR="00647D6D" w:rsidRPr="00C81BEB" w:rsidRDefault="00647D6D" w:rsidP="00C55B3C">
            <w:pPr>
              <w:pStyle w:val="Bodybullet"/>
              <w:spacing w:before="80" w:after="80"/>
            </w:pPr>
            <w:r w:rsidRPr="00C81BEB">
              <w:t xml:space="preserve">submit a report to the Dean of the proposing School within 10 working days of the return from the visit. The report should include information under the following headings not in any </w:t>
            </w:r>
            <w:proofErr w:type="gramStart"/>
            <w:r w:rsidRPr="00C81BEB">
              <w:t>great detail</w:t>
            </w:r>
            <w:proofErr w:type="gramEnd"/>
            <w:r w:rsidRPr="00C81BEB">
              <w:t xml:space="preserve"> – just enough information for the Dean of the School to be able to decide whether or not the institution is an appropriate partner:</w:t>
            </w:r>
          </w:p>
          <w:p w14:paraId="3165C238" w14:textId="77777777" w:rsidR="00647D6D" w:rsidRPr="003B2889" w:rsidRDefault="00647D6D" w:rsidP="00B24296">
            <w:pPr>
              <w:numPr>
                <w:ilvl w:val="1"/>
                <w:numId w:val="1"/>
              </w:numPr>
              <w:spacing w:before="80" w:after="80"/>
              <w:ind w:left="794" w:hanging="397"/>
              <w:jc w:val="both"/>
              <w:rPr>
                <w:sz w:val="24"/>
                <w:szCs w:val="24"/>
              </w:rPr>
            </w:pPr>
            <w:r w:rsidRPr="003B2889">
              <w:rPr>
                <w:sz w:val="24"/>
                <w:szCs w:val="24"/>
              </w:rPr>
              <w:t>Institutional setting:</w:t>
            </w:r>
          </w:p>
          <w:p w14:paraId="27D89E09" w14:textId="77777777" w:rsidR="00647D6D" w:rsidRPr="003B2889" w:rsidRDefault="00647D6D" w:rsidP="00C55B3C">
            <w:pPr>
              <w:spacing w:before="80" w:after="80"/>
              <w:ind w:left="1191" w:hanging="397"/>
              <w:jc w:val="both"/>
              <w:rPr>
                <w:sz w:val="24"/>
                <w:szCs w:val="24"/>
              </w:rPr>
            </w:pPr>
            <w:r w:rsidRPr="003B2889">
              <w:rPr>
                <w:sz w:val="24"/>
                <w:szCs w:val="24"/>
              </w:rPr>
              <w:t xml:space="preserve">Size of institution </w:t>
            </w:r>
          </w:p>
          <w:p w14:paraId="3C3381E2" w14:textId="77777777" w:rsidR="00647D6D" w:rsidRPr="003B2889" w:rsidRDefault="00647D6D" w:rsidP="00C55B3C">
            <w:pPr>
              <w:spacing w:before="80" w:after="80"/>
              <w:ind w:left="1191" w:hanging="397"/>
              <w:jc w:val="both"/>
              <w:rPr>
                <w:sz w:val="24"/>
                <w:szCs w:val="24"/>
              </w:rPr>
            </w:pPr>
            <w:r w:rsidRPr="003B2889">
              <w:rPr>
                <w:sz w:val="24"/>
                <w:szCs w:val="24"/>
              </w:rPr>
              <w:t>Range of existing provision</w:t>
            </w:r>
          </w:p>
          <w:p w14:paraId="1F0A80F0" w14:textId="77777777" w:rsidR="00647D6D" w:rsidRPr="003B2889" w:rsidRDefault="00647D6D" w:rsidP="00C55B3C">
            <w:pPr>
              <w:spacing w:before="80" w:after="80"/>
              <w:ind w:left="1191" w:hanging="397"/>
              <w:jc w:val="both"/>
              <w:rPr>
                <w:sz w:val="24"/>
                <w:szCs w:val="24"/>
              </w:rPr>
            </w:pPr>
            <w:r w:rsidRPr="003B2889">
              <w:rPr>
                <w:sz w:val="24"/>
                <w:szCs w:val="24"/>
              </w:rPr>
              <w:t>Management structure</w:t>
            </w:r>
          </w:p>
          <w:p w14:paraId="710135C0" w14:textId="77777777" w:rsidR="00647D6D" w:rsidRPr="003B2889" w:rsidRDefault="00647D6D" w:rsidP="00C55B3C">
            <w:pPr>
              <w:spacing w:before="80" w:after="80"/>
              <w:ind w:left="1191" w:hanging="397"/>
              <w:jc w:val="both"/>
              <w:rPr>
                <w:sz w:val="24"/>
                <w:szCs w:val="24"/>
              </w:rPr>
            </w:pPr>
            <w:r w:rsidRPr="003B2889">
              <w:rPr>
                <w:sz w:val="24"/>
                <w:szCs w:val="24"/>
              </w:rPr>
              <w:t>Rationale for choosing Huddersfield</w:t>
            </w:r>
          </w:p>
          <w:p w14:paraId="5677FA4A" w14:textId="77777777" w:rsidR="00647D6D" w:rsidRPr="003B2889" w:rsidRDefault="00647D6D" w:rsidP="00C55B3C">
            <w:pPr>
              <w:spacing w:before="80" w:after="80"/>
              <w:ind w:left="1191" w:hanging="397"/>
              <w:jc w:val="both"/>
              <w:rPr>
                <w:sz w:val="24"/>
                <w:szCs w:val="24"/>
              </w:rPr>
            </w:pPr>
            <w:r w:rsidRPr="003B2889">
              <w:rPr>
                <w:sz w:val="24"/>
                <w:szCs w:val="24"/>
              </w:rPr>
              <w:t>How the proposed programme fits into its existing portfolio</w:t>
            </w:r>
          </w:p>
          <w:p w14:paraId="7EC9FEAB" w14:textId="77777777" w:rsidR="00647D6D" w:rsidRPr="003B2889" w:rsidRDefault="00647D6D" w:rsidP="00B24296">
            <w:pPr>
              <w:numPr>
                <w:ilvl w:val="1"/>
                <w:numId w:val="1"/>
              </w:numPr>
              <w:spacing w:before="80" w:after="80"/>
              <w:ind w:left="794" w:hanging="397"/>
              <w:jc w:val="both"/>
              <w:rPr>
                <w:sz w:val="24"/>
                <w:szCs w:val="24"/>
              </w:rPr>
            </w:pPr>
            <w:r w:rsidRPr="003B2889">
              <w:rPr>
                <w:sz w:val="24"/>
                <w:szCs w:val="24"/>
              </w:rPr>
              <w:t>Summary of the programme</w:t>
            </w:r>
          </w:p>
          <w:p w14:paraId="263BDFE2" w14:textId="77777777" w:rsidR="00647D6D" w:rsidRPr="003B2889" w:rsidRDefault="00647D6D" w:rsidP="00C55B3C">
            <w:pPr>
              <w:spacing w:before="80" w:after="80"/>
              <w:ind w:left="794"/>
              <w:jc w:val="both"/>
              <w:rPr>
                <w:sz w:val="24"/>
                <w:szCs w:val="24"/>
              </w:rPr>
            </w:pPr>
            <w:r w:rsidRPr="003B2889">
              <w:rPr>
                <w:sz w:val="24"/>
                <w:szCs w:val="24"/>
              </w:rPr>
              <w:t>If any govt (or other) permission would be required before the programme could start</w:t>
            </w:r>
          </w:p>
          <w:p w14:paraId="62089B05" w14:textId="1846A5B2" w:rsidR="00647D6D" w:rsidRPr="003B2889" w:rsidRDefault="00647D6D" w:rsidP="00C55B3C">
            <w:pPr>
              <w:spacing w:before="80" w:after="80"/>
              <w:ind w:left="794"/>
              <w:rPr>
                <w:sz w:val="24"/>
                <w:szCs w:val="24"/>
              </w:rPr>
            </w:pPr>
            <w:r w:rsidRPr="003B2889">
              <w:rPr>
                <w:sz w:val="24"/>
                <w:szCs w:val="24"/>
              </w:rPr>
              <w:t>Any issues relating to its delivery – would the institution propose to make</w:t>
            </w:r>
            <w:r w:rsidR="003B2889">
              <w:rPr>
                <w:sz w:val="24"/>
                <w:szCs w:val="24"/>
              </w:rPr>
              <w:t xml:space="preserve"> any changes to the programme? </w:t>
            </w:r>
            <w:r w:rsidRPr="003B2889">
              <w:rPr>
                <w:sz w:val="24"/>
                <w:szCs w:val="24"/>
              </w:rPr>
              <w:t>Is the delivery model at the University easily implemented at the institution?</w:t>
            </w:r>
          </w:p>
          <w:p w14:paraId="6E560BAC" w14:textId="77777777" w:rsidR="00647D6D" w:rsidRPr="003B2889" w:rsidRDefault="00647D6D" w:rsidP="00B24296">
            <w:pPr>
              <w:numPr>
                <w:ilvl w:val="1"/>
                <w:numId w:val="1"/>
              </w:numPr>
              <w:spacing w:before="80" w:after="80"/>
              <w:ind w:left="794" w:hanging="397"/>
              <w:jc w:val="both"/>
              <w:rPr>
                <w:sz w:val="24"/>
                <w:szCs w:val="24"/>
              </w:rPr>
            </w:pPr>
            <w:r w:rsidRPr="003B2889">
              <w:rPr>
                <w:sz w:val="24"/>
                <w:szCs w:val="24"/>
              </w:rPr>
              <w:t>Anticipated demand</w:t>
            </w:r>
          </w:p>
          <w:p w14:paraId="760AB400" w14:textId="77777777" w:rsidR="00647D6D" w:rsidRPr="003B2889" w:rsidRDefault="00647D6D" w:rsidP="00C55B3C">
            <w:pPr>
              <w:spacing w:before="80" w:after="80"/>
              <w:ind w:left="794"/>
              <w:jc w:val="both"/>
              <w:rPr>
                <w:sz w:val="24"/>
                <w:szCs w:val="24"/>
              </w:rPr>
            </w:pPr>
            <w:r w:rsidRPr="003B2889">
              <w:rPr>
                <w:sz w:val="24"/>
                <w:szCs w:val="24"/>
              </w:rPr>
              <w:t>Is there an obvious source of recruitment?</w:t>
            </w:r>
          </w:p>
          <w:p w14:paraId="13A86135" w14:textId="77777777" w:rsidR="00647D6D" w:rsidRPr="003B2889" w:rsidRDefault="00647D6D" w:rsidP="00C55B3C">
            <w:pPr>
              <w:spacing w:before="80" w:after="80"/>
              <w:ind w:left="794"/>
              <w:jc w:val="both"/>
              <w:rPr>
                <w:sz w:val="24"/>
                <w:szCs w:val="24"/>
              </w:rPr>
            </w:pPr>
            <w:r w:rsidRPr="003B2889">
              <w:rPr>
                <w:sz w:val="24"/>
                <w:szCs w:val="24"/>
              </w:rPr>
              <w:t>Are there applicants available with appropriate qualifications?</w:t>
            </w:r>
          </w:p>
          <w:p w14:paraId="3DA5F5D0" w14:textId="77777777" w:rsidR="00647D6D" w:rsidRPr="003B2889" w:rsidRDefault="00647D6D" w:rsidP="00C55B3C">
            <w:pPr>
              <w:spacing w:before="80" w:after="80"/>
              <w:ind w:left="794"/>
              <w:jc w:val="both"/>
              <w:rPr>
                <w:sz w:val="24"/>
                <w:szCs w:val="24"/>
              </w:rPr>
            </w:pPr>
            <w:r w:rsidRPr="003B2889">
              <w:rPr>
                <w:sz w:val="24"/>
                <w:szCs w:val="24"/>
              </w:rPr>
              <w:t>Is the demand sustainable?</w:t>
            </w:r>
          </w:p>
          <w:p w14:paraId="22D3F1F3" w14:textId="77777777" w:rsidR="00647D6D" w:rsidRPr="003B2889" w:rsidRDefault="00647D6D" w:rsidP="00C55B3C">
            <w:pPr>
              <w:spacing w:before="80" w:after="80"/>
              <w:ind w:left="794"/>
              <w:jc w:val="both"/>
              <w:rPr>
                <w:sz w:val="24"/>
                <w:szCs w:val="24"/>
              </w:rPr>
            </w:pPr>
            <w:r w:rsidRPr="003B2889">
              <w:rPr>
                <w:sz w:val="24"/>
                <w:szCs w:val="24"/>
              </w:rPr>
              <w:t>Is there any identifiable competition?</w:t>
            </w:r>
          </w:p>
          <w:p w14:paraId="37F5B266" w14:textId="77777777" w:rsidR="00647D6D" w:rsidRPr="003B2889" w:rsidRDefault="00647D6D" w:rsidP="00C55B3C">
            <w:pPr>
              <w:spacing w:before="80" w:after="80"/>
              <w:ind w:left="794"/>
              <w:jc w:val="both"/>
              <w:rPr>
                <w:sz w:val="24"/>
                <w:szCs w:val="24"/>
              </w:rPr>
            </w:pPr>
            <w:r w:rsidRPr="003B2889">
              <w:rPr>
                <w:sz w:val="24"/>
                <w:szCs w:val="24"/>
              </w:rPr>
              <w:t>Is there evidence of demand for graduates of this programme – or are there opportunities for further study when students have completed the programme?</w:t>
            </w:r>
          </w:p>
          <w:p w14:paraId="3FD54C42" w14:textId="77777777" w:rsidR="00647D6D" w:rsidRPr="003B2889" w:rsidRDefault="00647D6D" w:rsidP="00B24296">
            <w:pPr>
              <w:numPr>
                <w:ilvl w:val="1"/>
                <w:numId w:val="1"/>
              </w:numPr>
              <w:spacing w:before="80" w:after="80"/>
              <w:ind w:left="794" w:hanging="397"/>
              <w:jc w:val="both"/>
              <w:rPr>
                <w:sz w:val="24"/>
                <w:szCs w:val="24"/>
              </w:rPr>
            </w:pPr>
            <w:r w:rsidRPr="003B2889">
              <w:rPr>
                <w:sz w:val="24"/>
                <w:szCs w:val="24"/>
              </w:rPr>
              <w:t>Resources available (photographs should be appended where possible)</w:t>
            </w:r>
          </w:p>
          <w:p w14:paraId="74DB4E0D" w14:textId="26019823" w:rsidR="00647D6D" w:rsidRPr="003B2889" w:rsidRDefault="00647D6D" w:rsidP="00C55B3C">
            <w:pPr>
              <w:spacing w:before="80" w:after="80"/>
              <w:ind w:left="794"/>
              <w:jc w:val="both"/>
              <w:rPr>
                <w:sz w:val="24"/>
                <w:szCs w:val="24"/>
              </w:rPr>
            </w:pPr>
            <w:r w:rsidRPr="003B2889">
              <w:rPr>
                <w:i/>
                <w:sz w:val="24"/>
                <w:szCs w:val="24"/>
              </w:rPr>
              <w:t>Physical</w:t>
            </w:r>
            <w:r w:rsidRPr="003B2889">
              <w:rPr>
                <w:sz w:val="24"/>
                <w:szCs w:val="24"/>
              </w:rPr>
              <w:t>:</w:t>
            </w:r>
            <w:r w:rsidR="004D0C02">
              <w:rPr>
                <w:sz w:val="24"/>
                <w:szCs w:val="24"/>
              </w:rPr>
              <w:t xml:space="preserve"> </w:t>
            </w:r>
          </w:p>
          <w:p w14:paraId="1C4E2CE7" w14:textId="77777777" w:rsidR="00647D6D" w:rsidRPr="003B2889" w:rsidRDefault="00647D6D" w:rsidP="00C55B3C">
            <w:pPr>
              <w:spacing w:before="80" w:after="80"/>
              <w:ind w:left="794"/>
              <w:jc w:val="both"/>
              <w:rPr>
                <w:sz w:val="24"/>
                <w:szCs w:val="24"/>
              </w:rPr>
            </w:pPr>
            <w:r w:rsidRPr="003B2889">
              <w:rPr>
                <w:sz w:val="24"/>
                <w:szCs w:val="24"/>
              </w:rPr>
              <w:t>Is there appropriate provision of teaching space?</w:t>
            </w:r>
          </w:p>
          <w:p w14:paraId="7E1D6E35" w14:textId="77777777" w:rsidR="00647D6D" w:rsidRPr="003B2889" w:rsidRDefault="00647D6D" w:rsidP="00C55B3C">
            <w:pPr>
              <w:spacing w:before="80" w:after="80"/>
              <w:ind w:left="794"/>
              <w:jc w:val="both"/>
              <w:rPr>
                <w:sz w:val="24"/>
                <w:szCs w:val="24"/>
              </w:rPr>
            </w:pPr>
            <w:r w:rsidRPr="003B2889">
              <w:rPr>
                <w:sz w:val="24"/>
                <w:szCs w:val="24"/>
              </w:rPr>
              <w:t>Staff and student access to IT</w:t>
            </w:r>
          </w:p>
          <w:p w14:paraId="4A19F4B8" w14:textId="77777777" w:rsidR="00647D6D" w:rsidRPr="003B2889" w:rsidRDefault="00647D6D" w:rsidP="00C55B3C">
            <w:pPr>
              <w:spacing w:before="80" w:after="80"/>
              <w:ind w:left="794"/>
              <w:jc w:val="both"/>
              <w:rPr>
                <w:sz w:val="24"/>
                <w:szCs w:val="24"/>
              </w:rPr>
            </w:pPr>
            <w:r w:rsidRPr="003B2889">
              <w:rPr>
                <w:sz w:val="24"/>
                <w:szCs w:val="24"/>
              </w:rPr>
              <w:t>Learning resources – provision/access/sufficiency</w:t>
            </w:r>
          </w:p>
          <w:p w14:paraId="60CE0E49" w14:textId="77777777" w:rsidR="00647D6D" w:rsidRPr="003B2889" w:rsidRDefault="00647D6D" w:rsidP="00C55B3C">
            <w:pPr>
              <w:spacing w:before="80" w:after="80"/>
              <w:ind w:left="794"/>
              <w:jc w:val="both"/>
              <w:rPr>
                <w:sz w:val="24"/>
                <w:szCs w:val="24"/>
              </w:rPr>
            </w:pPr>
            <w:r w:rsidRPr="003B2889">
              <w:rPr>
                <w:sz w:val="24"/>
                <w:szCs w:val="24"/>
              </w:rPr>
              <w:t>Availability of specialist equipment (such laboratory equipment or audiovisual facilities etc)</w:t>
            </w:r>
          </w:p>
          <w:p w14:paraId="0EB49CC7" w14:textId="77777777" w:rsidR="00647D6D" w:rsidRPr="003B2889" w:rsidRDefault="00647D6D" w:rsidP="00C55B3C">
            <w:pPr>
              <w:spacing w:before="80" w:after="80"/>
              <w:ind w:left="794"/>
              <w:jc w:val="both"/>
              <w:rPr>
                <w:i/>
                <w:sz w:val="24"/>
                <w:szCs w:val="24"/>
              </w:rPr>
            </w:pPr>
            <w:r w:rsidRPr="003B2889">
              <w:rPr>
                <w:i/>
                <w:sz w:val="24"/>
                <w:szCs w:val="24"/>
              </w:rPr>
              <w:t>Staffing</w:t>
            </w:r>
          </w:p>
          <w:p w14:paraId="41EF4088" w14:textId="77777777" w:rsidR="00647D6D" w:rsidRPr="003B2889" w:rsidRDefault="00647D6D" w:rsidP="00C55B3C">
            <w:pPr>
              <w:spacing w:before="80" w:after="80"/>
              <w:ind w:left="794"/>
              <w:jc w:val="both"/>
              <w:rPr>
                <w:sz w:val="24"/>
                <w:szCs w:val="24"/>
              </w:rPr>
            </w:pPr>
            <w:r w:rsidRPr="003B2889">
              <w:rPr>
                <w:sz w:val="24"/>
                <w:szCs w:val="24"/>
              </w:rPr>
              <w:lastRenderedPageBreak/>
              <w:t>Range of experience of academic staff – including the extent to which staff have been involved previously in HE level work</w:t>
            </w:r>
          </w:p>
          <w:p w14:paraId="128B6AC4" w14:textId="77777777" w:rsidR="00647D6D" w:rsidRPr="003B2889" w:rsidRDefault="00647D6D" w:rsidP="00C55B3C">
            <w:pPr>
              <w:spacing w:before="80" w:after="80"/>
              <w:ind w:left="794"/>
              <w:jc w:val="both"/>
              <w:rPr>
                <w:sz w:val="24"/>
                <w:szCs w:val="24"/>
              </w:rPr>
            </w:pPr>
            <w:r w:rsidRPr="003B2889">
              <w:rPr>
                <w:sz w:val="24"/>
                <w:szCs w:val="24"/>
              </w:rPr>
              <w:t>Available admin support</w:t>
            </w:r>
          </w:p>
          <w:p w14:paraId="098B8E04" w14:textId="77777777" w:rsidR="00647D6D" w:rsidRPr="003B2889" w:rsidRDefault="00647D6D" w:rsidP="00C55B3C">
            <w:pPr>
              <w:spacing w:before="80" w:after="80"/>
              <w:ind w:left="794"/>
              <w:jc w:val="both"/>
              <w:rPr>
                <w:sz w:val="24"/>
                <w:szCs w:val="24"/>
              </w:rPr>
            </w:pPr>
            <w:r w:rsidRPr="003B2889">
              <w:rPr>
                <w:sz w:val="24"/>
                <w:szCs w:val="24"/>
              </w:rPr>
              <w:t>Type of contract – are staff on permanent, fixed term, temporary, full time part time or casual contracts</w:t>
            </w:r>
          </w:p>
          <w:p w14:paraId="49D3D464" w14:textId="77777777" w:rsidR="00647D6D" w:rsidRPr="003B2889" w:rsidRDefault="00647D6D" w:rsidP="00C55B3C">
            <w:pPr>
              <w:spacing w:before="80" w:after="80"/>
              <w:ind w:left="794"/>
              <w:jc w:val="both"/>
              <w:rPr>
                <w:sz w:val="24"/>
                <w:szCs w:val="24"/>
              </w:rPr>
            </w:pPr>
            <w:r w:rsidRPr="003B2889">
              <w:rPr>
                <w:sz w:val="24"/>
                <w:szCs w:val="24"/>
              </w:rPr>
              <w:t>Availability of technical staff and learning support staff</w:t>
            </w:r>
          </w:p>
          <w:p w14:paraId="1FF130F4" w14:textId="77777777" w:rsidR="00647D6D" w:rsidRPr="003B2889" w:rsidRDefault="00647D6D" w:rsidP="00B24296">
            <w:pPr>
              <w:numPr>
                <w:ilvl w:val="1"/>
                <w:numId w:val="1"/>
              </w:numPr>
              <w:spacing w:before="80" w:after="80"/>
              <w:ind w:left="794" w:hanging="397"/>
              <w:jc w:val="both"/>
              <w:rPr>
                <w:sz w:val="24"/>
                <w:szCs w:val="24"/>
              </w:rPr>
            </w:pPr>
            <w:r w:rsidRPr="003B2889">
              <w:rPr>
                <w:sz w:val="24"/>
                <w:szCs w:val="24"/>
              </w:rPr>
              <w:t>Proposals for staff development</w:t>
            </w:r>
          </w:p>
          <w:p w14:paraId="02EFD2EA" w14:textId="77777777" w:rsidR="00647D6D" w:rsidRPr="003B2889" w:rsidRDefault="00647D6D" w:rsidP="00C55B3C">
            <w:pPr>
              <w:spacing w:before="80" w:after="80"/>
              <w:ind w:left="794"/>
              <w:jc w:val="both"/>
              <w:rPr>
                <w:sz w:val="24"/>
                <w:szCs w:val="24"/>
              </w:rPr>
            </w:pPr>
            <w:r w:rsidRPr="003B2889">
              <w:rPr>
                <w:sz w:val="24"/>
                <w:szCs w:val="24"/>
              </w:rPr>
              <w:t>Staff development policy – support for research</w:t>
            </w:r>
          </w:p>
          <w:p w14:paraId="457B1F6B" w14:textId="77777777" w:rsidR="00647D6D" w:rsidRPr="003B2889" w:rsidRDefault="00647D6D" w:rsidP="00C55B3C">
            <w:pPr>
              <w:spacing w:before="80" w:after="80"/>
              <w:ind w:left="794"/>
              <w:jc w:val="both"/>
              <w:rPr>
                <w:sz w:val="24"/>
                <w:szCs w:val="24"/>
              </w:rPr>
            </w:pPr>
            <w:r w:rsidRPr="003B2889">
              <w:rPr>
                <w:sz w:val="24"/>
                <w:szCs w:val="24"/>
              </w:rPr>
              <w:t>Appraisal or PDR system</w:t>
            </w:r>
          </w:p>
          <w:p w14:paraId="51D20A86" w14:textId="77777777" w:rsidR="00647D6D" w:rsidRPr="003B2889" w:rsidRDefault="00647D6D" w:rsidP="00B24296">
            <w:pPr>
              <w:numPr>
                <w:ilvl w:val="1"/>
                <w:numId w:val="1"/>
              </w:numPr>
              <w:spacing w:before="80" w:after="80"/>
              <w:ind w:left="794" w:hanging="397"/>
              <w:jc w:val="both"/>
              <w:rPr>
                <w:sz w:val="24"/>
                <w:szCs w:val="24"/>
              </w:rPr>
            </w:pPr>
            <w:r w:rsidRPr="003B2889">
              <w:rPr>
                <w:sz w:val="24"/>
                <w:szCs w:val="24"/>
              </w:rPr>
              <w:t>Arrangements for quality assurance</w:t>
            </w:r>
          </w:p>
          <w:p w14:paraId="01EAAA26" w14:textId="77777777" w:rsidR="00647D6D" w:rsidRPr="003B2889" w:rsidRDefault="00647D6D" w:rsidP="00C55B3C">
            <w:pPr>
              <w:spacing w:before="80" w:after="80"/>
              <w:ind w:left="794"/>
              <w:jc w:val="both"/>
              <w:rPr>
                <w:sz w:val="24"/>
                <w:szCs w:val="24"/>
              </w:rPr>
            </w:pPr>
            <w:r w:rsidRPr="003B2889">
              <w:rPr>
                <w:sz w:val="24"/>
                <w:szCs w:val="24"/>
              </w:rPr>
              <w:t>What systems are in place already</w:t>
            </w:r>
          </w:p>
          <w:p w14:paraId="228E23C3" w14:textId="77777777" w:rsidR="00647D6D" w:rsidRPr="003B2889" w:rsidRDefault="00647D6D" w:rsidP="00C55B3C">
            <w:pPr>
              <w:spacing w:before="80" w:after="80"/>
              <w:ind w:left="794"/>
              <w:jc w:val="both"/>
              <w:rPr>
                <w:sz w:val="24"/>
                <w:szCs w:val="24"/>
              </w:rPr>
            </w:pPr>
            <w:r w:rsidRPr="003B2889">
              <w:rPr>
                <w:sz w:val="24"/>
                <w:szCs w:val="24"/>
              </w:rPr>
              <w:t>Indication that the institution understands that UH QA processes will apply – including moderation, applications, assessment boards etc.</w:t>
            </w:r>
          </w:p>
          <w:p w14:paraId="41FEACE9" w14:textId="77777777" w:rsidR="00647D6D" w:rsidRPr="003B2889" w:rsidRDefault="00647D6D" w:rsidP="00C55B3C">
            <w:pPr>
              <w:spacing w:before="80" w:after="80"/>
              <w:ind w:left="794"/>
              <w:jc w:val="both"/>
              <w:rPr>
                <w:sz w:val="24"/>
                <w:szCs w:val="24"/>
              </w:rPr>
            </w:pPr>
            <w:r w:rsidRPr="003B2889">
              <w:rPr>
                <w:sz w:val="24"/>
                <w:szCs w:val="24"/>
              </w:rPr>
              <w:t>Any information on recent independent quality audits undertaken at the institution</w:t>
            </w:r>
          </w:p>
          <w:p w14:paraId="3A6BFEC6" w14:textId="77777777" w:rsidR="00647D6D" w:rsidRPr="003B2889" w:rsidRDefault="00647D6D" w:rsidP="00B24296">
            <w:pPr>
              <w:numPr>
                <w:ilvl w:val="1"/>
                <w:numId w:val="1"/>
              </w:numPr>
              <w:spacing w:before="80" w:after="80"/>
              <w:ind w:left="794" w:hanging="397"/>
              <w:jc w:val="both"/>
              <w:rPr>
                <w:sz w:val="24"/>
                <w:szCs w:val="24"/>
              </w:rPr>
            </w:pPr>
            <w:r w:rsidRPr="003B2889">
              <w:rPr>
                <w:sz w:val="24"/>
                <w:szCs w:val="24"/>
              </w:rPr>
              <w:t>Other relevant information</w:t>
            </w:r>
          </w:p>
          <w:p w14:paraId="4BFE7E93" w14:textId="18666DFF" w:rsidR="00647D6D" w:rsidRDefault="00647D6D" w:rsidP="00DF7CE3">
            <w:pPr>
              <w:jc w:val="both"/>
            </w:pPr>
          </w:p>
        </w:tc>
      </w:tr>
    </w:tbl>
    <w:p w14:paraId="0218588F" w14:textId="40B969FA" w:rsidR="007C1A24" w:rsidRPr="00C81BEB" w:rsidRDefault="00C55B3C" w:rsidP="00645F86">
      <w:pPr>
        <w:pStyle w:val="HeadingB"/>
      </w:pPr>
      <w:bookmarkStart w:id="209" w:name="bcaf"/>
      <w:bookmarkStart w:id="210" w:name="_Toc64194187"/>
      <w:bookmarkStart w:id="211" w:name="_Toc64292425"/>
      <w:bookmarkStart w:id="212" w:name="_Toc139965733"/>
      <w:bookmarkEnd w:id="209"/>
      <w:r>
        <w:lastRenderedPageBreak/>
        <w:t>Business Case a</w:t>
      </w:r>
      <w:r w:rsidRPr="00871E23">
        <w:t>nd Approval Form</w:t>
      </w:r>
      <w:r>
        <w:t>s</w:t>
      </w:r>
      <w:bookmarkEnd w:id="210"/>
      <w:bookmarkEnd w:id="211"/>
      <w:bookmarkEnd w:id="212"/>
    </w:p>
    <w:p w14:paraId="2BE0D71D" w14:textId="5BEF5523" w:rsidR="009C2C20" w:rsidRDefault="009C2C20" w:rsidP="009C2C20">
      <w:pPr>
        <w:pStyle w:val="BodyText1"/>
      </w:pPr>
      <w:bookmarkStart w:id="213" w:name="hival"/>
      <w:bookmarkStart w:id="214" w:name="_Toc64194188"/>
      <w:bookmarkEnd w:id="213"/>
      <w:r>
        <w:t xml:space="preserve">After your idea has gained initial approval, and you have visited the potential partner institution, you will need to complete a business case. Usually this will be a full business case, but in some cases where there is less risk involved in a project, a </w:t>
      </w:r>
      <w:proofErr w:type="gramStart"/>
      <w:r>
        <w:t>low risk</w:t>
      </w:r>
      <w:proofErr w:type="gramEnd"/>
      <w:r>
        <w:t xml:space="preserve"> business case may be sufficient. Speak to Registry before you complete a business case.</w:t>
      </w:r>
    </w:p>
    <w:p w14:paraId="7E9A3671" w14:textId="3C1FD2A5" w:rsidR="002216D2" w:rsidRPr="003E7FD5" w:rsidRDefault="00E931FF" w:rsidP="00645F86">
      <w:pPr>
        <w:pStyle w:val="HeadingC"/>
      </w:pPr>
      <w:r w:rsidRPr="003E7FD5">
        <w:t xml:space="preserve">Normal to </w:t>
      </w:r>
      <w:proofErr w:type="gramStart"/>
      <w:r w:rsidRPr="003E7FD5">
        <w:t>High Risk</w:t>
      </w:r>
      <w:proofErr w:type="gramEnd"/>
      <w:r w:rsidRPr="003E7FD5">
        <w:t xml:space="preserve"> CP </w:t>
      </w:r>
      <w:r w:rsidR="006B74E8" w:rsidRPr="003E7FD5">
        <w:t>Validation</w:t>
      </w:r>
      <w:bookmarkEnd w:id="214"/>
    </w:p>
    <w:p w14:paraId="4BEEAE3F" w14:textId="5B8AAF17" w:rsidR="007C1A24" w:rsidRDefault="007C1A24" w:rsidP="00C55B3C">
      <w:pPr>
        <w:pStyle w:val="BodyText1"/>
      </w:pPr>
      <w:r>
        <w:t>Once your CP proposal has gained PVC(T&amp;L) and DVC approval, you then need to submit a completed business case to SCCP for approval. Note: the business case must include statements from the International Office (if needed), Finance and Computing and Library Services.</w:t>
      </w:r>
    </w:p>
    <w:p w14:paraId="3CE18540" w14:textId="4DE613C2" w:rsidR="007C1A24" w:rsidRPr="00C81BEB" w:rsidRDefault="007C1A24" w:rsidP="00645F86">
      <w:pPr>
        <w:pStyle w:val="HeadingC"/>
      </w:pPr>
      <w:bookmarkStart w:id="215" w:name="_Toc64194189"/>
      <w:r>
        <w:t>Business case c</w:t>
      </w:r>
      <w:r w:rsidRPr="00C81BEB">
        <w:t>hecklist:</w:t>
      </w:r>
      <w:bookmarkEnd w:id="215"/>
    </w:p>
    <w:p w14:paraId="32C1C0F7" w14:textId="0B122487" w:rsidR="007C1A24" w:rsidRDefault="00647D6D" w:rsidP="00C55B3C">
      <w:pPr>
        <w:pStyle w:val="BodyText1"/>
      </w:pPr>
      <w:r>
        <w:t xml:space="preserve">Use the checklist below to make sure you have included relevant </w:t>
      </w:r>
      <w:r w:rsidR="007C1A24">
        <w:t>information</w:t>
      </w:r>
      <w:r w:rsidR="007C1A24" w:rsidRPr="00C81BEB">
        <w:t xml:space="preserve"> with </w:t>
      </w:r>
      <w:r w:rsidR="007C1A24">
        <w:t>your</w:t>
      </w:r>
      <w:r w:rsidR="007C1A24" w:rsidRPr="00C81BEB">
        <w:t xml:space="preserve"> Business Case:</w:t>
      </w:r>
    </w:p>
    <w:tbl>
      <w:tblPr>
        <w:tblStyle w:val="TableGrid"/>
        <w:tblW w:w="0" w:type="auto"/>
        <w:shd w:val="pct10" w:color="auto" w:fill="auto"/>
        <w:tblLook w:val="04A0" w:firstRow="1" w:lastRow="0" w:firstColumn="1" w:lastColumn="0" w:noHBand="0" w:noVBand="1"/>
        <w:tblCaption w:val="Business case checklist"/>
        <w:tblDescription w:val="Checklist to ensure all relevant information is included for a business case"/>
      </w:tblPr>
      <w:tblGrid>
        <w:gridCol w:w="8500"/>
        <w:gridCol w:w="1128"/>
      </w:tblGrid>
      <w:tr w:rsidR="007C1A24" w14:paraId="0E1E5657" w14:textId="77777777" w:rsidTr="00833273">
        <w:trPr>
          <w:tblHeader/>
        </w:trPr>
        <w:tc>
          <w:tcPr>
            <w:tcW w:w="8500" w:type="dxa"/>
            <w:shd w:val="pct10" w:color="auto" w:fill="auto"/>
          </w:tcPr>
          <w:p w14:paraId="7CF92A4F" w14:textId="648F5958" w:rsidR="007C1A24" w:rsidRPr="00C55B3C" w:rsidRDefault="007C1A24" w:rsidP="00C55B3C">
            <w:pPr>
              <w:pStyle w:val="BodyText1"/>
              <w:rPr>
                <w:b/>
              </w:rPr>
            </w:pPr>
            <w:r w:rsidRPr="00C55B3C">
              <w:rPr>
                <w:b/>
                <w:color w:val="4472C4" w:themeColor="accent5"/>
              </w:rPr>
              <w:t xml:space="preserve">Information </w:t>
            </w:r>
            <w:r w:rsidR="00F57BD6" w:rsidRPr="00C55B3C">
              <w:rPr>
                <w:b/>
                <w:color w:val="4472C4" w:themeColor="accent5"/>
              </w:rPr>
              <w:t>Check</w:t>
            </w:r>
          </w:p>
        </w:tc>
        <w:tc>
          <w:tcPr>
            <w:tcW w:w="1128" w:type="dxa"/>
            <w:shd w:val="pct10" w:color="auto" w:fill="auto"/>
          </w:tcPr>
          <w:p w14:paraId="7DD922F0" w14:textId="1262C883" w:rsidR="007C1A24" w:rsidRPr="00C55B3C" w:rsidRDefault="00DF7CE3" w:rsidP="00DF7CE3">
            <w:pPr>
              <w:rPr>
                <w:b/>
              </w:rPr>
            </w:pPr>
            <w:r w:rsidRPr="00C55B3C">
              <w:rPr>
                <w:b/>
              </w:rPr>
              <w:sym w:font="Wingdings 2" w:char="F050"/>
            </w:r>
            <w:r w:rsidRPr="00C55B3C">
              <w:rPr>
                <w:b/>
              </w:rPr>
              <w:t xml:space="preserve"> </w:t>
            </w:r>
          </w:p>
        </w:tc>
      </w:tr>
      <w:tr w:rsidR="007C1A24" w14:paraId="59BA09D3" w14:textId="77777777" w:rsidTr="00C55B3C">
        <w:tc>
          <w:tcPr>
            <w:tcW w:w="8500" w:type="dxa"/>
            <w:shd w:val="pct10" w:color="auto" w:fill="auto"/>
          </w:tcPr>
          <w:p w14:paraId="3CE2F28A" w14:textId="1EB6198B" w:rsidR="007C1A24" w:rsidRDefault="007C1A24" w:rsidP="00C55B3C">
            <w:pPr>
              <w:pStyle w:val="BodyText1"/>
            </w:pPr>
            <w:r>
              <w:t>Overview of the institutional setting (size, range of provision</w:t>
            </w:r>
            <w:r w:rsidRPr="00C81BEB">
              <w:t>, institutional management structure, strategic aims and its rationale for choosing the University of Huddersfield)</w:t>
            </w:r>
          </w:p>
        </w:tc>
        <w:sdt>
          <w:sdtPr>
            <w:id w:val="-450085255"/>
            <w14:checkbox>
              <w14:checked w14:val="0"/>
              <w14:checkedState w14:val="2612" w14:font="MS Gothic"/>
              <w14:uncheckedState w14:val="2610" w14:font="MS Gothic"/>
            </w14:checkbox>
          </w:sdtPr>
          <w:sdtEndPr/>
          <w:sdtContent>
            <w:tc>
              <w:tcPr>
                <w:tcW w:w="1128" w:type="dxa"/>
                <w:shd w:val="pct10" w:color="auto" w:fill="auto"/>
              </w:tcPr>
              <w:p w14:paraId="697F750B" w14:textId="062E166D" w:rsidR="007C1A24" w:rsidRDefault="00C55B3C" w:rsidP="00C55B3C">
                <w:pPr>
                  <w:pStyle w:val="BodyText1"/>
                </w:pPr>
                <w:r>
                  <w:rPr>
                    <w:rFonts w:ascii="MS Gothic" w:eastAsia="MS Gothic" w:hAnsi="MS Gothic" w:hint="eastAsia"/>
                  </w:rPr>
                  <w:t>☐</w:t>
                </w:r>
              </w:p>
            </w:tc>
          </w:sdtContent>
        </w:sdt>
      </w:tr>
      <w:tr w:rsidR="007C1A24" w14:paraId="2B9E081D" w14:textId="77777777" w:rsidTr="00C55B3C">
        <w:tc>
          <w:tcPr>
            <w:tcW w:w="8500" w:type="dxa"/>
            <w:shd w:val="pct10" w:color="auto" w:fill="auto"/>
          </w:tcPr>
          <w:p w14:paraId="5117D3E5" w14:textId="31FF1A3E" w:rsidR="007C1A24" w:rsidRDefault="007C1A24" w:rsidP="00C55B3C">
            <w:pPr>
              <w:pStyle w:val="BodyText1"/>
            </w:pPr>
            <w:r w:rsidRPr="00C81BEB">
              <w:t>demand for the course, including its sustainability and whether there is any identifiable competition</w:t>
            </w:r>
          </w:p>
        </w:tc>
        <w:sdt>
          <w:sdtPr>
            <w:id w:val="-667329030"/>
            <w14:checkbox>
              <w14:checked w14:val="0"/>
              <w14:checkedState w14:val="2612" w14:font="MS Gothic"/>
              <w14:uncheckedState w14:val="2610" w14:font="MS Gothic"/>
            </w14:checkbox>
          </w:sdtPr>
          <w:sdtEndPr/>
          <w:sdtContent>
            <w:tc>
              <w:tcPr>
                <w:tcW w:w="1128" w:type="dxa"/>
                <w:shd w:val="pct10" w:color="auto" w:fill="auto"/>
              </w:tcPr>
              <w:p w14:paraId="1A28D5C8" w14:textId="3830BD37" w:rsidR="007C1A24" w:rsidRDefault="00DF7CE3" w:rsidP="00C55B3C">
                <w:pPr>
                  <w:pStyle w:val="BodyText1"/>
                </w:pPr>
                <w:r>
                  <w:rPr>
                    <w:rFonts w:ascii="MS Gothic" w:eastAsia="MS Gothic" w:hAnsi="MS Gothic" w:hint="eastAsia"/>
                  </w:rPr>
                  <w:t>☐</w:t>
                </w:r>
              </w:p>
            </w:tc>
          </w:sdtContent>
        </w:sdt>
      </w:tr>
      <w:tr w:rsidR="007C1A24" w14:paraId="38930FAE" w14:textId="77777777" w:rsidTr="00C55B3C">
        <w:tc>
          <w:tcPr>
            <w:tcW w:w="8500" w:type="dxa"/>
            <w:shd w:val="pct10" w:color="auto" w:fill="auto"/>
          </w:tcPr>
          <w:p w14:paraId="68AA0BB0" w14:textId="4E5BED82" w:rsidR="007C1A24" w:rsidRDefault="007C1A24" w:rsidP="00C55B3C">
            <w:pPr>
              <w:pStyle w:val="BodyText1"/>
            </w:pPr>
            <w:r w:rsidRPr="00C81BEB">
              <w:t>demand for graduates of this course or whether there are opportunities for further studies upon completion of the course</w:t>
            </w:r>
          </w:p>
        </w:tc>
        <w:sdt>
          <w:sdtPr>
            <w:id w:val="-1309942869"/>
            <w14:checkbox>
              <w14:checked w14:val="0"/>
              <w14:checkedState w14:val="2612" w14:font="MS Gothic"/>
              <w14:uncheckedState w14:val="2610" w14:font="MS Gothic"/>
            </w14:checkbox>
          </w:sdtPr>
          <w:sdtEndPr/>
          <w:sdtContent>
            <w:tc>
              <w:tcPr>
                <w:tcW w:w="1128" w:type="dxa"/>
                <w:shd w:val="pct10" w:color="auto" w:fill="auto"/>
              </w:tcPr>
              <w:p w14:paraId="5E8F3FE5" w14:textId="5FF53F12" w:rsidR="007C1A24" w:rsidRDefault="00DF7CE3" w:rsidP="00C55B3C">
                <w:pPr>
                  <w:pStyle w:val="BodyText1"/>
                </w:pPr>
                <w:r>
                  <w:rPr>
                    <w:rFonts w:ascii="MS Gothic" w:eastAsia="MS Gothic" w:hAnsi="MS Gothic" w:hint="eastAsia"/>
                  </w:rPr>
                  <w:t>☐</w:t>
                </w:r>
              </w:p>
            </w:tc>
          </w:sdtContent>
        </w:sdt>
      </w:tr>
      <w:tr w:rsidR="007C1A24" w14:paraId="0D29A64C" w14:textId="77777777" w:rsidTr="00C55B3C">
        <w:tc>
          <w:tcPr>
            <w:tcW w:w="8500" w:type="dxa"/>
            <w:shd w:val="pct10" w:color="auto" w:fill="auto"/>
          </w:tcPr>
          <w:p w14:paraId="7CCD57BB" w14:textId="1E74EEAF" w:rsidR="007C1A24" w:rsidRDefault="007C1A24" w:rsidP="00C55B3C">
            <w:pPr>
              <w:pStyle w:val="BodyText1"/>
            </w:pPr>
            <w:r w:rsidRPr="00C81BEB">
              <w:t>Staffing (e.g. range and experience of academic staff -including the extent to which staff have been involved in HE level work- staff development requirements and whether there is a staff development policy)</w:t>
            </w:r>
          </w:p>
        </w:tc>
        <w:sdt>
          <w:sdtPr>
            <w:id w:val="523367608"/>
            <w14:checkbox>
              <w14:checked w14:val="0"/>
              <w14:checkedState w14:val="2612" w14:font="MS Gothic"/>
              <w14:uncheckedState w14:val="2610" w14:font="MS Gothic"/>
            </w14:checkbox>
          </w:sdtPr>
          <w:sdtEndPr/>
          <w:sdtContent>
            <w:tc>
              <w:tcPr>
                <w:tcW w:w="1128" w:type="dxa"/>
                <w:shd w:val="pct10" w:color="auto" w:fill="auto"/>
              </w:tcPr>
              <w:p w14:paraId="6CAB92BF" w14:textId="4BCA370A" w:rsidR="007C1A24" w:rsidRDefault="00DF7CE3" w:rsidP="00C55B3C">
                <w:pPr>
                  <w:pStyle w:val="BodyText1"/>
                </w:pPr>
                <w:r>
                  <w:rPr>
                    <w:rFonts w:ascii="MS Gothic" w:eastAsia="MS Gothic" w:hAnsi="MS Gothic" w:hint="eastAsia"/>
                  </w:rPr>
                  <w:t>☐</w:t>
                </w:r>
              </w:p>
            </w:tc>
          </w:sdtContent>
        </w:sdt>
      </w:tr>
      <w:tr w:rsidR="00DF7CE3" w14:paraId="76F47B98" w14:textId="77777777" w:rsidTr="00C55B3C">
        <w:tc>
          <w:tcPr>
            <w:tcW w:w="8500" w:type="dxa"/>
            <w:shd w:val="pct10" w:color="auto" w:fill="auto"/>
          </w:tcPr>
          <w:p w14:paraId="26C966F0" w14:textId="07911E44" w:rsidR="00DF7CE3" w:rsidRPr="00C81BEB" w:rsidRDefault="00DF7CE3" w:rsidP="00C55B3C">
            <w:pPr>
              <w:pStyle w:val="BodyText1"/>
            </w:pPr>
            <w:r w:rsidRPr="00C81BEB">
              <w:t>Availability of technical and learning support staff</w:t>
            </w:r>
          </w:p>
        </w:tc>
        <w:sdt>
          <w:sdtPr>
            <w:id w:val="-1787728090"/>
            <w14:checkbox>
              <w14:checked w14:val="0"/>
              <w14:checkedState w14:val="2612" w14:font="MS Gothic"/>
              <w14:uncheckedState w14:val="2610" w14:font="MS Gothic"/>
            </w14:checkbox>
          </w:sdtPr>
          <w:sdtEndPr/>
          <w:sdtContent>
            <w:tc>
              <w:tcPr>
                <w:tcW w:w="1128" w:type="dxa"/>
                <w:shd w:val="pct10" w:color="auto" w:fill="auto"/>
              </w:tcPr>
              <w:p w14:paraId="177ECFBE" w14:textId="41643F22" w:rsidR="00DF7CE3" w:rsidRDefault="00DF7CE3" w:rsidP="00C55B3C">
                <w:pPr>
                  <w:pStyle w:val="BodyText1"/>
                </w:pPr>
                <w:r>
                  <w:rPr>
                    <w:rFonts w:ascii="MS Gothic" w:eastAsia="MS Gothic" w:hAnsi="MS Gothic" w:hint="eastAsia"/>
                  </w:rPr>
                  <w:t>☐</w:t>
                </w:r>
              </w:p>
            </w:tc>
          </w:sdtContent>
        </w:sdt>
      </w:tr>
      <w:tr w:rsidR="00DF7CE3" w14:paraId="43256B8D" w14:textId="77777777" w:rsidTr="00C55B3C">
        <w:tc>
          <w:tcPr>
            <w:tcW w:w="8500" w:type="dxa"/>
            <w:shd w:val="pct10" w:color="auto" w:fill="auto"/>
          </w:tcPr>
          <w:p w14:paraId="6FD9BB51" w14:textId="1212BE1D" w:rsidR="00DF7CE3" w:rsidRPr="00C81BEB" w:rsidRDefault="00DF7CE3" w:rsidP="00C55B3C">
            <w:pPr>
              <w:pStyle w:val="BodyText1"/>
            </w:pPr>
            <w:r w:rsidRPr="00C81BEB">
              <w:lastRenderedPageBreak/>
              <w:t xml:space="preserve">Resources (e.g. is </w:t>
            </w:r>
            <w:proofErr w:type="gramStart"/>
            <w:r w:rsidRPr="00C81BEB">
              <w:t>there</w:t>
            </w:r>
            <w:proofErr w:type="gramEnd"/>
            <w:r w:rsidRPr="00C81BEB">
              <w:t xml:space="preserve"> appropriate provision of teaching space and, if necessary, specialist equipment (laboratory equipment, audio</w:t>
            </w:r>
            <w:r w:rsidR="00505AB8">
              <w:t>-</w:t>
            </w:r>
            <w:r w:rsidRPr="00C81BEB">
              <w:t>visual facilities etc.))</w:t>
            </w:r>
          </w:p>
        </w:tc>
        <w:sdt>
          <w:sdtPr>
            <w:id w:val="-2033721611"/>
            <w14:checkbox>
              <w14:checked w14:val="0"/>
              <w14:checkedState w14:val="2612" w14:font="MS Gothic"/>
              <w14:uncheckedState w14:val="2610" w14:font="MS Gothic"/>
            </w14:checkbox>
          </w:sdtPr>
          <w:sdtEndPr/>
          <w:sdtContent>
            <w:tc>
              <w:tcPr>
                <w:tcW w:w="1128" w:type="dxa"/>
                <w:shd w:val="pct10" w:color="auto" w:fill="auto"/>
              </w:tcPr>
              <w:p w14:paraId="0EF409B7" w14:textId="3AEAF29C" w:rsidR="00DF7CE3" w:rsidRDefault="00DF7CE3" w:rsidP="00C55B3C">
                <w:pPr>
                  <w:pStyle w:val="BodyText1"/>
                </w:pPr>
                <w:r>
                  <w:rPr>
                    <w:rFonts w:ascii="MS Gothic" w:eastAsia="MS Gothic" w:hAnsi="MS Gothic" w:hint="eastAsia"/>
                  </w:rPr>
                  <w:t>☐</w:t>
                </w:r>
              </w:p>
            </w:tc>
          </w:sdtContent>
        </w:sdt>
      </w:tr>
      <w:tr w:rsidR="00DF7CE3" w14:paraId="54176A31" w14:textId="77777777" w:rsidTr="00C55B3C">
        <w:tc>
          <w:tcPr>
            <w:tcW w:w="8500" w:type="dxa"/>
            <w:shd w:val="pct10" w:color="auto" w:fill="auto"/>
          </w:tcPr>
          <w:p w14:paraId="4B135F10" w14:textId="0DBB2215" w:rsidR="00DF7CE3" w:rsidRPr="00C81BEB" w:rsidRDefault="00DF7CE3" w:rsidP="00C55B3C">
            <w:pPr>
              <w:pStyle w:val="BodyText1"/>
            </w:pPr>
            <w:r w:rsidRPr="00C81BEB">
              <w:t>Existing arrangements for quality assurance</w:t>
            </w:r>
          </w:p>
        </w:tc>
        <w:sdt>
          <w:sdtPr>
            <w:id w:val="10964568"/>
            <w14:checkbox>
              <w14:checked w14:val="0"/>
              <w14:checkedState w14:val="2612" w14:font="MS Gothic"/>
              <w14:uncheckedState w14:val="2610" w14:font="MS Gothic"/>
            </w14:checkbox>
          </w:sdtPr>
          <w:sdtEndPr/>
          <w:sdtContent>
            <w:tc>
              <w:tcPr>
                <w:tcW w:w="1128" w:type="dxa"/>
                <w:shd w:val="pct10" w:color="auto" w:fill="auto"/>
              </w:tcPr>
              <w:p w14:paraId="4132C75F" w14:textId="144485FE" w:rsidR="00DF7CE3" w:rsidRDefault="00DF7CE3" w:rsidP="00C55B3C">
                <w:pPr>
                  <w:pStyle w:val="BodyText1"/>
                </w:pPr>
                <w:r>
                  <w:rPr>
                    <w:rFonts w:ascii="MS Gothic" w:eastAsia="MS Gothic" w:hAnsi="MS Gothic" w:hint="eastAsia"/>
                  </w:rPr>
                  <w:t>☐</w:t>
                </w:r>
              </w:p>
            </w:tc>
          </w:sdtContent>
        </w:sdt>
      </w:tr>
      <w:tr w:rsidR="00DF7CE3" w14:paraId="6DDE1EDC" w14:textId="77777777" w:rsidTr="00C55B3C">
        <w:tc>
          <w:tcPr>
            <w:tcW w:w="8500" w:type="dxa"/>
            <w:shd w:val="pct10" w:color="auto" w:fill="auto"/>
          </w:tcPr>
          <w:p w14:paraId="3B13F0DB" w14:textId="74EB979A" w:rsidR="00DF7CE3" w:rsidRPr="00C81BEB" w:rsidRDefault="00DF7CE3" w:rsidP="00C55B3C">
            <w:pPr>
              <w:pStyle w:val="BodyText1"/>
            </w:pPr>
            <w:r w:rsidRPr="00C81BEB">
              <w:t>Confirmation that discussions have taken place to ensure that the PI is aware that UH QA processes will apply in relation to the proposed provision</w:t>
            </w:r>
          </w:p>
        </w:tc>
        <w:sdt>
          <w:sdtPr>
            <w:id w:val="1809050163"/>
            <w14:checkbox>
              <w14:checked w14:val="0"/>
              <w14:checkedState w14:val="2612" w14:font="MS Gothic"/>
              <w14:uncheckedState w14:val="2610" w14:font="MS Gothic"/>
            </w14:checkbox>
          </w:sdtPr>
          <w:sdtEndPr/>
          <w:sdtContent>
            <w:tc>
              <w:tcPr>
                <w:tcW w:w="1128" w:type="dxa"/>
                <w:shd w:val="pct10" w:color="auto" w:fill="auto"/>
              </w:tcPr>
              <w:p w14:paraId="070BE1B2" w14:textId="6DE3AD5B" w:rsidR="00DF7CE3" w:rsidRDefault="00DF7CE3" w:rsidP="00C55B3C">
                <w:pPr>
                  <w:pStyle w:val="BodyText1"/>
                </w:pPr>
                <w:r>
                  <w:rPr>
                    <w:rFonts w:ascii="MS Gothic" w:eastAsia="MS Gothic" w:hAnsi="MS Gothic" w:hint="eastAsia"/>
                  </w:rPr>
                  <w:t>☐</w:t>
                </w:r>
              </w:p>
            </w:tc>
          </w:sdtContent>
        </w:sdt>
      </w:tr>
      <w:tr w:rsidR="00DF7CE3" w14:paraId="3DF05C26" w14:textId="77777777" w:rsidTr="00C55B3C">
        <w:tc>
          <w:tcPr>
            <w:tcW w:w="8500" w:type="dxa"/>
            <w:shd w:val="pct10" w:color="auto" w:fill="auto"/>
          </w:tcPr>
          <w:p w14:paraId="54B951FB" w14:textId="73B6662F" w:rsidR="00DF7CE3" w:rsidRPr="00C81BEB" w:rsidRDefault="00DF7CE3" w:rsidP="00C55B3C">
            <w:pPr>
              <w:pStyle w:val="BodyText1"/>
            </w:pPr>
            <w:r w:rsidRPr="00C81BEB">
              <w:t>International Office report (if required)</w:t>
            </w:r>
          </w:p>
        </w:tc>
        <w:sdt>
          <w:sdtPr>
            <w:id w:val="-583304903"/>
            <w14:checkbox>
              <w14:checked w14:val="0"/>
              <w14:checkedState w14:val="2612" w14:font="MS Gothic"/>
              <w14:uncheckedState w14:val="2610" w14:font="MS Gothic"/>
            </w14:checkbox>
          </w:sdtPr>
          <w:sdtEndPr/>
          <w:sdtContent>
            <w:tc>
              <w:tcPr>
                <w:tcW w:w="1128" w:type="dxa"/>
                <w:shd w:val="pct10" w:color="auto" w:fill="auto"/>
              </w:tcPr>
              <w:p w14:paraId="648ADA94" w14:textId="0036908D" w:rsidR="00DF7CE3" w:rsidRDefault="00DF7CE3" w:rsidP="00C55B3C">
                <w:pPr>
                  <w:pStyle w:val="BodyText1"/>
                </w:pPr>
                <w:r>
                  <w:rPr>
                    <w:rFonts w:ascii="MS Gothic" w:eastAsia="MS Gothic" w:hAnsi="MS Gothic" w:hint="eastAsia"/>
                  </w:rPr>
                  <w:t>☐</w:t>
                </w:r>
              </w:p>
            </w:tc>
          </w:sdtContent>
        </w:sdt>
      </w:tr>
      <w:tr w:rsidR="00DF7CE3" w14:paraId="1434DCE2" w14:textId="77777777" w:rsidTr="00C55B3C">
        <w:tc>
          <w:tcPr>
            <w:tcW w:w="8500" w:type="dxa"/>
            <w:shd w:val="pct10" w:color="auto" w:fill="auto"/>
          </w:tcPr>
          <w:p w14:paraId="727C08BF" w14:textId="10155903" w:rsidR="00DF7CE3" w:rsidRPr="00C81BEB" w:rsidRDefault="00DF7CE3" w:rsidP="00C55B3C">
            <w:pPr>
              <w:pStyle w:val="BodyText1"/>
            </w:pPr>
            <w:r w:rsidRPr="00C81BEB">
              <w:t>Supporting statement from PI (optional)</w:t>
            </w:r>
          </w:p>
        </w:tc>
        <w:sdt>
          <w:sdtPr>
            <w:id w:val="-1577283800"/>
            <w14:checkbox>
              <w14:checked w14:val="0"/>
              <w14:checkedState w14:val="2612" w14:font="MS Gothic"/>
              <w14:uncheckedState w14:val="2610" w14:font="MS Gothic"/>
            </w14:checkbox>
          </w:sdtPr>
          <w:sdtEndPr/>
          <w:sdtContent>
            <w:tc>
              <w:tcPr>
                <w:tcW w:w="1128" w:type="dxa"/>
                <w:shd w:val="pct10" w:color="auto" w:fill="auto"/>
              </w:tcPr>
              <w:p w14:paraId="1B6887F7" w14:textId="2D2A895C" w:rsidR="00DF7CE3" w:rsidRDefault="00DF7CE3" w:rsidP="00C55B3C">
                <w:pPr>
                  <w:pStyle w:val="BodyText1"/>
                </w:pPr>
                <w:r>
                  <w:rPr>
                    <w:rFonts w:ascii="MS Gothic" w:eastAsia="MS Gothic" w:hAnsi="MS Gothic" w:hint="eastAsia"/>
                  </w:rPr>
                  <w:t>☐</w:t>
                </w:r>
              </w:p>
            </w:tc>
          </w:sdtContent>
        </w:sdt>
      </w:tr>
      <w:tr w:rsidR="00DF7CE3" w14:paraId="6813A0B9" w14:textId="77777777" w:rsidTr="00C55B3C">
        <w:tc>
          <w:tcPr>
            <w:tcW w:w="8500" w:type="dxa"/>
            <w:shd w:val="pct10" w:color="auto" w:fill="auto"/>
          </w:tcPr>
          <w:p w14:paraId="457A913C" w14:textId="16C8223E" w:rsidR="00DF7CE3" w:rsidRPr="00C81BEB" w:rsidRDefault="00DF7CE3" w:rsidP="00C55B3C">
            <w:pPr>
              <w:pStyle w:val="BodyText1"/>
            </w:pPr>
            <w:r w:rsidRPr="00C81BEB">
              <w:t>CLS report</w:t>
            </w:r>
          </w:p>
        </w:tc>
        <w:sdt>
          <w:sdtPr>
            <w:id w:val="-925335647"/>
            <w14:checkbox>
              <w14:checked w14:val="0"/>
              <w14:checkedState w14:val="2612" w14:font="MS Gothic"/>
              <w14:uncheckedState w14:val="2610" w14:font="MS Gothic"/>
            </w14:checkbox>
          </w:sdtPr>
          <w:sdtEndPr/>
          <w:sdtContent>
            <w:tc>
              <w:tcPr>
                <w:tcW w:w="1128" w:type="dxa"/>
                <w:shd w:val="pct10" w:color="auto" w:fill="auto"/>
              </w:tcPr>
              <w:p w14:paraId="0A227C9F" w14:textId="2EEFE871" w:rsidR="00DF7CE3" w:rsidRDefault="00DF7CE3" w:rsidP="00C55B3C">
                <w:pPr>
                  <w:pStyle w:val="BodyText1"/>
                </w:pPr>
                <w:r>
                  <w:rPr>
                    <w:rFonts w:ascii="MS Gothic" w:eastAsia="MS Gothic" w:hAnsi="MS Gothic" w:hint="eastAsia"/>
                  </w:rPr>
                  <w:t>☐</w:t>
                </w:r>
              </w:p>
            </w:tc>
          </w:sdtContent>
        </w:sdt>
      </w:tr>
      <w:tr w:rsidR="00DF7CE3" w14:paraId="6750748F" w14:textId="77777777" w:rsidTr="00C55B3C">
        <w:tc>
          <w:tcPr>
            <w:tcW w:w="8500" w:type="dxa"/>
            <w:shd w:val="pct10" w:color="auto" w:fill="auto"/>
          </w:tcPr>
          <w:p w14:paraId="24BF775D" w14:textId="02B65E78" w:rsidR="00DF7CE3" w:rsidRPr="00C81BEB" w:rsidRDefault="00DF7CE3" w:rsidP="00C55B3C">
            <w:pPr>
              <w:pStyle w:val="BodyText1"/>
            </w:pPr>
            <w:r w:rsidRPr="00C81BEB">
              <w:t>Financial spreadsheet (prepared by Financial Services)</w:t>
            </w:r>
          </w:p>
        </w:tc>
        <w:sdt>
          <w:sdtPr>
            <w:id w:val="499859144"/>
            <w14:checkbox>
              <w14:checked w14:val="0"/>
              <w14:checkedState w14:val="2612" w14:font="MS Gothic"/>
              <w14:uncheckedState w14:val="2610" w14:font="MS Gothic"/>
            </w14:checkbox>
          </w:sdtPr>
          <w:sdtEndPr/>
          <w:sdtContent>
            <w:tc>
              <w:tcPr>
                <w:tcW w:w="1128" w:type="dxa"/>
                <w:shd w:val="pct10" w:color="auto" w:fill="auto"/>
              </w:tcPr>
              <w:p w14:paraId="6052E60D" w14:textId="04C843BE" w:rsidR="00DF7CE3" w:rsidRDefault="00DF7CE3" w:rsidP="00C55B3C">
                <w:pPr>
                  <w:pStyle w:val="BodyText1"/>
                </w:pPr>
                <w:r>
                  <w:rPr>
                    <w:rFonts w:ascii="MS Gothic" w:eastAsia="MS Gothic" w:hAnsi="MS Gothic" w:hint="eastAsia"/>
                  </w:rPr>
                  <w:t>☐</w:t>
                </w:r>
              </w:p>
            </w:tc>
          </w:sdtContent>
        </w:sdt>
      </w:tr>
      <w:tr w:rsidR="00DF7CE3" w14:paraId="7BB8B474" w14:textId="77777777" w:rsidTr="00C55B3C">
        <w:tc>
          <w:tcPr>
            <w:tcW w:w="8500" w:type="dxa"/>
            <w:shd w:val="pct10" w:color="auto" w:fill="auto"/>
          </w:tcPr>
          <w:p w14:paraId="41592A8D" w14:textId="7BDECA63" w:rsidR="00DF7CE3" w:rsidRPr="00C81BEB" w:rsidRDefault="00DF7CE3" w:rsidP="00C55B3C">
            <w:pPr>
              <w:pStyle w:val="BodyText1"/>
            </w:pPr>
            <w:r>
              <w:t>Registry Commentary</w:t>
            </w:r>
          </w:p>
        </w:tc>
        <w:sdt>
          <w:sdtPr>
            <w:id w:val="1518575271"/>
            <w14:checkbox>
              <w14:checked w14:val="0"/>
              <w14:checkedState w14:val="2612" w14:font="MS Gothic"/>
              <w14:uncheckedState w14:val="2610" w14:font="MS Gothic"/>
            </w14:checkbox>
          </w:sdtPr>
          <w:sdtEndPr/>
          <w:sdtContent>
            <w:tc>
              <w:tcPr>
                <w:tcW w:w="1128" w:type="dxa"/>
                <w:shd w:val="pct10" w:color="auto" w:fill="auto"/>
              </w:tcPr>
              <w:p w14:paraId="14C24408" w14:textId="6162D0C2" w:rsidR="00DF7CE3" w:rsidRDefault="00DF7CE3" w:rsidP="00C55B3C">
                <w:pPr>
                  <w:pStyle w:val="BodyText1"/>
                </w:pPr>
                <w:r>
                  <w:rPr>
                    <w:rFonts w:ascii="MS Gothic" w:eastAsia="MS Gothic" w:hAnsi="MS Gothic" w:hint="eastAsia"/>
                  </w:rPr>
                  <w:t>☐</w:t>
                </w:r>
              </w:p>
            </w:tc>
          </w:sdtContent>
        </w:sdt>
      </w:tr>
    </w:tbl>
    <w:p w14:paraId="07B2AC4B" w14:textId="77777777" w:rsidR="006E7D2D" w:rsidRDefault="006E7D2D" w:rsidP="00645F86">
      <w:pPr>
        <w:pStyle w:val="HeadingC"/>
      </w:pPr>
      <w:bookmarkStart w:id="216" w:name="loval"/>
      <w:bookmarkStart w:id="217" w:name="_Toc64194190"/>
      <w:bookmarkEnd w:id="216"/>
    </w:p>
    <w:p w14:paraId="302C9B98" w14:textId="070C8E10" w:rsidR="006B74E8" w:rsidRPr="003E7FD5" w:rsidRDefault="006B74E8" w:rsidP="00645F86">
      <w:pPr>
        <w:pStyle w:val="HeadingC"/>
      </w:pPr>
      <w:r w:rsidRPr="003E7FD5">
        <w:t>Low</w:t>
      </w:r>
      <w:r w:rsidR="00E931FF">
        <w:t>er</w:t>
      </w:r>
      <w:r w:rsidRPr="003E7FD5">
        <w:t xml:space="preserve"> risk validation</w:t>
      </w:r>
      <w:bookmarkEnd w:id="217"/>
    </w:p>
    <w:p w14:paraId="7894AFF5" w14:textId="7492B9B6" w:rsidR="006B74E8" w:rsidRDefault="006B74E8" w:rsidP="00C55B3C">
      <w:pPr>
        <w:pStyle w:val="BodyText1"/>
      </w:pPr>
      <w:r>
        <w:t xml:space="preserve">Once your </w:t>
      </w:r>
      <w:proofErr w:type="gramStart"/>
      <w:r>
        <w:t>low risk</w:t>
      </w:r>
      <w:proofErr w:type="gramEnd"/>
      <w:r>
        <w:t xml:space="preserve"> CP proposal has gained PVC(T&amp;L) approval, you then need to submit a completed low risk business case to SCCP for approval</w:t>
      </w:r>
    </w:p>
    <w:tbl>
      <w:tblPr>
        <w:tblStyle w:val="TableGrid"/>
        <w:tblW w:w="0" w:type="auto"/>
        <w:shd w:val="pct10" w:color="auto" w:fill="auto"/>
        <w:tblLook w:val="04A0" w:firstRow="1" w:lastRow="0" w:firstColumn="1" w:lastColumn="0" w:noHBand="0" w:noVBand="1"/>
        <w:tblCaption w:val="Low risk validation"/>
        <w:tblDescription w:val="Checklist for lower risk validations"/>
      </w:tblPr>
      <w:tblGrid>
        <w:gridCol w:w="8500"/>
        <w:gridCol w:w="1128"/>
      </w:tblGrid>
      <w:tr w:rsidR="006B74E8" w14:paraId="22C70C35" w14:textId="77777777" w:rsidTr="00833273">
        <w:trPr>
          <w:tblHeader/>
        </w:trPr>
        <w:tc>
          <w:tcPr>
            <w:tcW w:w="8500" w:type="dxa"/>
            <w:shd w:val="pct10" w:color="auto" w:fill="auto"/>
          </w:tcPr>
          <w:p w14:paraId="47787957" w14:textId="3207037F" w:rsidR="006B74E8" w:rsidRPr="00C55B3C" w:rsidRDefault="006B74E8" w:rsidP="00C55B3C">
            <w:pPr>
              <w:pStyle w:val="BodyText1"/>
              <w:rPr>
                <w:b/>
              </w:rPr>
            </w:pPr>
            <w:r w:rsidRPr="00C55B3C">
              <w:rPr>
                <w:b/>
                <w:color w:val="4472C4" w:themeColor="accent5"/>
              </w:rPr>
              <w:t>Information Check</w:t>
            </w:r>
          </w:p>
        </w:tc>
        <w:tc>
          <w:tcPr>
            <w:tcW w:w="1128" w:type="dxa"/>
            <w:shd w:val="pct10" w:color="auto" w:fill="auto"/>
          </w:tcPr>
          <w:p w14:paraId="73D3E362" w14:textId="77777777" w:rsidR="006B74E8" w:rsidRDefault="006B74E8" w:rsidP="00C55B3C">
            <w:pPr>
              <w:pStyle w:val="BodyText1"/>
            </w:pPr>
          </w:p>
        </w:tc>
      </w:tr>
      <w:tr w:rsidR="006B74E8" w14:paraId="2B58B5A5" w14:textId="77777777" w:rsidTr="00C55B3C">
        <w:tc>
          <w:tcPr>
            <w:tcW w:w="8500" w:type="dxa"/>
            <w:shd w:val="pct10" w:color="auto" w:fill="auto"/>
          </w:tcPr>
          <w:p w14:paraId="492C0C6B" w14:textId="60AC820F" w:rsidR="006B74E8" w:rsidRDefault="006B74E8" w:rsidP="00C55B3C">
            <w:pPr>
              <w:pStyle w:val="BodyText1"/>
            </w:pPr>
            <w:r>
              <w:t>Details of the institution including existing links with the Partner Institution</w:t>
            </w:r>
          </w:p>
        </w:tc>
        <w:sdt>
          <w:sdtPr>
            <w:id w:val="-739330219"/>
            <w14:checkbox>
              <w14:checked w14:val="0"/>
              <w14:checkedState w14:val="2612" w14:font="MS Gothic"/>
              <w14:uncheckedState w14:val="2610" w14:font="MS Gothic"/>
            </w14:checkbox>
          </w:sdtPr>
          <w:sdtEndPr/>
          <w:sdtContent>
            <w:tc>
              <w:tcPr>
                <w:tcW w:w="1128" w:type="dxa"/>
                <w:shd w:val="pct10" w:color="auto" w:fill="auto"/>
              </w:tcPr>
              <w:p w14:paraId="39E5436E" w14:textId="09272508" w:rsidR="006B74E8" w:rsidRDefault="004F0657" w:rsidP="00C55B3C">
                <w:pPr>
                  <w:pStyle w:val="BodyText1"/>
                </w:pPr>
                <w:r>
                  <w:rPr>
                    <w:rFonts w:ascii="MS Gothic" w:eastAsia="MS Gothic" w:hAnsi="MS Gothic" w:hint="eastAsia"/>
                  </w:rPr>
                  <w:t>☐</w:t>
                </w:r>
              </w:p>
            </w:tc>
          </w:sdtContent>
        </w:sdt>
      </w:tr>
      <w:tr w:rsidR="006B74E8" w14:paraId="040CBB89" w14:textId="77777777" w:rsidTr="00C55B3C">
        <w:tc>
          <w:tcPr>
            <w:tcW w:w="8500" w:type="dxa"/>
            <w:shd w:val="pct10" w:color="auto" w:fill="auto"/>
          </w:tcPr>
          <w:p w14:paraId="053D36E3" w14:textId="6C31C6B9" w:rsidR="006B74E8" w:rsidRDefault="006B74E8" w:rsidP="00C55B3C">
            <w:pPr>
              <w:pStyle w:val="BodyText1"/>
            </w:pPr>
            <w:r>
              <w:t>Details of the award offered and the duration of the course</w:t>
            </w:r>
          </w:p>
        </w:tc>
        <w:sdt>
          <w:sdtPr>
            <w:id w:val="1576869082"/>
            <w14:checkbox>
              <w14:checked w14:val="0"/>
              <w14:checkedState w14:val="2612" w14:font="MS Gothic"/>
              <w14:uncheckedState w14:val="2610" w14:font="MS Gothic"/>
            </w14:checkbox>
          </w:sdtPr>
          <w:sdtEndPr/>
          <w:sdtContent>
            <w:tc>
              <w:tcPr>
                <w:tcW w:w="1128" w:type="dxa"/>
                <w:shd w:val="pct10" w:color="auto" w:fill="auto"/>
              </w:tcPr>
              <w:p w14:paraId="186F61EF" w14:textId="5A15301E" w:rsidR="006B74E8" w:rsidRDefault="004F0657" w:rsidP="00C55B3C">
                <w:pPr>
                  <w:pStyle w:val="BodyText1"/>
                </w:pPr>
                <w:r>
                  <w:rPr>
                    <w:rFonts w:ascii="MS Gothic" w:eastAsia="MS Gothic" w:hAnsi="MS Gothic" w:hint="eastAsia"/>
                  </w:rPr>
                  <w:t>☐</w:t>
                </w:r>
              </w:p>
            </w:tc>
          </w:sdtContent>
        </w:sdt>
      </w:tr>
      <w:tr w:rsidR="006B74E8" w14:paraId="51F40A7E" w14:textId="77777777" w:rsidTr="00C55B3C">
        <w:tc>
          <w:tcPr>
            <w:tcW w:w="8500" w:type="dxa"/>
            <w:shd w:val="pct10" w:color="auto" w:fill="auto"/>
          </w:tcPr>
          <w:p w14:paraId="77832299" w14:textId="7F5E20C1" w:rsidR="006B74E8" w:rsidRDefault="006B74E8" w:rsidP="00C55B3C">
            <w:pPr>
              <w:pStyle w:val="BodyText1"/>
            </w:pPr>
            <w:r>
              <w:t>Plans for teaching and assessment of the course and whether the course already exists</w:t>
            </w:r>
          </w:p>
        </w:tc>
        <w:sdt>
          <w:sdtPr>
            <w:id w:val="-978299954"/>
            <w14:checkbox>
              <w14:checked w14:val="0"/>
              <w14:checkedState w14:val="2612" w14:font="MS Gothic"/>
              <w14:uncheckedState w14:val="2610" w14:font="MS Gothic"/>
            </w14:checkbox>
          </w:sdtPr>
          <w:sdtEndPr/>
          <w:sdtContent>
            <w:tc>
              <w:tcPr>
                <w:tcW w:w="1128" w:type="dxa"/>
                <w:shd w:val="pct10" w:color="auto" w:fill="auto"/>
              </w:tcPr>
              <w:p w14:paraId="7CD351BF" w14:textId="7E83B751" w:rsidR="006B74E8" w:rsidRDefault="004F0657" w:rsidP="00C55B3C">
                <w:pPr>
                  <w:pStyle w:val="BodyText1"/>
                </w:pPr>
                <w:r>
                  <w:rPr>
                    <w:rFonts w:ascii="MS Gothic" w:eastAsia="MS Gothic" w:hAnsi="MS Gothic" w:hint="eastAsia"/>
                  </w:rPr>
                  <w:t>☐</w:t>
                </w:r>
              </w:p>
            </w:tc>
          </w:sdtContent>
        </w:sdt>
      </w:tr>
      <w:tr w:rsidR="006B74E8" w14:paraId="0B80CA71" w14:textId="77777777" w:rsidTr="00C55B3C">
        <w:tc>
          <w:tcPr>
            <w:tcW w:w="8500" w:type="dxa"/>
            <w:shd w:val="pct10" w:color="auto" w:fill="auto"/>
          </w:tcPr>
          <w:p w14:paraId="0866594A" w14:textId="4BF71831" w:rsidR="006B74E8" w:rsidRDefault="006B74E8" w:rsidP="00C55B3C">
            <w:pPr>
              <w:pStyle w:val="BodyText1"/>
            </w:pPr>
            <w:r>
              <w:t>Details of recruitment, numbers and start dates</w:t>
            </w:r>
          </w:p>
        </w:tc>
        <w:sdt>
          <w:sdtPr>
            <w:id w:val="-52081962"/>
            <w14:checkbox>
              <w14:checked w14:val="0"/>
              <w14:checkedState w14:val="2612" w14:font="MS Gothic"/>
              <w14:uncheckedState w14:val="2610" w14:font="MS Gothic"/>
            </w14:checkbox>
          </w:sdtPr>
          <w:sdtEndPr/>
          <w:sdtContent>
            <w:tc>
              <w:tcPr>
                <w:tcW w:w="1128" w:type="dxa"/>
                <w:shd w:val="pct10" w:color="auto" w:fill="auto"/>
              </w:tcPr>
              <w:p w14:paraId="597C2ABF" w14:textId="378B2575" w:rsidR="006B74E8" w:rsidRDefault="004F0657" w:rsidP="00C55B3C">
                <w:pPr>
                  <w:pStyle w:val="BodyText1"/>
                </w:pPr>
                <w:r>
                  <w:rPr>
                    <w:rFonts w:ascii="MS Gothic" w:eastAsia="MS Gothic" w:hAnsi="MS Gothic" w:hint="eastAsia"/>
                  </w:rPr>
                  <w:t>☐</w:t>
                </w:r>
              </w:p>
            </w:tc>
          </w:sdtContent>
        </w:sdt>
      </w:tr>
      <w:tr w:rsidR="006B74E8" w14:paraId="2D206E7C" w14:textId="77777777" w:rsidTr="00C55B3C">
        <w:tc>
          <w:tcPr>
            <w:tcW w:w="8500" w:type="dxa"/>
            <w:shd w:val="pct10" w:color="auto" w:fill="auto"/>
          </w:tcPr>
          <w:p w14:paraId="5286BCA9" w14:textId="5839D8B4" w:rsidR="006B74E8" w:rsidRDefault="006B74E8" w:rsidP="00C55B3C">
            <w:pPr>
              <w:pStyle w:val="BodyText1"/>
            </w:pPr>
            <w:r>
              <w:t>Whether specialist learning resources are required</w:t>
            </w:r>
          </w:p>
        </w:tc>
        <w:sdt>
          <w:sdtPr>
            <w:id w:val="-856970944"/>
            <w14:checkbox>
              <w14:checked w14:val="0"/>
              <w14:checkedState w14:val="2612" w14:font="MS Gothic"/>
              <w14:uncheckedState w14:val="2610" w14:font="MS Gothic"/>
            </w14:checkbox>
          </w:sdtPr>
          <w:sdtEndPr/>
          <w:sdtContent>
            <w:tc>
              <w:tcPr>
                <w:tcW w:w="1128" w:type="dxa"/>
                <w:shd w:val="pct10" w:color="auto" w:fill="auto"/>
              </w:tcPr>
              <w:p w14:paraId="160085F9" w14:textId="4C019FDF" w:rsidR="006B74E8" w:rsidRDefault="004F0657" w:rsidP="00C55B3C">
                <w:pPr>
                  <w:pStyle w:val="BodyText1"/>
                </w:pPr>
                <w:r>
                  <w:rPr>
                    <w:rFonts w:ascii="MS Gothic" w:eastAsia="MS Gothic" w:hAnsi="MS Gothic" w:hint="eastAsia"/>
                  </w:rPr>
                  <w:t>☐</w:t>
                </w:r>
              </w:p>
            </w:tc>
          </w:sdtContent>
        </w:sdt>
      </w:tr>
      <w:tr w:rsidR="006B74E8" w14:paraId="2187181A" w14:textId="77777777" w:rsidTr="00C55B3C">
        <w:tc>
          <w:tcPr>
            <w:tcW w:w="8500" w:type="dxa"/>
            <w:shd w:val="pct10" w:color="auto" w:fill="auto"/>
          </w:tcPr>
          <w:p w14:paraId="2A7726E5" w14:textId="6E445103" w:rsidR="006B74E8" w:rsidRDefault="006B74E8" w:rsidP="00C55B3C">
            <w:pPr>
              <w:pStyle w:val="BodyText1"/>
            </w:pPr>
            <w:r>
              <w:t>Financial arrangements for the course</w:t>
            </w:r>
          </w:p>
        </w:tc>
        <w:sdt>
          <w:sdtPr>
            <w:id w:val="-1442142982"/>
            <w14:checkbox>
              <w14:checked w14:val="0"/>
              <w14:checkedState w14:val="2612" w14:font="MS Gothic"/>
              <w14:uncheckedState w14:val="2610" w14:font="MS Gothic"/>
            </w14:checkbox>
          </w:sdtPr>
          <w:sdtEndPr/>
          <w:sdtContent>
            <w:tc>
              <w:tcPr>
                <w:tcW w:w="1128" w:type="dxa"/>
                <w:shd w:val="pct10" w:color="auto" w:fill="auto"/>
              </w:tcPr>
              <w:p w14:paraId="381BE759" w14:textId="2724504F" w:rsidR="006B74E8" w:rsidRDefault="004F0657" w:rsidP="00C55B3C">
                <w:pPr>
                  <w:pStyle w:val="BodyText1"/>
                </w:pPr>
                <w:r>
                  <w:rPr>
                    <w:rFonts w:ascii="MS Gothic" w:eastAsia="MS Gothic" w:hAnsi="MS Gothic" w:hint="eastAsia"/>
                  </w:rPr>
                  <w:t>☐</w:t>
                </w:r>
              </w:p>
            </w:tc>
          </w:sdtContent>
        </w:sdt>
      </w:tr>
      <w:tr w:rsidR="006B74E8" w14:paraId="0AD0AA61" w14:textId="77777777" w:rsidTr="00C55B3C">
        <w:tc>
          <w:tcPr>
            <w:tcW w:w="8500" w:type="dxa"/>
            <w:shd w:val="pct10" w:color="auto" w:fill="auto"/>
          </w:tcPr>
          <w:p w14:paraId="7C5890A6" w14:textId="55A8A035" w:rsidR="006B74E8" w:rsidRDefault="006B74E8" w:rsidP="00C55B3C">
            <w:pPr>
              <w:pStyle w:val="BodyText1"/>
            </w:pPr>
            <w:r>
              <w:t>Sign off by the Dean of the School.</w:t>
            </w:r>
          </w:p>
        </w:tc>
        <w:sdt>
          <w:sdtPr>
            <w:id w:val="-2047213718"/>
            <w14:checkbox>
              <w14:checked w14:val="0"/>
              <w14:checkedState w14:val="2612" w14:font="MS Gothic"/>
              <w14:uncheckedState w14:val="2610" w14:font="MS Gothic"/>
            </w14:checkbox>
          </w:sdtPr>
          <w:sdtEndPr/>
          <w:sdtContent>
            <w:tc>
              <w:tcPr>
                <w:tcW w:w="1128" w:type="dxa"/>
                <w:shd w:val="pct10" w:color="auto" w:fill="auto"/>
              </w:tcPr>
              <w:p w14:paraId="6CB22F62" w14:textId="2D67456C" w:rsidR="006B74E8" w:rsidRDefault="004F0657" w:rsidP="00C55B3C">
                <w:pPr>
                  <w:pStyle w:val="BodyText1"/>
                </w:pPr>
                <w:r>
                  <w:rPr>
                    <w:rFonts w:ascii="MS Gothic" w:eastAsia="MS Gothic" w:hAnsi="MS Gothic" w:hint="eastAsia"/>
                  </w:rPr>
                  <w:t>☐</w:t>
                </w:r>
              </w:p>
            </w:tc>
          </w:sdtContent>
        </w:sdt>
      </w:tr>
    </w:tbl>
    <w:p w14:paraId="4CB5F1BF" w14:textId="7B557704" w:rsidR="00EE0103" w:rsidRPr="003E7FD5" w:rsidRDefault="00C55B3C" w:rsidP="00645F86">
      <w:pPr>
        <w:pStyle w:val="HeadingB"/>
      </w:pPr>
      <w:bookmarkStart w:id="218" w:name="pgr"/>
      <w:bookmarkStart w:id="219" w:name="_Toc64194191"/>
      <w:bookmarkStart w:id="220" w:name="_Toc64292426"/>
      <w:bookmarkStart w:id="221" w:name="_Toc139965734"/>
      <w:bookmarkEnd w:id="218"/>
      <w:r w:rsidRPr="003E7FD5">
        <w:t>Post Graduate Research (P</w:t>
      </w:r>
      <w:r>
        <w:t>GR</w:t>
      </w:r>
      <w:r w:rsidRPr="003E7FD5">
        <w:t>) Collaborative Provision Arrangements</w:t>
      </w:r>
      <w:bookmarkEnd w:id="219"/>
      <w:bookmarkEnd w:id="220"/>
      <w:bookmarkEnd w:id="221"/>
    </w:p>
    <w:p w14:paraId="47250BD0" w14:textId="1123C9BD" w:rsidR="00C55B3C" w:rsidRDefault="00EE0103" w:rsidP="00E8464F">
      <w:pPr>
        <w:jc w:val="both"/>
      </w:pPr>
      <w:r>
        <w:t xml:space="preserve">Post Graduate Research CP is most likely to mean that a research student is studying any part of their degree with another organisation or institution. </w:t>
      </w:r>
    </w:p>
    <w:p w14:paraId="7E08AFD1" w14:textId="606AEBF5" w:rsidR="004F3291" w:rsidRDefault="00B44EBB" w:rsidP="006C0E3A">
      <w:pPr>
        <w:pStyle w:val="BodyText1"/>
      </w:pPr>
      <w:r>
        <w:t>Normally t</w:t>
      </w:r>
      <w:r w:rsidR="00852785">
        <w:t xml:space="preserve">his </w:t>
      </w:r>
      <w:r w:rsidR="003842F7">
        <w:t>will be via a Dual</w:t>
      </w:r>
      <w:r w:rsidR="00852785">
        <w:t xml:space="preserve"> </w:t>
      </w:r>
      <w:r w:rsidR="003842F7">
        <w:t>A</w:t>
      </w:r>
      <w:r w:rsidR="00852785">
        <w:t>ward</w:t>
      </w:r>
      <w:r w:rsidR="003842F7">
        <w:t xml:space="preserve"> C</w:t>
      </w:r>
      <w:r w:rsidR="00852785">
        <w:t>otutelle arrangement</w:t>
      </w:r>
      <w:r w:rsidR="004F3291">
        <w:t xml:space="preserve"> (see workflow below)</w:t>
      </w:r>
      <w:r w:rsidR="006C0E3A">
        <w:t>. T</w:t>
      </w:r>
      <w:r w:rsidR="003842F7">
        <w:t xml:space="preserve">he approvals process </w:t>
      </w:r>
      <w:r w:rsidR="00E478DF">
        <w:t xml:space="preserve">is outlined in the </w:t>
      </w:r>
      <w:r w:rsidR="009626C9">
        <w:t xml:space="preserve">Quality Assurance Procedures for Taught Courses and Research Awards </w:t>
      </w:r>
      <w:hyperlink r:id="rId26" w:history="1">
        <w:r w:rsidR="009626C9" w:rsidRPr="009626C9">
          <w:rPr>
            <w:rStyle w:val="Hyperlink"/>
          </w:rPr>
          <w:t>https://hud.ac.uk/policies/registry/qa-procedures/</w:t>
        </w:r>
      </w:hyperlink>
      <w:r w:rsidR="00E478DF">
        <w:t xml:space="preserve">. The </w:t>
      </w:r>
      <w:r w:rsidR="003842F7">
        <w:t>Director of Graduate Education</w:t>
      </w:r>
      <w:r w:rsidR="00F526B4">
        <w:t xml:space="preserve"> </w:t>
      </w:r>
      <w:r w:rsidR="006C0E3A">
        <w:t>must complete and submit</w:t>
      </w:r>
      <w:r w:rsidR="003842F7">
        <w:t xml:space="preserve"> the Dual Award Cotutelle Request Proforma</w:t>
      </w:r>
      <w:r w:rsidR="00E478DF">
        <w:t xml:space="preserve"> </w:t>
      </w:r>
      <w:r w:rsidR="00F16124">
        <w:t>(see</w:t>
      </w:r>
      <w:r w:rsidR="00E478DF">
        <w:t xml:space="preserve"> Appendix </w:t>
      </w:r>
      <w:r w:rsidR="00BF6DB8">
        <w:t>4</w:t>
      </w:r>
      <w:r w:rsidR="00F16124">
        <w:t xml:space="preserve">) </w:t>
      </w:r>
      <w:r w:rsidR="006C0E3A">
        <w:t>along with</w:t>
      </w:r>
      <w:r w:rsidR="00F16124">
        <w:t xml:space="preserve"> other relevant documentation</w:t>
      </w:r>
      <w:r w:rsidR="006C0E3A">
        <w:t xml:space="preserve"> before submitting to </w:t>
      </w:r>
      <w:r w:rsidR="00F526B4">
        <w:t>Graduate Board for formal approval</w:t>
      </w:r>
      <w:r w:rsidR="006C0E3A">
        <w:t xml:space="preserve">. </w:t>
      </w:r>
      <w:r w:rsidR="00F526B4">
        <w:t>Standing Committee of Collaborative Provision</w:t>
      </w:r>
      <w:r w:rsidR="006C0E3A">
        <w:t xml:space="preserve"> </w:t>
      </w:r>
      <w:r w:rsidR="004F3291">
        <w:t xml:space="preserve">must </w:t>
      </w:r>
      <w:r w:rsidR="006C0E3A">
        <w:t>also note the submission</w:t>
      </w:r>
      <w:r w:rsidR="004F3291">
        <w:t>.</w:t>
      </w:r>
    </w:p>
    <w:p w14:paraId="3FBDF20D" w14:textId="5554398E" w:rsidR="004F3291" w:rsidRDefault="004F3291" w:rsidP="006C0E3A">
      <w:pPr>
        <w:pStyle w:val="BodyText1"/>
      </w:pPr>
    </w:p>
    <w:p w14:paraId="1B30E437" w14:textId="2E0FDE37" w:rsidR="004F3291" w:rsidRDefault="004F3291" w:rsidP="005D4B91">
      <w:pPr>
        <w:pStyle w:val="BodyText1"/>
      </w:pPr>
      <w:r>
        <w:object w:dxaOrig="9181" w:dyaOrig="7635" w14:anchorId="6707B74C">
          <v:shape id="_x0000_i1026" type="#_x0000_t75" style="width:459pt;height:382.5pt" o:ole="">
            <v:imagedata r:id="rId27" o:title=""/>
          </v:shape>
          <o:OLEObject Type="Embed" ProgID="Visio.Drawing.15" ShapeID="_x0000_i1026" DrawAspect="Content" ObjectID="_1794742096" r:id="rId28"/>
        </w:object>
      </w:r>
    </w:p>
    <w:p w14:paraId="79DF75FB" w14:textId="77777777" w:rsidR="00852785" w:rsidRPr="00C81BEB" w:rsidRDefault="00852785" w:rsidP="00E8464F">
      <w:pPr>
        <w:jc w:val="both"/>
      </w:pPr>
    </w:p>
    <w:p w14:paraId="3ACC7A8E" w14:textId="77777777" w:rsidR="006941EC" w:rsidRDefault="006941EC" w:rsidP="00E8464F">
      <w:pPr>
        <w:jc w:val="both"/>
        <w:sectPr w:rsidR="006941EC" w:rsidSect="0067630C">
          <w:pgSz w:w="11906" w:h="16838" w:code="9"/>
          <w:pgMar w:top="1418" w:right="1134" w:bottom="1134" w:left="1134" w:header="709" w:footer="709" w:gutter="0"/>
          <w:cols w:space="708"/>
          <w:docGrid w:linePitch="360"/>
        </w:sectPr>
      </w:pPr>
    </w:p>
    <w:p w14:paraId="5A738803" w14:textId="68B79570" w:rsidR="006941EC" w:rsidRDefault="006941EC" w:rsidP="006941EC">
      <w:pPr>
        <w:pBdr>
          <w:bottom w:val="single" w:sz="4" w:space="1" w:color="auto"/>
        </w:pBdr>
        <w:spacing w:before="1500"/>
        <w:jc w:val="center"/>
        <w:rPr>
          <w:rFonts w:cs="Arial"/>
          <w:b/>
          <w:sz w:val="44"/>
          <w:szCs w:val="44"/>
        </w:rPr>
      </w:pPr>
      <w:r>
        <w:rPr>
          <w:rFonts w:cs="Arial"/>
          <w:b/>
          <w:sz w:val="44"/>
          <w:szCs w:val="44"/>
        </w:rPr>
        <w:lastRenderedPageBreak/>
        <w:t>Part 1 Appendices</w:t>
      </w:r>
    </w:p>
    <w:p w14:paraId="5A53FF93" w14:textId="7C810ADB" w:rsidR="007E45A1" w:rsidRDefault="007E45A1" w:rsidP="006941EC">
      <w:pPr>
        <w:spacing w:before="200"/>
        <w:rPr>
          <w:rFonts w:cs="Arial"/>
          <w:b/>
          <w:sz w:val="28"/>
          <w:szCs w:val="28"/>
        </w:rPr>
      </w:pPr>
      <w:r>
        <w:rPr>
          <w:rFonts w:cs="Arial"/>
          <w:b/>
          <w:sz w:val="28"/>
          <w:szCs w:val="28"/>
        </w:rPr>
        <w:t>Appendix 1 – Enterprise Taught Programme Briefing Form</w:t>
      </w:r>
    </w:p>
    <w:p w14:paraId="65ECD92E" w14:textId="48C44D2A" w:rsidR="006941EC" w:rsidRPr="006941EC" w:rsidRDefault="006941EC" w:rsidP="006941EC">
      <w:pPr>
        <w:spacing w:before="200"/>
        <w:rPr>
          <w:rFonts w:cs="Arial"/>
          <w:b/>
          <w:sz w:val="28"/>
          <w:szCs w:val="28"/>
        </w:rPr>
      </w:pPr>
      <w:r w:rsidRPr="006941EC">
        <w:rPr>
          <w:rFonts w:cs="Arial"/>
          <w:b/>
          <w:sz w:val="28"/>
          <w:szCs w:val="28"/>
        </w:rPr>
        <w:t xml:space="preserve">Appendix </w:t>
      </w:r>
      <w:r w:rsidR="007E45A1">
        <w:rPr>
          <w:rFonts w:cs="Arial"/>
          <w:b/>
          <w:sz w:val="28"/>
          <w:szCs w:val="28"/>
        </w:rPr>
        <w:t>2</w:t>
      </w:r>
      <w:r>
        <w:rPr>
          <w:rFonts w:cs="Arial"/>
          <w:b/>
          <w:sz w:val="28"/>
          <w:szCs w:val="28"/>
        </w:rPr>
        <w:t xml:space="preserve"> – </w:t>
      </w:r>
      <w:r w:rsidRPr="006941EC">
        <w:rPr>
          <w:rFonts w:cs="Arial"/>
          <w:b/>
          <w:sz w:val="28"/>
          <w:szCs w:val="28"/>
        </w:rPr>
        <w:t>Collaborative Provision Business Case Form</w:t>
      </w:r>
    </w:p>
    <w:p w14:paraId="75D63DBB" w14:textId="2CF128F4" w:rsidR="006941EC" w:rsidRDefault="006941EC" w:rsidP="006941EC">
      <w:pPr>
        <w:spacing w:before="200"/>
        <w:rPr>
          <w:rFonts w:cs="Arial"/>
          <w:b/>
          <w:sz w:val="28"/>
          <w:szCs w:val="28"/>
        </w:rPr>
      </w:pPr>
      <w:r w:rsidRPr="006941EC">
        <w:rPr>
          <w:rFonts w:cs="Arial"/>
          <w:b/>
          <w:sz w:val="28"/>
          <w:szCs w:val="28"/>
        </w:rPr>
        <w:t xml:space="preserve">Appendix </w:t>
      </w:r>
      <w:r w:rsidR="007E45A1">
        <w:rPr>
          <w:rFonts w:cs="Arial"/>
          <w:b/>
          <w:sz w:val="28"/>
          <w:szCs w:val="28"/>
        </w:rPr>
        <w:t>3</w:t>
      </w:r>
      <w:r>
        <w:rPr>
          <w:rFonts w:cs="Arial"/>
          <w:b/>
          <w:sz w:val="28"/>
          <w:szCs w:val="28"/>
        </w:rPr>
        <w:t xml:space="preserve"> – </w:t>
      </w:r>
      <w:r w:rsidRPr="006941EC">
        <w:rPr>
          <w:rFonts w:cs="Arial"/>
          <w:b/>
          <w:sz w:val="28"/>
          <w:szCs w:val="28"/>
        </w:rPr>
        <w:t>Low Risk Collaborative Provision Business Case Form</w:t>
      </w:r>
    </w:p>
    <w:p w14:paraId="3ABCF34E" w14:textId="4CACF37A" w:rsidR="00F526B4" w:rsidRPr="006941EC" w:rsidRDefault="00F526B4" w:rsidP="006941EC">
      <w:pPr>
        <w:spacing w:before="200"/>
        <w:rPr>
          <w:rFonts w:cs="Arial"/>
          <w:b/>
          <w:sz w:val="28"/>
          <w:szCs w:val="28"/>
        </w:rPr>
      </w:pPr>
      <w:r>
        <w:rPr>
          <w:rFonts w:cs="Arial"/>
          <w:b/>
          <w:sz w:val="28"/>
          <w:szCs w:val="28"/>
        </w:rPr>
        <w:t>Appendix 4 – Dual Award Cotutelle Request Proforma</w:t>
      </w:r>
    </w:p>
    <w:p w14:paraId="62336FD5" w14:textId="77777777" w:rsidR="006736D8" w:rsidRDefault="006736D8" w:rsidP="00E8464F">
      <w:pPr>
        <w:jc w:val="both"/>
      </w:pPr>
      <w:bookmarkStart w:id="222" w:name="Bus"/>
      <w:bookmarkEnd w:id="222"/>
    </w:p>
    <w:p w14:paraId="7EB25361" w14:textId="35D5B2A7" w:rsidR="00F526B4" w:rsidRDefault="00F526B4" w:rsidP="00E8464F">
      <w:pPr>
        <w:jc w:val="both"/>
        <w:sectPr w:rsidR="00F526B4" w:rsidSect="00821C4E">
          <w:headerReference w:type="default" r:id="rId29"/>
          <w:pgSz w:w="11906" w:h="16838" w:code="9"/>
          <w:pgMar w:top="1418" w:right="1134" w:bottom="1134" w:left="1134" w:header="709" w:footer="709" w:gutter="0"/>
          <w:cols w:space="708"/>
          <w:titlePg/>
          <w:docGrid w:linePitch="360"/>
        </w:sectPr>
      </w:pPr>
    </w:p>
    <w:tbl>
      <w:tblPr>
        <w:tblStyle w:val="TableGrid"/>
        <w:tblW w:w="0" w:type="auto"/>
        <w:tblLook w:val="04A0" w:firstRow="1" w:lastRow="0" w:firstColumn="1" w:lastColumn="0" w:noHBand="0" w:noVBand="1"/>
        <w:tblCaption w:val="Appendix 1 "/>
        <w:tblDescription w:val="Enterprise Taught Programme Briefing Form"/>
      </w:tblPr>
      <w:tblGrid>
        <w:gridCol w:w="2689"/>
        <w:gridCol w:w="6327"/>
      </w:tblGrid>
      <w:tr w:rsidR="007E45A1" w:rsidRPr="008F3FEE" w14:paraId="60B3E9EB" w14:textId="77777777" w:rsidTr="00833273">
        <w:trPr>
          <w:tblHeader/>
        </w:trPr>
        <w:tc>
          <w:tcPr>
            <w:tcW w:w="9016" w:type="dxa"/>
            <w:gridSpan w:val="2"/>
            <w:shd w:val="clear" w:color="auto" w:fill="E2EFD9" w:themeFill="accent6" w:themeFillTint="33"/>
          </w:tcPr>
          <w:p w14:paraId="3D14C41A" w14:textId="77777777" w:rsidR="007E45A1" w:rsidRDefault="007E45A1" w:rsidP="006A08F6">
            <w:pPr>
              <w:spacing w:before="120" w:after="120"/>
              <w:jc w:val="center"/>
              <w:rPr>
                <w:rFonts w:cs="Arial"/>
                <w:sz w:val="24"/>
                <w:szCs w:val="24"/>
              </w:rPr>
            </w:pPr>
            <w:bookmarkStart w:id="223" w:name="buscas"/>
            <w:bookmarkStart w:id="224" w:name="BRIEF"/>
            <w:bookmarkEnd w:id="223"/>
            <w:bookmarkEnd w:id="224"/>
            <w:r>
              <w:rPr>
                <w:rFonts w:cs="Arial"/>
                <w:b/>
                <w:sz w:val="24"/>
                <w:szCs w:val="24"/>
              </w:rPr>
              <w:lastRenderedPageBreak/>
              <w:t>Enterprise Taught Programme Briefing Form</w:t>
            </w:r>
          </w:p>
        </w:tc>
      </w:tr>
      <w:tr w:rsidR="007E45A1" w:rsidRPr="008F3FEE" w14:paraId="24A9DAAF" w14:textId="77777777" w:rsidTr="006A08F6">
        <w:tc>
          <w:tcPr>
            <w:tcW w:w="2689" w:type="dxa"/>
            <w:shd w:val="clear" w:color="auto" w:fill="E2EFD9" w:themeFill="accent6" w:themeFillTint="33"/>
          </w:tcPr>
          <w:p w14:paraId="7121B95B" w14:textId="77777777" w:rsidR="007E45A1" w:rsidRPr="00BE0D7E" w:rsidRDefault="007E45A1" w:rsidP="006A08F6">
            <w:pPr>
              <w:spacing w:before="120" w:after="120"/>
              <w:rPr>
                <w:rFonts w:cs="Arial"/>
                <w:b/>
                <w:sz w:val="24"/>
                <w:szCs w:val="24"/>
              </w:rPr>
            </w:pPr>
            <w:r w:rsidRPr="00BE0D7E">
              <w:rPr>
                <w:rFonts w:cs="Arial"/>
                <w:b/>
                <w:sz w:val="24"/>
                <w:szCs w:val="24"/>
              </w:rPr>
              <w:t>School</w:t>
            </w:r>
          </w:p>
        </w:tc>
        <w:sdt>
          <w:sdtPr>
            <w:rPr>
              <w:rFonts w:cs="Arial"/>
              <w:sz w:val="24"/>
              <w:szCs w:val="24"/>
            </w:rPr>
            <w:alias w:val="AS"/>
            <w:tag w:val="AS"/>
            <w:id w:val="-2032174793"/>
            <w:placeholder>
              <w:docPart w:val="FE6B99B0B35B43F5B9E29B09E57EEAB8"/>
            </w:placeholder>
            <w:showingPlcHdr/>
            <w:dropDownList>
              <w:listItem w:value="Choose an item."/>
              <w:listItem w:displayText="AS" w:value="AS"/>
              <w:listItem w:displayText="ADA" w:value="ADA"/>
              <w:listItem w:displayText="CE" w:value="CE"/>
              <w:listItem w:displayText="EPD" w:value="EPD"/>
              <w:listItem w:displayText="HBS" w:value="HBS"/>
              <w:listItem w:displayText="HHS" w:value="HHS"/>
              <w:listItem w:displayText="MHM" w:value="MHM"/>
            </w:dropDownList>
          </w:sdtPr>
          <w:sdtEndPr/>
          <w:sdtContent>
            <w:tc>
              <w:tcPr>
                <w:tcW w:w="6327" w:type="dxa"/>
              </w:tcPr>
              <w:p w14:paraId="35D0C1DC" w14:textId="77777777" w:rsidR="007E45A1" w:rsidRPr="008F3FEE" w:rsidRDefault="007E45A1" w:rsidP="006A08F6">
                <w:pPr>
                  <w:spacing w:before="120" w:after="120"/>
                  <w:rPr>
                    <w:rFonts w:cs="Arial"/>
                    <w:sz w:val="24"/>
                    <w:szCs w:val="24"/>
                  </w:rPr>
                </w:pPr>
                <w:r w:rsidRPr="0014201E">
                  <w:rPr>
                    <w:rStyle w:val="PlaceholderText"/>
                  </w:rPr>
                  <w:t>Choose an item.</w:t>
                </w:r>
              </w:p>
            </w:tc>
          </w:sdtContent>
        </w:sdt>
      </w:tr>
      <w:tr w:rsidR="007E45A1" w:rsidRPr="008F3FEE" w14:paraId="4ADC4711" w14:textId="77777777" w:rsidTr="006A08F6">
        <w:tc>
          <w:tcPr>
            <w:tcW w:w="2689" w:type="dxa"/>
            <w:shd w:val="clear" w:color="auto" w:fill="E2EFD9" w:themeFill="accent6" w:themeFillTint="33"/>
          </w:tcPr>
          <w:p w14:paraId="2337232C" w14:textId="77777777" w:rsidR="007E45A1" w:rsidRPr="00BE0D7E" w:rsidRDefault="007E45A1" w:rsidP="006A08F6">
            <w:pPr>
              <w:spacing w:before="120" w:after="120"/>
              <w:rPr>
                <w:rFonts w:cs="Arial"/>
                <w:b/>
                <w:sz w:val="24"/>
                <w:szCs w:val="24"/>
              </w:rPr>
            </w:pPr>
            <w:r w:rsidRPr="00BE0D7E">
              <w:rPr>
                <w:rFonts w:cs="Arial"/>
                <w:b/>
                <w:sz w:val="24"/>
                <w:szCs w:val="24"/>
              </w:rPr>
              <w:t>Contact</w:t>
            </w:r>
          </w:p>
        </w:tc>
        <w:tc>
          <w:tcPr>
            <w:tcW w:w="6327" w:type="dxa"/>
          </w:tcPr>
          <w:p w14:paraId="154D2049" w14:textId="77777777" w:rsidR="007E45A1" w:rsidRPr="008F3FEE" w:rsidRDefault="007E45A1" w:rsidP="006A08F6">
            <w:pPr>
              <w:spacing w:before="120" w:after="120"/>
              <w:rPr>
                <w:rFonts w:cs="Arial"/>
                <w:sz w:val="24"/>
                <w:szCs w:val="24"/>
              </w:rPr>
            </w:pPr>
            <w:r w:rsidRPr="008F3FEE">
              <w:rPr>
                <w:rFonts w:cs="Arial"/>
                <w:sz w:val="24"/>
                <w:szCs w:val="24"/>
              </w:rPr>
              <w:t>[</w:t>
            </w:r>
            <w:r w:rsidRPr="00BE0D7E">
              <w:rPr>
                <w:rFonts w:cs="Arial"/>
                <w:color w:val="FF0000"/>
                <w:sz w:val="24"/>
                <w:szCs w:val="24"/>
              </w:rPr>
              <w:t>insert Contact details for queries about the Enterprise Taught Programme outlined below</w:t>
            </w:r>
            <w:r w:rsidRPr="008F3FEE">
              <w:rPr>
                <w:rFonts w:cs="Arial"/>
                <w:sz w:val="24"/>
                <w:szCs w:val="24"/>
              </w:rPr>
              <w:t>]</w:t>
            </w:r>
          </w:p>
        </w:tc>
      </w:tr>
      <w:tr w:rsidR="007E45A1" w:rsidRPr="008F3FEE" w14:paraId="67FFA00B" w14:textId="77777777" w:rsidTr="006A08F6">
        <w:tc>
          <w:tcPr>
            <w:tcW w:w="2689" w:type="dxa"/>
            <w:shd w:val="clear" w:color="auto" w:fill="E2EFD9" w:themeFill="accent6" w:themeFillTint="33"/>
          </w:tcPr>
          <w:p w14:paraId="7F9F3A01" w14:textId="77777777" w:rsidR="007E45A1" w:rsidRPr="00BE0D7E" w:rsidRDefault="007E45A1" w:rsidP="006A08F6">
            <w:pPr>
              <w:spacing w:before="120" w:after="120"/>
              <w:rPr>
                <w:rFonts w:cs="Arial"/>
                <w:b/>
                <w:sz w:val="24"/>
                <w:szCs w:val="24"/>
              </w:rPr>
            </w:pPr>
            <w:r w:rsidRPr="00BE0D7E">
              <w:rPr>
                <w:rFonts w:cs="Arial"/>
                <w:b/>
                <w:sz w:val="24"/>
                <w:szCs w:val="24"/>
              </w:rPr>
              <w:t>Third Party name and location</w:t>
            </w:r>
          </w:p>
        </w:tc>
        <w:tc>
          <w:tcPr>
            <w:tcW w:w="6327" w:type="dxa"/>
          </w:tcPr>
          <w:p w14:paraId="1A81289C" w14:textId="77777777" w:rsidR="007E45A1" w:rsidRPr="008F3FEE" w:rsidRDefault="007E45A1" w:rsidP="006A08F6">
            <w:pPr>
              <w:spacing w:before="120" w:after="120"/>
              <w:rPr>
                <w:rFonts w:cs="Arial"/>
                <w:sz w:val="24"/>
                <w:szCs w:val="24"/>
              </w:rPr>
            </w:pPr>
            <w:r w:rsidRPr="00BE0D7E">
              <w:rPr>
                <w:rFonts w:cs="Arial"/>
                <w:color w:val="FF0000"/>
                <w:sz w:val="24"/>
                <w:szCs w:val="24"/>
              </w:rPr>
              <w:t>[insert name of third party, location, website details and any background company/HE information]</w:t>
            </w:r>
          </w:p>
        </w:tc>
      </w:tr>
      <w:tr w:rsidR="007E45A1" w:rsidRPr="008F3FEE" w14:paraId="36FB42E3" w14:textId="77777777" w:rsidTr="006A08F6">
        <w:tc>
          <w:tcPr>
            <w:tcW w:w="2689" w:type="dxa"/>
            <w:shd w:val="clear" w:color="auto" w:fill="E2EFD9" w:themeFill="accent6" w:themeFillTint="33"/>
          </w:tcPr>
          <w:p w14:paraId="54ABA8C0" w14:textId="77777777" w:rsidR="007E45A1" w:rsidRPr="00BE0D7E" w:rsidRDefault="007E45A1" w:rsidP="006A08F6">
            <w:pPr>
              <w:spacing w:before="120" w:after="120"/>
              <w:rPr>
                <w:rFonts w:cs="Arial"/>
                <w:b/>
                <w:sz w:val="24"/>
                <w:szCs w:val="24"/>
              </w:rPr>
            </w:pPr>
            <w:r w:rsidRPr="00BE0D7E">
              <w:rPr>
                <w:rFonts w:cs="Arial"/>
                <w:b/>
                <w:sz w:val="24"/>
                <w:szCs w:val="24"/>
              </w:rPr>
              <w:t>Course details</w:t>
            </w:r>
          </w:p>
        </w:tc>
        <w:tc>
          <w:tcPr>
            <w:tcW w:w="6327" w:type="dxa"/>
          </w:tcPr>
          <w:p w14:paraId="5875B706" w14:textId="77777777" w:rsidR="007E45A1" w:rsidRPr="00BE0D7E" w:rsidRDefault="007E45A1" w:rsidP="006A08F6">
            <w:pPr>
              <w:spacing w:before="120" w:after="120"/>
              <w:rPr>
                <w:rFonts w:cs="Arial"/>
                <w:color w:val="FF0000"/>
                <w:sz w:val="24"/>
                <w:szCs w:val="24"/>
              </w:rPr>
            </w:pPr>
            <w:r w:rsidRPr="00BE0D7E">
              <w:rPr>
                <w:rFonts w:cs="Arial"/>
                <w:color w:val="FF0000"/>
                <w:sz w:val="24"/>
                <w:szCs w:val="24"/>
              </w:rPr>
              <w:t>[insert relevant details of proposed course including student numbers, full or part time course, anticipated start date, number of intended cohorts and recruitment details such as closed cohort recruited by third party]</w:t>
            </w:r>
          </w:p>
        </w:tc>
      </w:tr>
      <w:tr w:rsidR="007E45A1" w:rsidRPr="008F3FEE" w14:paraId="6A9D2FFC" w14:textId="77777777" w:rsidTr="006A08F6">
        <w:tc>
          <w:tcPr>
            <w:tcW w:w="2689" w:type="dxa"/>
            <w:shd w:val="clear" w:color="auto" w:fill="E2EFD9" w:themeFill="accent6" w:themeFillTint="33"/>
          </w:tcPr>
          <w:p w14:paraId="6041D2E8" w14:textId="77777777" w:rsidR="007E45A1" w:rsidRPr="00BE0D7E" w:rsidRDefault="007E45A1" w:rsidP="006A08F6">
            <w:pPr>
              <w:spacing w:before="120" w:after="120"/>
              <w:rPr>
                <w:rFonts w:cs="Arial"/>
                <w:b/>
                <w:sz w:val="24"/>
                <w:szCs w:val="24"/>
              </w:rPr>
            </w:pPr>
            <w:r w:rsidRPr="00BE0D7E">
              <w:rPr>
                <w:rFonts w:cs="Arial"/>
                <w:b/>
                <w:sz w:val="24"/>
                <w:szCs w:val="24"/>
              </w:rPr>
              <w:t>Estimated income generated</w:t>
            </w:r>
          </w:p>
        </w:tc>
        <w:tc>
          <w:tcPr>
            <w:tcW w:w="6327" w:type="dxa"/>
          </w:tcPr>
          <w:p w14:paraId="58450351" w14:textId="77777777" w:rsidR="007E45A1" w:rsidRPr="008F3FEE" w:rsidRDefault="007E45A1" w:rsidP="006A08F6">
            <w:pPr>
              <w:spacing w:before="120" w:after="120"/>
              <w:rPr>
                <w:rFonts w:cs="Arial"/>
                <w:sz w:val="24"/>
                <w:szCs w:val="24"/>
              </w:rPr>
            </w:pPr>
            <w:r w:rsidRPr="00BE0D7E">
              <w:rPr>
                <w:rFonts w:cs="Arial"/>
                <w:color w:val="FF0000"/>
                <w:sz w:val="24"/>
                <w:szCs w:val="24"/>
              </w:rPr>
              <w:t>[insert details of likely income generated by the ETP. You may wish to speak to finance before completing this section]</w:t>
            </w:r>
          </w:p>
        </w:tc>
      </w:tr>
      <w:tr w:rsidR="007E45A1" w:rsidRPr="008F3FEE" w14:paraId="4B6BABF4" w14:textId="77777777" w:rsidTr="006A08F6">
        <w:tc>
          <w:tcPr>
            <w:tcW w:w="2689" w:type="dxa"/>
            <w:shd w:val="clear" w:color="auto" w:fill="E2EFD9" w:themeFill="accent6" w:themeFillTint="33"/>
          </w:tcPr>
          <w:p w14:paraId="2B46D687" w14:textId="77777777" w:rsidR="007E45A1" w:rsidRPr="00BE0D7E" w:rsidRDefault="007E45A1" w:rsidP="006A08F6">
            <w:pPr>
              <w:spacing w:before="120" w:after="120"/>
              <w:rPr>
                <w:rFonts w:cs="Arial"/>
                <w:b/>
                <w:sz w:val="24"/>
                <w:szCs w:val="24"/>
              </w:rPr>
            </w:pPr>
            <w:r w:rsidRPr="00BE0D7E">
              <w:rPr>
                <w:rFonts w:cs="Arial"/>
                <w:b/>
                <w:sz w:val="24"/>
                <w:szCs w:val="24"/>
              </w:rPr>
              <w:t xml:space="preserve">Links to other </w:t>
            </w:r>
            <w:proofErr w:type="spellStart"/>
            <w:r w:rsidRPr="00BE0D7E">
              <w:rPr>
                <w:rFonts w:cs="Arial"/>
                <w:b/>
                <w:sz w:val="24"/>
                <w:szCs w:val="24"/>
              </w:rPr>
              <w:t>UoH</w:t>
            </w:r>
            <w:proofErr w:type="spellEnd"/>
            <w:r w:rsidRPr="00BE0D7E">
              <w:rPr>
                <w:rFonts w:cs="Arial"/>
                <w:b/>
                <w:sz w:val="24"/>
                <w:szCs w:val="24"/>
              </w:rPr>
              <w:t xml:space="preserve"> courses</w:t>
            </w:r>
          </w:p>
        </w:tc>
        <w:tc>
          <w:tcPr>
            <w:tcW w:w="6327" w:type="dxa"/>
          </w:tcPr>
          <w:p w14:paraId="57A0B5CF" w14:textId="77777777" w:rsidR="007E45A1" w:rsidRPr="008F3FEE" w:rsidRDefault="007E45A1" w:rsidP="006A08F6">
            <w:pPr>
              <w:spacing w:before="120" w:after="120"/>
              <w:rPr>
                <w:rFonts w:cs="Arial"/>
                <w:sz w:val="24"/>
                <w:szCs w:val="24"/>
              </w:rPr>
            </w:pPr>
            <w:r>
              <w:rPr>
                <w:rFonts w:cs="Arial"/>
                <w:sz w:val="24"/>
                <w:szCs w:val="24"/>
              </w:rPr>
              <w:t>[</w:t>
            </w:r>
            <w:r w:rsidRPr="00BE0D7E">
              <w:rPr>
                <w:rFonts w:cs="Arial"/>
                <w:color w:val="FF0000"/>
                <w:sz w:val="24"/>
                <w:szCs w:val="24"/>
              </w:rPr>
              <w:t>insert details of any potential student recruitment to other university courses following the ETP]</w:t>
            </w:r>
          </w:p>
        </w:tc>
      </w:tr>
      <w:tr w:rsidR="007E45A1" w:rsidRPr="008F3FEE" w14:paraId="50F2FC09" w14:textId="77777777" w:rsidTr="006A08F6">
        <w:tc>
          <w:tcPr>
            <w:tcW w:w="2689" w:type="dxa"/>
            <w:shd w:val="clear" w:color="auto" w:fill="E2EFD9" w:themeFill="accent6" w:themeFillTint="33"/>
          </w:tcPr>
          <w:p w14:paraId="7CB07CBD" w14:textId="77777777" w:rsidR="007E45A1" w:rsidRPr="00BE0D7E" w:rsidRDefault="007E45A1" w:rsidP="006A08F6">
            <w:pPr>
              <w:spacing w:before="120" w:after="120"/>
              <w:rPr>
                <w:rFonts w:cs="Arial"/>
                <w:b/>
                <w:sz w:val="24"/>
                <w:szCs w:val="24"/>
              </w:rPr>
            </w:pPr>
            <w:r w:rsidRPr="00BE0D7E">
              <w:rPr>
                <w:rFonts w:cs="Arial"/>
                <w:b/>
                <w:sz w:val="24"/>
                <w:szCs w:val="24"/>
              </w:rPr>
              <w:t>Risks and benefits identified</w:t>
            </w:r>
          </w:p>
        </w:tc>
        <w:tc>
          <w:tcPr>
            <w:tcW w:w="6327" w:type="dxa"/>
          </w:tcPr>
          <w:p w14:paraId="19AE5B58" w14:textId="77777777" w:rsidR="007E45A1" w:rsidRPr="008F3FEE" w:rsidRDefault="007E45A1" w:rsidP="006A08F6">
            <w:pPr>
              <w:spacing w:before="120" w:after="120"/>
              <w:rPr>
                <w:rFonts w:cs="Arial"/>
                <w:sz w:val="24"/>
                <w:szCs w:val="24"/>
              </w:rPr>
            </w:pPr>
            <w:r w:rsidRPr="00BE0D7E">
              <w:rPr>
                <w:rFonts w:cs="Arial"/>
                <w:color w:val="FF0000"/>
                <w:sz w:val="24"/>
                <w:szCs w:val="24"/>
              </w:rPr>
              <w:t>[provide consideration of any risks/benefits to the University should this provision be approved]</w:t>
            </w:r>
          </w:p>
        </w:tc>
      </w:tr>
    </w:tbl>
    <w:p w14:paraId="510B2C6F" w14:textId="77777777" w:rsidR="007E45A1" w:rsidRDefault="007E45A1" w:rsidP="004E0A59">
      <w:pPr>
        <w:spacing w:after="240"/>
        <w:jc w:val="center"/>
        <w:rPr>
          <w:b/>
          <w:color w:val="0070C0"/>
          <w:sz w:val="44"/>
          <w:szCs w:val="44"/>
        </w:rPr>
        <w:sectPr w:rsidR="007E45A1" w:rsidSect="0067630C">
          <w:headerReference w:type="default" r:id="rId30"/>
          <w:pgSz w:w="11906" w:h="16838" w:code="9"/>
          <w:pgMar w:top="1418" w:right="1134" w:bottom="1134" w:left="1134" w:header="709" w:footer="709" w:gutter="0"/>
          <w:cols w:space="708"/>
          <w:docGrid w:linePitch="360"/>
        </w:sectPr>
      </w:pPr>
    </w:p>
    <w:p w14:paraId="66CE5214" w14:textId="2706F5A9" w:rsidR="004E0A59" w:rsidRPr="00A850BC" w:rsidRDefault="004E0A59" w:rsidP="004E0A59">
      <w:pPr>
        <w:spacing w:after="240"/>
        <w:jc w:val="center"/>
        <w:rPr>
          <w:b/>
          <w:color w:val="0070C0"/>
          <w:sz w:val="44"/>
          <w:szCs w:val="44"/>
        </w:rPr>
      </w:pPr>
      <w:bookmarkStart w:id="225" w:name="CPbuscase"/>
      <w:bookmarkEnd w:id="225"/>
      <w:r w:rsidRPr="00A850BC">
        <w:rPr>
          <w:b/>
          <w:color w:val="0070C0"/>
          <w:sz w:val="44"/>
          <w:szCs w:val="44"/>
        </w:rPr>
        <w:lastRenderedPageBreak/>
        <w:t>Collaborative Provision Business Case</w:t>
      </w:r>
    </w:p>
    <w:p w14:paraId="78F985C6" w14:textId="5EF6877F" w:rsidR="003732B9" w:rsidRDefault="003732B9" w:rsidP="003732B9">
      <w:pPr>
        <w:pStyle w:val="Formtext"/>
      </w:pPr>
      <w:r>
        <w:t xml:space="preserve">Please complete the form below if you have a Collaborative Provision idea which your </w:t>
      </w:r>
      <w:proofErr w:type="gramStart"/>
      <w:r>
        <w:t>Dean</w:t>
      </w:r>
      <w:proofErr w:type="gramEnd"/>
      <w:r>
        <w:t xml:space="preserve"> has given approval for. Send any queries or complete forms to: </w:t>
      </w:r>
      <w:hyperlink r:id="rId31" w:history="1">
        <w:hyperlink r:id="rId32" w:history="1">
          <w:r w:rsidR="00450135" w:rsidRPr="00766A88">
            <w:rPr>
              <w:rStyle w:val="Hyperlink"/>
              <w:szCs w:val="22"/>
            </w:rPr>
            <w:t>reviewsandpartnerships@hud.ac.uk</w:t>
          </w:r>
        </w:hyperlink>
      </w:hyperlink>
      <w:r>
        <w:t xml:space="preserve">. </w:t>
      </w:r>
    </w:p>
    <w:p w14:paraId="70390F4F" w14:textId="77777777" w:rsidR="004E0A59" w:rsidRPr="006941EC" w:rsidRDefault="004E0A59" w:rsidP="004E0A59">
      <w:pPr>
        <w:pStyle w:val="Formtext"/>
      </w:pPr>
    </w:p>
    <w:tbl>
      <w:tblPr>
        <w:tblStyle w:val="TableGrid"/>
        <w:tblW w:w="0" w:type="auto"/>
        <w:shd w:val="clear" w:color="auto" w:fill="BDD6EE" w:themeFill="accent1" w:themeFillTint="66"/>
        <w:tblLook w:val="04A0" w:firstRow="1" w:lastRow="0" w:firstColumn="1" w:lastColumn="0" w:noHBand="0" w:noVBand="1"/>
        <w:tblCaption w:val="Business case form"/>
        <w:tblDescription w:val="Business case form for Collaborative Provision idea"/>
      </w:tblPr>
      <w:tblGrid>
        <w:gridCol w:w="2830"/>
        <w:gridCol w:w="3180"/>
        <w:gridCol w:w="3006"/>
      </w:tblGrid>
      <w:tr w:rsidR="004E0A59" w:rsidRPr="00B83DF8" w14:paraId="5C94851D" w14:textId="77777777" w:rsidTr="00833273">
        <w:trPr>
          <w:tblHeader/>
        </w:trPr>
        <w:tc>
          <w:tcPr>
            <w:tcW w:w="2830" w:type="dxa"/>
            <w:shd w:val="clear" w:color="auto" w:fill="BDD6EE" w:themeFill="accent1" w:themeFillTint="66"/>
          </w:tcPr>
          <w:p w14:paraId="580D451B" w14:textId="77777777" w:rsidR="004E0A59" w:rsidRPr="00B83DF8" w:rsidRDefault="004E0A59" w:rsidP="006E3B9C">
            <w:pPr>
              <w:pStyle w:val="Formtext"/>
            </w:pPr>
            <w:r>
              <w:t>School</w:t>
            </w:r>
          </w:p>
        </w:tc>
        <w:sdt>
          <w:sdtPr>
            <w:alias w:val="School"/>
            <w:tag w:val="School"/>
            <w:id w:val="-2045588024"/>
            <w:placeholder>
              <w:docPart w:val="5BE5F9A0B10944C2B08680F7827FA75F"/>
            </w:placeholder>
            <w:showingPlcHdr/>
            <w:dropDownList>
              <w:listItem w:value="Choose an item."/>
              <w:listItem w:displayText="ADA" w:value="ADA"/>
              <w:listItem w:displayText="AS" w:value="AS"/>
              <w:listItem w:displayText="CE" w:value="CE"/>
              <w:listItem w:displayText="EPD" w:value="EPD"/>
              <w:listItem w:displayText="HBS" w:value="HBS"/>
              <w:listItem w:displayText="HHS" w:value="HHS"/>
              <w:listItem w:displayText="MHM" w:value="MHM"/>
            </w:dropDownList>
          </w:sdtPr>
          <w:sdtEndPr/>
          <w:sdtContent>
            <w:tc>
              <w:tcPr>
                <w:tcW w:w="6186" w:type="dxa"/>
                <w:gridSpan w:val="2"/>
                <w:shd w:val="clear" w:color="auto" w:fill="FFFFFF" w:themeFill="background1"/>
              </w:tcPr>
              <w:p w14:paraId="1020FCF2" w14:textId="77777777" w:rsidR="004E0A59" w:rsidRPr="00B83DF8" w:rsidRDefault="004E0A59" w:rsidP="006E3B9C">
                <w:pPr>
                  <w:pStyle w:val="Formtextcolour"/>
                </w:pPr>
                <w:r w:rsidRPr="00186560">
                  <w:rPr>
                    <w:rStyle w:val="PlaceholderText"/>
                    <w:rFonts w:eastAsiaTheme="minorHAnsi"/>
                  </w:rPr>
                  <w:t>Choose an item.</w:t>
                </w:r>
              </w:p>
            </w:tc>
          </w:sdtContent>
        </w:sdt>
      </w:tr>
      <w:tr w:rsidR="004E0A59" w:rsidRPr="00B83DF8" w14:paraId="73012137" w14:textId="77777777" w:rsidTr="006E3B9C">
        <w:tc>
          <w:tcPr>
            <w:tcW w:w="2830" w:type="dxa"/>
            <w:shd w:val="clear" w:color="auto" w:fill="BDD6EE" w:themeFill="accent1" w:themeFillTint="66"/>
          </w:tcPr>
          <w:p w14:paraId="48C38206" w14:textId="77777777" w:rsidR="004E0A59" w:rsidRPr="00B83DF8" w:rsidRDefault="004E0A59" w:rsidP="006E3B9C">
            <w:pPr>
              <w:pStyle w:val="Formtext"/>
            </w:pPr>
            <w:r>
              <w:t>Contact name</w:t>
            </w:r>
          </w:p>
        </w:tc>
        <w:tc>
          <w:tcPr>
            <w:tcW w:w="6186" w:type="dxa"/>
            <w:gridSpan w:val="2"/>
            <w:shd w:val="clear" w:color="auto" w:fill="FFFFFF" w:themeFill="background1"/>
          </w:tcPr>
          <w:p w14:paraId="0F600DE1" w14:textId="77777777" w:rsidR="004E0A59" w:rsidRPr="00B83DF8" w:rsidRDefault="004E0A59" w:rsidP="006E3B9C">
            <w:pPr>
              <w:pStyle w:val="Formtextcolour"/>
            </w:pPr>
            <w:r>
              <w:t>[insert contact name for project]</w:t>
            </w:r>
          </w:p>
        </w:tc>
      </w:tr>
      <w:tr w:rsidR="004E0A59" w:rsidRPr="00B83DF8" w14:paraId="62EC204E" w14:textId="77777777" w:rsidTr="006E3B9C">
        <w:tc>
          <w:tcPr>
            <w:tcW w:w="2830" w:type="dxa"/>
            <w:shd w:val="clear" w:color="auto" w:fill="BDD6EE" w:themeFill="accent1" w:themeFillTint="66"/>
          </w:tcPr>
          <w:p w14:paraId="0D6428D4" w14:textId="77777777" w:rsidR="004E0A59" w:rsidRPr="00B83DF8" w:rsidRDefault="004E0A59" w:rsidP="006E3B9C">
            <w:pPr>
              <w:pStyle w:val="Formtext"/>
            </w:pPr>
            <w:r>
              <w:t>Proposed DALO for Provision</w:t>
            </w:r>
          </w:p>
        </w:tc>
        <w:tc>
          <w:tcPr>
            <w:tcW w:w="6186" w:type="dxa"/>
            <w:gridSpan w:val="2"/>
            <w:shd w:val="clear" w:color="auto" w:fill="FFFFFF" w:themeFill="background1"/>
          </w:tcPr>
          <w:p w14:paraId="567F0B94" w14:textId="77777777" w:rsidR="004E0A59" w:rsidRPr="00B83DF8" w:rsidRDefault="004E0A59" w:rsidP="006E3B9C">
            <w:pPr>
              <w:pStyle w:val="Formtextcolour"/>
            </w:pPr>
            <w:r>
              <w:t>[insert proposed DALO name]</w:t>
            </w:r>
          </w:p>
        </w:tc>
      </w:tr>
      <w:tr w:rsidR="004E0A59" w:rsidRPr="00B83DF8" w14:paraId="20186B48" w14:textId="77777777" w:rsidTr="006E3B9C">
        <w:tc>
          <w:tcPr>
            <w:tcW w:w="2830" w:type="dxa"/>
            <w:shd w:val="clear" w:color="auto" w:fill="BDD6EE" w:themeFill="accent1" w:themeFillTint="66"/>
          </w:tcPr>
          <w:p w14:paraId="17A02DA0" w14:textId="77777777" w:rsidR="004E0A59" w:rsidRPr="00B83DF8" w:rsidRDefault="004E0A59" w:rsidP="006E3B9C">
            <w:pPr>
              <w:pStyle w:val="Formtext"/>
            </w:pPr>
            <w:r>
              <w:t>Course details</w:t>
            </w:r>
          </w:p>
        </w:tc>
        <w:tc>
          <w:tcPr>
            <w:tcW w:w="6186" w:type="dxa"/>
            <w:gridSpan w:val="2"/>
            <w:shd w:val="clear" w:color="auto" w:fill="FFFFFF" w:themeFill="background1"/>
          </w:tcPr>
          <w:p w14:paraId="77030C11" w14:textId="77777777" w:rsidR="004E0A59" w:rsidRDefault="004E0A59" w:rsidP="006E3B9C">
            <w:pPr>
              <w:pStyle w:val="Formtextcolour"/>
            </w:pPr>
            <w:r>
              <w:t>[insert name of course]</w:t>
            </w:r>
          </w:p>
          <w:p w14:paraId="4AF2EA2D" w14:textId="77777777" w:rsidR="004E0A59" w:rsidRDefault="004E0A59" w:rsidP="006E3B9C">
            <w:pPr>
              <w:pStyle w:val="Formtextcolour"/>
            </w:pPr>
            <w:r>
              <w:t>[full or part time]</w:t>
            </w:r>
          </w:p>
          <w:p w14:paraId="640E9FE1" w14:textId="77777777" w:rsidR="004E0A59" w:rsidRPr="00B83DF8" w:rsidRDefault="004E0A59" w:rsidP="006E3B9C">
            <w:pPr>
              <w:pStyle w:val="Formtextcolour"/>
            </w:pPr>
            <w:r>
              <w:t>[top up or full award]</w:t>
            </w:r>
          </w:p>
        </w:tc>
      </w:tr>
      <w:tr w:rsidR="004E0A59" w:rsidRPr="00B83DF8" w14:paraId="06096FEF" w14:textId="77777777" w:rsidTr="006E3B9C">
        <w:tc>
          <w:tcPr>
            <w:tcW w:w="2830" w:type="dxa"/>
            <w:shd w:val="clear" w:color="auto" w:fill="BDD6EE" w:themeFill="accent1" w:themeFillTint="66"/>
          </w:tcPr>
          <w:p w14:paraId="63D87C40" w14:textId="77777777" w:rsidR="004E0A59" w:rsidRPr="00B83DF8" w:rsidRDefault="004E0A59" w:rsidP="006E3B9C">
            <w:pPr>
              <w:pStyle w:val="Formtext"/>
            </w:pPr>
            <w:r>
              <w:t>Partner Institution</w:t>
            </w:r>
          </w:p>
        </w:tc>
        <w:tc>
          <w:tcPr>
            <w:tcW w:w="6186" w:type="dxa"/>
            <w:gridSpan w:val="2"/>
            <w:shd w:val="clear" w:color="auto" w:fill="FFFFFF" w:themeFill="background1"/>
          </w:tcPr>
          <w:p w14:paraId="03238DF4" w14:textId="77777777" w:rsidR="004E0A59" w:rsidRPr="00B83DF8" w:rsidRDefault="004E0A59" w:rsidP="006E3B9C">
            <w:pPr>
              <w:pStyle w:val="Formtextcolour"/>
            </w:pPr>
            <w:r>
              <w:t>[insert full name of PI. Include address, contact numbers and website]</w:t>
            </w:r>
          </w:p>
        </w:tc>
      </w:tr>
      <w:tr w:rsidR="004E0A59" w:rsidRPr="00B83DF8" w14:paraId="24D115D3" w14:textId="77777777" w:rsidTr="006E3B9C">
        <w:tc>
          <w:tcPr>
            <w:tcW w:w="2830" w:type="dxa"/>
            <w:shd w:val="clear" w:color="auto" w:fill="BDD6EE" w:themeFill="accent1" w:themeFillTint="66"/>
          </w:tcPr>
          <w:p w14:paraId="3317D056" w14:textId="77777777" w:rsidR="004E0A59" w:rsidRPr="00B83DF8" w:rsidRDefault="004E0A59" w:rsidP="006E3B9C">
            <w:pPr>
              <w:pStyle w:val="Formtext"/>
            </w:pPr>
            <w:r>
              <w:t xml:space="preserve">ILO name </w:t>
            </w:r>
          </w:p>
        </w:tc>
        <w:tc>
          <w:tcPr>
            <w:tcW w:w="6186" w:type="dxa"/>
            <w:gridSpan w:val="2"/>
            <w:shd w:val="clear" w:color="auto" w:fill="FFFFFF" w:themeFill="background1"/>
          </w:tcPr>
          <w:p w14:paraId="33A039AB" w14:textId="77777777" w:rsidR="004E0A59" w:rsidRPr="00B83DF8" w:rsidRDefault="004E0A59" w:rsidP="006E3B9C">
            <w:pPr>
              <w:pStyle w:val="Formtextcolour"/>
            </w:pPr>
            <w:r>
              <w:t>[insert ILO name if relevant]</w:t>
            </w:r>
          </w:p>
        </w:tc>
      </w:tr>
      <w:tr w:rsidR="004E0A59" w:rsidRPr="00B83DF8" w14:paraId="25323A61" w14:textId="77777777" w:rsidTr="006E3B9C">
        <w:tc>
          <w:tcPr>
            <w:tcW w:w="2830" w:type="dxa"/>
            <w:shd w:val="clear" w:color="auto" w:fill="BDD6EE" w:themeFill="accent1" w:themeFillTint="66"/>
          </w:tcPr>
          <w:p w14:paraId="043F006F" w14:textId="77777777" w:rsidR="004E0A59" w:rsidRDefault="004E0A59" w:rsidP="006E3B9C">
            <w:pPr>
              <w:pStyle w:val="Formtext"/>
            </w:pPr>
            <w:r>
              <w:t>Collaborative provision type (see CP Handbook definitions)</w:t>
            </w:r>
          </w:p>
        </w:tc>
        <w:sdt>
          <w:sdtPr>
            <w:alias w:val="CP"/>
            <w:tag w:val="CP"/>
            <w:id w:val="1009262940"/>
            <w:placeholder>
              <w:docPart w:val="5BE5F9A0B10944C2B08680F7827FA75F"/>
            </w:placeholder>
            <w:showingPlcHdr/>
            <w:dropDownList>
              <w:listItem w:value="Choose an item."/>
              <w:listItem w:displayText="Franchise" w:value="Franchise"/>
              <w:listItem w:displayText="Validated" w:value="Validated"/>
              <w:listItem w:displayText="ODUPLUS" w:value="ODUPLUS"/>
              <w:listItem w:displayText="Serial Franchise" w:value="Serial Franchise"/>
            </w:dropDownList>
          </w:sdtPr>
          <w:sdtEndPr/>
          <w:sdtContent>
            <w:tc>
              <w:tcPr>
                <w:tcW w:w="6186" w:type="dxa"/>
                <w:gridSpan w:val="2"/>
                <w:shd w:val="clear" w:color="auto" w:fill="FFFFFF" w:themeFill="background1"/>
              </w:tcPr>
              <w:p w14:paraId="000043B6" w14:textId="77777777" w:rsidR="004E0A59" w:rsidRDefault="004E0A59" w:rsidP="006E3B9C">
                <w:pPr>
                  <w:pStyle w:val="Formtextcolour"/>
                </w:pPr>
                <w:r w:rsidRPr="00186560">
                  <w:rPr>
                    <w:rStyle w:val="PlaceholderText"/>
                    <w:rFonts w:eastAsiaTheme="minorHAnsi"/>
                  </w:rPr>
                  <w:t>Choose an item.</w:t>
                </w:r>
              </w:p>
            </w:tc>
          </w:sdtContent>
        </w:sdt>
      </w:tr>
      <w:tr w:rsidR="004E0A59" w:rsidRPr="00B83DF8" w14:paraId="10B0756D" w14:textId="77777777" w:rsidTr="006E3B9C">
        <w:tc>
          <w:tcPr>
            <w:tcW w:w="9016" w:type="dxa"/>
            <w:gridSpan w:val="3"/>
            <w:shd w:val="clear" w:color="auto" w:fill="BDD6EE" w:themeFill="accent1" w:themeFillTint="66"/>
          </w:tcPr>
          <w:p w14:paraId="12F65F3D" w14:textId="77777777" w:rsidR="004E0A59" w:rsidRPr="00922706" w:rsidRDefault="004E0A59" w:rsidP="006E3B9C">
            <w:pPr>
              <w:pStyle w:val="Formtextcolour"/>
              <w:jc w:val="center"/>
              <w:rPr>
                <w:b/>
              </w:rPr>
            </w:pPr>
            <w:r w:rsidRPr="00922706">
              <w:rPr>
                <w:b/>
                <w:color w:val="auto"/>
              </w:rPr>
              <w:t>Partner Institution details</w:t>
            </w:r>
          </w:p>
        </w:tc>
      </w:tr>
      <w:tr w:rsidR="004E0A59" w:rsidRPr="00B83DF8" w14:paraId="23D95950" w14:textId="77777777" w:rsidTr="006E3B9C">
        <w:tc>
          <w:tcPr>
            <w:tcW w:w="2830" w:type="dxa"/>
            <w:shd w:val="clear" w:color="auto" w:fill="BDD6EE" w:themeFill="accent1" w:themeFillTint="66"/>
          </w:tcPr>
          <w:p w14:paraId="5C9592A7" w14:textId="77777777" w:rsidR="004E0A59" w:rsidRPr="00B83DF8" w:rsidRDefault="004E0A59" w:rsidP="006E3B9C">
            <w:pPr>
              <w:pStyle w:val="Formtext"/>
            </w:pPr>
            <w:r>
              <w:t>PI contact</w:t>
            </w:r>
          </w:p>
        </w:tc>
        <w:tc>
          <w:tcPr>
            <w:tcW w:w="6186" w:type="dxa"/>
            <w:gridSpan w:val="2"/>
            <w:shd w:val="clear" w:color="auto" w:fill="FFFFFF" w:themeFill="background1"/>
          </w:tcPr>
          <w:p w14:paraId="7127EDC4" w14:textId="77777777" w:rsidR="004E0A59" w:rsidRPr="00B83DF8" w:rsidRDefault="004E0A59" w:rsidP="006E3B9C">
            <w:pPr>
              <w:pStyle w:val="Formtextcolour"/>
            </w:pPr>
            <w:r>
              <w:t>[insert name and job title of PI contact]</w:t>
            </w:r>
          </w:p>
        </w:tc>
      </w:tr>
      <w:tr w:rsidR="004E0A59" w:rsidRPr="00B83DF8" w14:paraId="347FD17C" w14:textId="77777777" w:rsidTr="006E3B9C">
        <w:tc>
          <w:tcPr>
            <w:tcW w:w="2830" w:type="dxa"/>
            <w:shd w:val="clear" w:color="auto" w:fill="BDD6EE" w:themeFill="accent1" w:themeFillTint="66"/>
          </w:tcPr>
          <w:p w14:paraId="6444151F" w14:textId="77777777" w:rsidR="004E0A59" w:rsidRDefault="004E0A59" w:rsidP="006E3B9C">
            <w:pPr>
              <w:pStyle w:val="Formtext"/>
            </w:pPr>
            <w:r>
              <w:t xml:space="preserve">Is PI a legal entity who can </w:t>
            </w:r>
            <w:proofErr w:type="gramStart"/>
            <w:r>
              <w:t>enter into</w:t>
            </w:r>
            <w:proofErr w:type="gramEnd"/>
            <w:r>
              <w:t xml:space="preserve"> a partnership?</w:t>
            </w:r>
          </w:p>
        </w:tc>
        <w:tc>
          <w:tcPr>
            <w:tcW w:w="6186" w:type="dxa"/>
            <w:gridSpan w:val="2"/>
            <w:shd w:val="clear" w:color="auto" w:fill="FFFFFF" w:themeFill="background1"/>
          </w:tcPr>
          <w:p w14:paraId="22EB35E8" w14:textId="77777777" w:rsidR="004E0A59" w:rsidRDefault="004E0A59" w:rsidP="006E3B9C">
            <w:pPr>
              <w:pStyle w:val="Formtextcolour"/>
            </w:pPr>
            <w:r>
              <w:t>[Include confirmation from PI that they are legal entity]</w:t>
            </w:r>
          </w:p>
        </w:tc>
      </w:tr>
      <w:tr w:rsidR="004E0A59" w:rsidRPr="00B83DF8" w14:paraId="1485D2DA" w14:textId="77777777" w:rsidTr="006E3B9C">
        <w:tc>
          <w:tcPr>
            <w:tcW w:w="2830" w:type="dxa"/>
            <w:shd w:val="clear" w:color="auto" w:fill="BDD6EE" w:themeFill="accent1" w:themeFillTint="66"/>
          </w:tcPr>
          <w:p w14:paraId="26945179" w14:textId="77777777" w:rsidR="004E0A59" w:rsidRDefault="004E0A59" w:rsidP="006E3B9C">
            <w:pPr>
              <w:pStyle w:val="Formtext"/>
            </w:pPr>
            <w:r>
              <w:t>Any current University links with PI?</w:t>
            </w:r>
          </w:p>
        </w:tc>
        <w:tc>
          <w:tcPr>
            <w:tcW w:w="6186" w:type="dxa"/>
            <w:gridSpan w:val="2"/>
            <w:shd w:val="clear" w:color="auto" w:fill="FFFFFF" w:themeFill="background1"/>
          </w:tcPr>
          <w:sdt>
            <w:sdtPr>
              <w:alias w:val="Yes"/>
              <w:tag w:val="Yes"/>
              <w:id w:val="-1242563256"/>
              <w:placeholder>
                <w:docPart w:val="5BE5F9A0B10944C2B08680F7827FA75F"/>
              </w:placeholder>
              <w:showingPlcHdr/>
              <w:dropDownList>
                <w:listItem w:value="Choose an item."/>
                <w:listItem w:displayText="Yes" w:value="Yes"/>
                <w:listItem w:displayText="No" w:value="No"/>
              </w:dropDownList>
            </w:sdtPr>
            <w:sdtEndPr/>
            <w:sdtContent>
              <w:p w14:paraId="2306571D" w14:textId="77777777" w:rsidR="004E0A59" w:rsidRDefault="004E0A59" w:rsidP="006E3B9C">
                <w:pPr>
                  <w:pStyle w:val="Formtextcolour"/>
                </w:pPr>
                <w:r w:rsidRPr="00186560">
                  <w:rPr>
                    <w:rStyle w:val="PlaceholderText"/>
                    <w:rFonts w:eastAsiaTheme="minorHAnsi"/>
                  </w:rPr>
                  <w:t>Choose an item.</w:t>
                </w:r>
              </w:p>
            </w:sdtContent>
          </w:sdt>
          <w:p w14:paraId="4548CA4D" w14:textId="7DAF8A3C" w:rsidR="004E0A59" w:rsidRDefault="004E0A59" w:rsidP="006E3B9C">
            <w:pPr>
              <w:pStyle w:val="Formtextcolour"/>
            </w:pPr>
            <w:r>
              <w:t xml:space="preserve">[if yes add further details, </w:t>
            </w:r>
            <w:proofErr w:type="spellStart"/>
            <w:r>
              <w:t>ie</w:t>
            </w:r>
            <w:proofErr w:type="spellEnd"/>
            <w:r>
              <w:t xml:space="preserve"> name of award(s), type of delivery, period of delivery – contact </w:t>
            </w:r>
            <w:hyperlink r:id="rId33" w:history="1">
              <w:r w:rsidR="00450135" w:rsidRPr="00766A88">
                <w:rPr>
                  <w:rStyle w:val="Hyperlink"/>
                  <w:szCs w:val="22"/>
                </w:rPr>
                <w:t>reviewsandpartnerships@hud.ac.uk</w:t>
              </w:r>
            </w:hyperlink>
            <w:r>
              <w:t xml:space="preserve"> if you need details about an existing PI]</w:t>
            </w:r>
          </w:p>
        </w:tc>
      </w:tr>
      <w:tr w:rsidR="004E0A59" w:rsidRPr="00B83DF8" w14:paraId="47A31C05" w14:textId="77777777" w:rsidTr="006E3B9C">
        <w:tc>
          <w:tcPr>
            <w:tcW w:w="2830" w:type="dxa"/>
            <w:shd w:val="clear" w:color="auto" w:fill="BDD6EE" w:themeFill="accent1" w:themeFillTint="66"/>
          </w:tcPr>
          <w:p w14:paraId="6CF6B7BB" w14:textId="77777777" w:rsidR="004E0A59" w:rsidRDefault="004E0A59" w:rsidP="006E3B9C">
            <w:pPr>
              <w:pStyle w:val="Formtext"/>
            </w:pPr>
            <w:r>
              <w:t>No current links – confirm you have visited PI</w:t>
            </w:r>
          </w:p>
        </w:tc>
        <w:tc>
          <w:tcPr>
            <w:tcW w:w="6186" w:type="dxa"/>
            <w:gridSpan w:val="2"/>
            <w:shd w:val="clear" w:color="auto" w:fill="FFFFFF" w:themeFill="background1"/>
          </w:tcPr>
          <w:p w14:paraId="4FF36629" w14:textId="77777777" w:rsidR="004E0A59" w:rsidRDefault="004E0A59" w:rsidP="006E3B9C">
            <w:pPr>
              <w:pStyle w:val="Formtext"/>
            </w:pPr>
            <w:r>
              <w:t>[attach a copy of the PI visit report]</w:t>
            </w:r>
          </w:p>
        </w:tc>
      </w:tr>
      <w:tr w:rsidR="004E0A59" w:rsidRPr="00B83DF8" w14:paraId="0E1344A4" w14:textId="77777777" w:rsidTr="006E3B9C">
        <w:tc>
          <w:tcPr>
            <w:tcW w:w="2830" w:type="dxa"/>
            <w:shd w:val="clear" w:color="auto" w:fill="BDD6EE" w:themeFill="accent1" w:themeFillTint="66"/>
          </w:tcPr>
          <w:p w14:paraId="5776BF96" w14:textId="77777777" w:rsidR="004E0A59" w:rsidRDefault="004E0A59" w:rsidP="006E3B9C">
            <w:pPr>
              <w:pStyle w:val="Formtext"/>
            </w:pPr>
            <w:r>
              <w:t>Status of institution</w:t>
            </w:r>
          </w:p>
        </w:tc>
        <w:tc>
          <w:tcPr>
            <w:tcW w:w="6186" w:type="dxa"/>
            <w:gridSpan w:val="2"/>
            <w:shd w:val="clear" w:color="auto" w:fill="FFFFFF" w:themeFill="background1"/>
          </w:tcPr>
          <w:p w14:paraId="01A0BA2F" w14:textId="77777777" w:rsidR="004E0A59" w:rsidRDefault="004E0A59" w:rsidP="006E3B9C">
            <w:pPr>
              <w:pStyle w:val="Formtextcolour"/>
            </w:pPr>
            <w:r>
              <w:t>[</w:t>
            </w:r>
            <w:proofErr w:type="spellStart"/>
            <w:r>
              <w:t>ie</w:t>
            </w:r>
            <w:proofErr w:type="spellEnd"/>
            <w:r>
              <w:t xml:space="preserve"> public, private etc]</w:t>
            </w:r>
          </w:p>
        </w:tc>
      </w:tr>
      <w:tr w:rsidR="004E0A59" w:rsidRPr="00B83DF8" w14:paraId="29066244" w14:textId="77777777" w:rsidTr="006E3B9C">
        <w:tc>
          <w:tcPr>
            <w:tcW w:w="2830" w:type="dxa"/>
            <w:shd w:val="clear" w:color="auto" w:fill="BDD6EE" w:themeFill="accent1" w:themeFillTint="66"/>
          </w:tcPr>
          <w:p w14:paraId="143CF776" w14:textId="77777777" w:rsidR="004E0A59" w:rsidRDefault="004E0A59" w:rsidP="006E3B9C">
            <w:pPr>
              <w:pStyle w:val="Formtext"/>
            </w:pPr>
            <w:r>
              <w:t>Comments from International Officer if the PI is located outside the UK.</w:t>
            </w:r>
          </w:p>
        </w:tc>
        <w:tc>
          <w:tcPr>
            <w:tcW w:w="6186" w:type="dxa"/>
            <w:gridSpan w:val="2"/>
            <w:shd w:val="clear" w:color="auto" w:fill="FFFFFF" w:themeFill="background1"/>
          </w:tcPr>
          <w:p w14:paraId="01EE2B79" w14:textId="77777777" w:rsidR="004E0A59" w:rsidRDefault="004E0A59" w:rsidP="006E3B9C">
            <w:pPr>
              <w:pStyle w:val="Formtextcolour"/>
            </w:pPr>
            <w:r>
              <w:t>[If they are international, contact the International Office about the intended location and add relevant comments here]</w:t>
            </w:r>
          </w:p>
        </w:tc>
      </w:tr>
      <w:tr w:rsidR="004E0A59" w:rsidRPr="00B83DF8" w14:paraId="7D69B8EE" w14:textId="77777777" w:rsidTr="006E3B9C">
        <w:tc>
          <w:tcPr>
            <w:tcW w:w="2830" w:type="dxa"/>
            <w:shd w:val="clear" w:color="auto" w:fill="BDD6EE" w:themeFill="accent1" w:themeFillTint="66"/>
          </w:tcPr>
          <w:p w14:paraId="74F4875B" w14:textId="77777777" w:rsidR="004E0A59" w:rsidRDefault="004E0A59" w:rsidP="006E3B9C">
            <w:pPr>
              <w:pStyle w:val="Formtext"/>
            </w:pPr>
            <w:r>
              <w:t>Other collaborative activities at PI?</w:t>
            </w:r>
          </w:p>
        </w:tc>
        <w:tc>
          <w:tcPr>
            <w:tcW w:w="6186" w:type="dxa"/>
            <w:gridSpan w:val="2"/>
            <w:shd w:val="clear" w:color="auto" w:fill="FFFFFF" w:themeFill="background1"/>
          </w:tcPr>
          <w:p w14:paraId="63F9B38B" w14:textId="77777777" w:rsidR="004E0A59" w:rsidRDefault="004E0A59" w:rsidP="006E3B9C">
            <w:pPr>
              <w:pStyle w:val="Formtextcolour"/>
            </w:pPr>
            <w:r>
              <w:t xml:space="preserve">[insert details of other HE </w:t>
            </w:r>
            <w:proofErr w:type="gramStart"/>
            <w:r>
              <w:t>equivalent</w:t>
            </w:r>
            <w:proofErr w:type="gramEnd"/>
            <w:r>
              <w:t xml:space="preserve"> professional awards the PI has]</w:t>
            </w:r>
          </w:p>
        </w:tc>
      </w:tr>
      <w:tr w:rsidR="004E0A59" w:rsidRPr="00B83DF8" w14:paraId="7B1FBFC0" w14:textId="77777777" w:rsidTr="006E3B9C">
        <w:tc>
          <w:tcPr>
            <w:tcW w:w="2830" w:type="dxa"/>
            <w:shd w:val="clear" w:color="auto" w:fill="BDD6EE" w:themeFill="accent1" w:themeFillTint="66"/>
          </w:tcPr>
          <w:p w14:paraId="5BE86FB4" w14:textId="77777777" w:rsidR="004E0A59" w:rsidRDefault="004E0A59" w:rsidP="006E3B9C">
            <w:pPr>
              <w:pStyle w:val="Formtext"/>
            </w:pPr>
            <w:r>
              <w:lastRenderedPageBreak/>
              <w:t>Details of independent audits/reviews</w:t>
            </w:r>
          </w:p>
        </w:tc>
        <w:tc>
          <w:tcPr>
            <w:tcW w:w="6186" w:type="dxa"/>
            <w:gridSpan w:val="2"/>
            <w:shd w:val="clear" w:color="auto" w:fill="FFFFFF" w:themeFill="background1"/>
          </w:tcPr>
          <w:p w14:paraId="7F12464C" w14:textId="77777777" w:rsidR="004E0A59" w:rsidRDefault="004E0A59" w:rsidP="006E3B9C">
            <w:pPr>
              <w:pStyle w:val="Formtextcolour"/>
            </w:pPr>
            <w:r>
              <w:t>[insert details of any audits or reviews to PI has undergone recently]</w:t>
            </w:r>
          </w:p>
        </w:tc>
      </w:tr>
      <w:tr w:rsidR="004E0A59" w:rsidRPr="00B83DF8" w14:paraId="09DF0774" w14:textId="77777777" w:rsidTr="006E3B9C">
        <w:tc>
          <w:tcPr>
            <w:tcW w:w="2830" w:type="dxa"/>
            <w:shd w:val="clear" w:color="auto" w:fill="BDD6EE" w:themeFill="accent1" w:themeFillTint="66"/>
          </w:tcPr>
          <w:p w14:paraId="0C0C298E" w14:textId="77777777" w:rsidR="004E0A59" w:rsidRDefault="004E0A59" w:rsidP="006E3B9C">
            <w:pPr>
              <w:pStyle w:val="Formtext"/>
            </w:pPr>
            <w:r>
              <w:t>Details of any QA reports by a third party (</w:t>
            </w:r>
            <w:proofErr w:type="spellStart"/>
            <w:r>
              <w:t>ie</w:t>
            </w:r>
            <w:proofErr w:type="spellEnd"/>
            <w:r>
              <w:t xml:space="preserve"> QAA)</w:t>
            </w:r>
          </w:p>
        </w:tc>
        <w:tc>
          <w:tcPr>
            <w:tcW w:w="6186" w:type="dxa"/>
            <w:gridSpan w:val="2"/>
            <w:shd w:val="clear" w:color="auto" w:fill="FFFFFF" w:themeFill="background1"/>
          </w:tcPr>
          <w:p w14:paraId="49A2E95A" w14:textId="77777777" w:rsidR="004E0A59" w:rsidRDefault="004E0A59" w:rsidP="006E3B9C">
            <w:pPr>
              <w:pStyle w:val="Formtextcolour"/>
            </w:pPr>
            <w:r>
              <w:t>[provide any relevant details of the reports and include implications]</w:t>
            </w:r>
          </w:p>
        </w:tc>
      </w:tr>
      <w:tr w:rsidR="004E0A59" w:rsidRPr="00B83DF8" w14:paraId="065BFD85" w14:textId="77777777" w:rsidTr="006E3B9C">
        <w:tc>
          <w:tcPr>
            <w:tcW w:w="2830" w:type="dxa"/>
            <w:shd w:val="clear" w:color="auto" w:fill="BDD6EE" w:themeFill="accent1" w:themeFillTint="66"/>
          </w:tcPr>
          <w:p w14:paraId="4C2D93E1" w14:textId="77777777" w:rsidR="004E0A59" w:rsidRDefault="004E0A59" w:rsidP="006E3B9C">
            <w:pPr>
              <w:pStyle w:val="Formtext"/>
            </w:pPr>
            <w:r>
              <w:t>Supporting statement from PI</w:t>
            </w:r>
          </w:p>
        </w:tc>
        <w:tc>
          <w:tcPr>
            <w:tcW w:w="6186" w:type="dxa"/>
            <w:gridSpan w:val="2"/>
            <w:shd w:val="clear" w:color="auto" w:fill="FFFFFF" w:themeFill="background1"/>
          </w:tcPr>
          <w:p w14:paraId="0B8EF50F" w14:textId="77777777" w:rsidR="004E0A59" w:rsidRDefault="004E0A59" w:rsidP="006E3B9C">
            <w:pPr>
              <w:pStyle w:val="Formtextcolour"/>
            </w:pPr>
            <w:r>
              <w:t>[insert any supporting statements from PI for the proposed activity]</w:t>
            </w:r>
          </w:p>
        </w:tc>
      </w:tr>
      <w:tr w:rsidR="004E0A59" w:rsidRPr="00B83DF8" w14:paraId="1B094130" w14:textId="77777777" w:rsidTr="006E3B9C">
        <w:tc>
          <w:tcPr>
            <w:tcW w:w="2830" w:type="dxa"/>
            <w:shd w:val="clear" w:color="auto" w:fill="BDD6EE" w:themeFill="accent1" w:themeFillTint="66"/>
          </w:tcPr>
          <w:p w14:paraId="12198C38" w14:textId="77777777" w:rsidR="004E0A59" w:rsidRDefault="004E0A59" w:rsidP="006E3B9C">
            <w:pPr>
              <w:pStyle w:val="Formtext"/>
            </w:pPr>
            <w:r>
              <w:t>If the PI is outside UK, provide details of any national regulatory requirements to the validation</w:t>
            </w:r>
          </w:p>
        </w:tc>
        <w:tc>
          <w:tcPr>
            <w:tcW w:w="6186" w:type="dxa"/>
            <w:gridSpan w:val="2"/>
            <w:shd w:val="clear" w:color="auto" w:fill="FFFFFF" w:themeFill="background1"/>
          </w:tcPr>
          <w:p w14:paraId="7924FCF5" w14:textId="77777777" w:rsidR="004E0A59" w:rsidRDefault="004E0A59" w:rsidP="006E3B9C">
            <w:pPr>
              <w:pStyle w:val="Formtextcolour"/>
            </w:pPr>
            <w:r>
              <w:t>[how will the requirements be satisfied, including timescales and whether regulatory approval will come before or after validation]</w:t>
            </w:r>
          </w:p>
        </w:tc>
      </w:tr>
      <w:tr w:rsidR="004E0A59" w:rsidRPr="00B83DF8" w14:paraId="72D64770" w14:textId="77777777" w:rsidTr="006E3B9C">
        <w:tc>
          <w:tcPr>
            <w:tcW w:w="9016" w:type="dxa"/>
            <w:gridSpan w:val="3"/>
            <w:shd w:val="clear" w:color="auto" w:fill="BDD6EE" w:themeFill="accent1" w:themeFillTint="66"/>
          </w:tcPr>
          <w:p w14:paraId="4D167D6B" w14:textId="77777777" w:rsidR="004E0A59" w:rsidRPr="00922706" w:rsidRDefault="004E0A59" w:rsidP="006E3B9C">
            <w:pPr>
              <w:pStyle w:val="Formtextcolour"/>
              <w:jc w:val="center"/>
              <w:rPr>
                <w:b/>
                <w:color w:val="auto"/>
              </w:rPr>
            </w:pPr>
            <w:r w:rsidRPr="00922706">
              <w:rPr>
                <w:b/>
                <w:color w:val="auto"/>
              </w:rPr>
              <w:t>Collaboration details</w:t>
            </w:r>
          </w:p>
        </w:tc>
      </w:tr>
      <w:tr w:rsidR="004E0A59" w:rsidRPr="00B83DF8" w14:paraId="3289EA78" w14:textId="77777777" w:rsidTr="006E3B9C">
        <w:tc>
          <w:tcPr>
            <w:tcW w:w="2830" w:type="dxa"/>
            <w:shd w:val="clear" w:color="auto" w:fill="BDD6EE" w:themeFill="accent1" w:themeFillTint="66"/>
          </w:tcPr>
          <w:p w14:paraId="217F7E2A" w14:textId="77777777" w:rsidR="004E0A59" w:rsidRDefault="004E0A59" w:rsidP="006E3B9C">
            <w:pPr>
              <w:pStyle w:val="Formtext"/>
            </w:pPr>
            <w:r>
              <w:t>School rationale</w:t>
            </w:r>
          </w:p>
        </w:tc>
        <w:tc>
          <w:tcPr>
            <w:tcW w:w="6186" w:type="dxa"/>
            <w:gridSpan w:val="2"/>
            <w:shd w:val="clear" w:color="auto" w:fill="FFFFFF" w:themeFill="background1"/>
          </w:tcPr>
          <w:p w14:paraId="3317C915" w14:textId="77777777" w:rsidR="004E0A59" w:rsidRDefault="004E0A59" w:rsidP="006E3B9C">
            <w:pPr>
              <w:pStyle w:val="Formtextcolour"/>
            </w:pPr>
            <w:r>
              <w:t>[insert details for rationale]</w:t>
            </w:r>
          </w:p>
        </w:tc>
      </w:tr>
      <w:tr w:rsidR="004E0A59" w:rsidRPr="00B83DF8" w14:paraId="7CD45BBB" w14:textId="77777777" w:rsidTr="006E3B9C">
        <w:tc>
          <w:tcPr>
            <w:tcW w:w="2830" w:type="dxa"/>
            <w:shd w:val="clear" w:color="auto" w:fill="BDD6EE" w:themeFill="accent1" w:themeFillTint="66"/>
          </w:tcPr>
          <w:p w14:paraId="6FF4CE24" w14:textId="77777777" w:rsidR="004E0A59" w:rsidRDefault="004E0A59" w:rsidP="006E3B9C">
            <w:pPr>
              <w:pStyle w:val="Formtext"/>
            </w:pPr>
            <w:r>
              <w:t xml:space="preserve">How does rationale fit with </w:t>
            </w:r>
            <w:proofErr w:type="gramStart"/>
            <w:r>
              <w:t>University</w:t>
            </w:r>
            <w:proofErr w:type="gramEnd"/>
            <w:r>
              <w:t xml:space="preserve"> strategic plan and the School plan</w:t>
            </w:r>
          </w:p>
        </w:tc>
        <w:tc>
          <w:tcPr>
            <w:tcW w:w="6186" w:type="dxa"/>
            <w:gridSpan w:val="2"/>
            <w:shd w:val="clear" w:color="auto" w:fill="FFFFFF" w:themeFill="background1"/>
          </w:tcPr>
          <w:p w14:paraId="1D951F09" w14:textId="77777777" w:rsidR="004E0A59" w:rsidRDefault="004E0A59" w:rsidP="006E3B9C">
            <w:pPr>
              <w:pStyle w:val="Formtextcolour"/>
            </w:pPr>
            <w:r>
              <w:t>[</w:t>
            </w:r>
            <w:proofErr w:type="spellStart"/>
            <w:r>
              <w:t>ie</w:t>
            </w:r>
            <w:proofErr w:type="spellEnd"/>
            <w:r>
              <w:t xml:space="preserve"> is the project for prestige (links with an institution of excellence), financial (provide details of income generated), or to attract additional students to </w:t>
            </w:r>
            <w:proofErr w:type="spellStart"/>
            <w:r>
              <w:t>UoH</w:t>
            </w:r>
            <w:proofErr w:type="spellEnd"/>
            <w:r>
              <w:t xml:space="preserve"> courses]</w:t>
            </w:r>
          </w:p>
        </w:tc>
      </w:tr>
      <w:tr w:rsidR="004E0A59" w:rsidRPr="00B83DF8" w14:paraId="62C4E296" w14:textId="77777777" w:rsidTr="006E3B9C">
        <w:tc>
          <w:tcPr>
            <w:tcW w:w="2830" w:type="dxa"/>
            <w:shd w:val="clear" w:color="auto" w:fill="BDD6EE" w:themeFill="accent1" w:themeFillTint="66"/>
          </w:tcPr>
          <w:p w14:paraId="79D00F5D" w14:textId="77777777" w:rsidR="004E0A59" w:rsidRDefault="004E0A59" w:rsidP="006E3B9C">
            <w:pPr>
              <w:pStyle w:val="Formtext"/>
            </w:pPr>
            <w:r w:rsidRPr="00903103">
              <w:t>Will the activity result in Student progression to the University?</w:t>
            </w:r>
          </w:p>
        </w:tc>
        <w:tc>
          <w:tcPr>
            <w:tcW w:w="6186" w:type="dxa"/>
            <w:gridSpan w:val="2"/>
            <w:shd w:val="clear" w:color="auto" w:fill="FFFFFF" w:themeFill="background1"/>
          </w:tcPr>
          <w:p w14:paraId="3DEA5B7F" w14:textId="77777777" w:rsidR="004E0A59" w:rsidRDefault="004E0A59" w:rsidP="006E3B9C">
            <w:pPr>
              <w:pStyle w:val="Formtextcolour"/>
            </w:pPr>
            <w:r>
              <w:t>[insert details of so]</w:t>
            </w:r>
          </w:p>
        </w:tc>
      </w:tr>
      <w:tr w:rsidR="004E0A59" w:rsidRPr="00B83DF8" w14:paraId="7D1B198C" w14:textId="77777777" w:rsidTr="006E3B9C">
        <w:tc>
          <w:tcPr>
            <w:tcW w:w="2830" w:type="dxa"/>
            <w:shd w:val="clear" w:color="auto" w:fill="BDD6EE" w:themeFill="accent1" w:themeFillTint="66"/>
          </w:tcPr>
          <w:p w14:paraId="36359153" w14:textId="77777777" w:rsidR="004E0A59" w:rsidRPr="00903103" w:rsidRDefault="004E0A59" w:rsidP="006E3B9C">
            <w:pPr>
              <w:pStyle w:val="Formtext"/>
            </w:pPr>
            <w:r>
              <w:t>Market demand</w:t>
            </w:r>
          </w:p>
        </w:tc>
        <w:tc>
          <w:tcPr>
            <w:tcW w:w="6186" w:type="dxa"/>
            <w:gridSpan w:val="2"/>
            <w:shd w:val="clear" w:color="auto" w:fill="FFFFFF" w:themeFill="background1"/>
          </w:tcPr>
          <w:p w14:paraId="4014E828" w14:textId="77777777" w:rsidR="004E0A59" w:rsidRDefault="004E0A59" w:rsidP="006E3B9C">
            <w:pPr>
              <w:pStyle w:val="Formtextcolour"/>
            </w:pPr>
            <w:r>
              <w:t>[insert details of market demand for the activity]</w:t>
            </w:r>
          </w:p>
        </w:tc>
      </w:tr>
      <w:tr w:rsidR="004E0A59" w:rsidRPr="00B83DF8" w14:paraId="6F2E72DF" w14:textId="77777777" w:rsidTr="006E3B9C">
        <w:tc>
          <w:tcPr>
            <w:tcW w:w="2830" w:type="dxa"/>
            <w:shd w:val="clear" w:color="auto" w:fill="BDD6EE" w:themeFill="accent1" w:themeFillTint="66"/>
          </w:tcPr>
          <w:p w14:paraId="13B019F5" w14:textId="77777777" w:rsidR="004E0A59" w:rsidRPr="00903103" w:rsidRDefault="004E0A59" w:rsidP="006E3B9C">
            <w:pPr>
              <w:pStyle w:val="Formtext"/>
            </w:pPr>
            <w:r>
              <w:t>Will the activity displace current student demand at the university</w:t>
            </w:r>
          </w:p>
        </w:tc>
        <w:tc>
          <w:tcPr>
            <w:tcW w:w="6186" w:type="dxa"/>
            <w:gridSpan w:val="2"/>
            <w:shd w:val="clear" w:color="auto" w:fill="FFFFFF" w:themeFill="background1"/>
          </w:tcPr>
          <w:p w14:paraId="65E0767C" w14:textId="77777777" w:rsidR="004E0A59" w:rsidRDefault="004E0A59" w:rsidP="006E3B9C">
            <w:pPr>
              <w:pStyle w:val="Formtextcolour"/>
            </w:pPr>
            <w:r>
              <w:t>[provide details of any effect on current student demand]</w:t>
            </w:r>
          </w:p>
        </w:tc>
      </w:tr>
      <w:tr w:rsidR="004E0A59" w:rsidRPr="00B83DF8" w14:paraId="3964CAB5" w14:textId="77777777" w:rsidTr="006E3B9C">
        <w:tc>
          <w:tcPr>
            <w:tcW w:w="2830" w:type="dxa"/>
            <w:shd w:val="clear" w:color="auto" w:fill="BDD6EE" w:themeFill="accent1" w:themeFillTint="66"/>
          </w:tcPr>
          <w:p w14:paraId="63F9D091" w14:textId="77777777" w:rsidR="004E0A59" w:rsidRPr="00903103" w:rsidRDefault="004E0A59" w:rsidP="006E3B9C">
            <w:pPr>
              <w:pStyle w:val="Formtext"/>
            </w:pPr>
            <w:r>
              <w:t>Any other collaborative partners?</w:t>
            </w:r>
          </w:p>
        </w:tc>
        <w:tc>
          <w:tcPr>
            <w:tcW w:w="6186" w:type="dxa"/>
            <w:gridSpan w:val="2"/>
            <w:shd w:val="clear" w:color="auto" w:fill="FFFFFF" w:themeFill="background1"/>
          </w:tcPr>
          <w:p w14:paraId="01C338C0" w14:textId="77777777" w:rsidR="004E0A59" w:rsidRDefault="004E0A59" w:rsidP="006E3B9C">
            <w:pPr>
              <w:pStyle w:val="Formtextcolour"/>
            </w:pPr>
            <w:r>
              <w:t>[provide details of any other partners involved in the provision and the impact of this collaboration]</w:t>
            </w:r>
          </w:p>
        </w:tc>
      </w:tr>
      <w:tr w:rsidR="004E0A59" w:rsidRPr="00B83DF8" w14:paraId="47EBD864" w14:textId="77777777" w:rsidTr="006E3B9C">
        <w:tc>
          <w:tcPr>
            <w:tcW w:w="2830" w:type="dxa"/>
            <w:shd w:val="clear" w:color="auto" w:fill="BDD6EE" w:themeFill="accent1" w:themeFillTint="66"/>
          </w:tcPr>
          <w:p w14:paraId="6AC15AFE" w14:textId="77777777" w:rsidR="004E0A59" w:rsidRDefault="004E0A59" w:rsidP="006E3B9C">
            <w:pPr>
              <w:pStyle w:val="Formtext"/>
            </w:pPr>
            <w:r>
              <w:t>If the PI is located outside the UK and University staff will be teaching there, does the PI have appropriate employer/public liability insurance?</w:t>
            </w:r>
          </w:p>
        </w:tc>
        <w:tc>
          <w:tcPr>
            <w:tcW w:w="6186" w:type="dxa"/>
            <w:gridSpan w:val="2"/>
            <w:shd w:val="clear" w:color="auto" w:fill="FFFFFF" w:themeFill="background1"/>
          </w:tcPr>
          <w:p w14:paraId="16CCBFEE" w14:textId="77777777" w:rsidR="004E0A59" w:rsidRDefault="004E0A59" w:rsidP="006E3B9C">
            <w:pPr>
              <w:pStyle w:val="Formtextcolour"/>
            </w:pPr>
            <w:r>
              <w:t>[check with the PI and add relevant details]</w:t>
            </w:r>
          </w:p>
        </w:tc>
      </w:tr>
      <w:tr w:rsidR="004E0A59" w:rsidRPr="00B83DF8" w14:paraId="0CD70AAC" w14:textId="77777777" w:rsidTr="006E3B9C">
        <w:tc>
          <w:tcPr>
            <w:tcW w:w="2830" w:type="dxa"/>
            <w:shd w:val="clear" w:color="auto" w:fill="BDD6EE" w:themeFill="accent1" w:themeFillTint="66"/>
          </w:tcPr>
          <w:p w14:paraId="3DD94061" w14:textId="77777777" w:rsidR="004E0A59" w:rsidRDefault="004E0A59" w:rsidP="006E3B9C">
            <w:pPr>
              <w:pStyle w:val="Formtext"/>
            </w:pPr>
            <w:r>
              <w:t>Resources required for CP provision (check those relevant)</w:t>
            </w:r>
          </w:p>
        </w:tc>
        <w:tc>
          <w:tcPr>
            <w:tcW w:w="6186" w:type="dxa"/>
            <w:gridSpan w:val="2"/>
            <w:shd w:val="clear" w:color="auto" w:fill="FFFFFF" w:themeFill="background1"/>
          </w:tcPr>
          <w:p w14:paraId="5287B117" w14:textId="77777777" w:rsidR="004E0A59" w:rsidRPr="006E43C2" w:rsidRDefault="004E0A59" w:rsidP="006E3B9C">
            <w:pPr>
              <w:pStyle w:val="Formtextcolour"/>
              <w:tabs>
                <w:tab w:val="left" w:pos="5103"/>
              </w:tabs>
              <w:rPr>
                <w:rFonts w:cs="Arial"/>
              </w:rPr>
            </w:pPr>
            <w:r w:rsidRPr="006E43C2">
              <w:rPr>
                <w:rFonts w:cs="Arial"/>
              </w:rPr>
              <w:t>CLS licenses</w:t>
            </w:r>
            <w:r w:rsidRPr="006E43C2">
              <w:rPr>
                <w:rFonts w:cs="Arial"/>
                <w:sz w:val="16"/>
                <w:szCs w:val="16"/>
              </w:rPr>
              <w:tab/>
            </w:r>
            <w:sdt>
              <w:sdtPr>
                <w:rPr>
                  <w:rFonts w:cs="Arial"/>
                </w:rPr>
                <w:id w:val="-1903206694"/>
                <w14:checkbox>
                  <w14:checked w14:val="0"/>
                  <w14:checkedState w14:val="2612" w14:font="MS Gothic"/>
                  <w14:uncheckedState w14:val="2610" w14:font="MS Gothic"/>
                </w14:checkbox>
              </w:sdtPr>
              <w:sdtEndPr/>
              <w:sdtContent>
                <w:r>
                  <w:rPr>
                    <w:rFonts w:ascii="MS Gothic" w:eastAsia="MS Gothic" w:hAnsi="MS Gothic" w:cs="Arial" w:hint="eastAsia"/>
                  </w:rPr>
                  <w:t>☐</w:t>
                </w:r>
              </w:sdtContent>
            </w:sdt>
          </w:p>
          <w:p w14:paraId="3AA18FC1" w14:textId="77777777" w:rsidR="004E0A59" w:rsidRPr="006E43C2" w:rsidRDefault="004E0A59" w:rsidP="006E3B9C">
            <w:pPr>
              <w:pStyle w:val="Formtextcolour"/>
              <w:tabs>
                <w:tab w:val="left" w:pos="5103"/>
              </w:tabs>
              <w:rPr>
                <w:rFonts w:cs="Arial"/>
              </w:rPr>
            </w:pPr>
            <w:r w:rsidRPr="006E43C2">
              <w:rPr>
                <w:rFonts w:cs="Arial"/>
              </w:rPr>
              <w:t>Specialist resources CLS</w:t>
            </w:r>
            <w:r w:rsidRPr="006E43C2">
              <w:rPr>
                <w:rFonts w:cs="Arial"/>
              </w:rPr>
              <w:tab/>
            </w:r>
            <w:sdt>
              <w:sdtPr>
                <w:rPr>
                  <w:rFonts w:cs="Arial"/>
                </w:rPr>
                <w:id w:val="784627052"/>
                <w14:checkbox>
                  <w14:checked w14:val="0"/>
                  <w14:checkedState w14:val="2612" w14:font="MS Gothic"/>
                  <w14:uncheckedState w14:val="2610" w14:font="MS Gothic"/>
                </w14:checkbox>
              </w:sdtPr>
              <w:sdtEndPr/>
              <w:sdtContent>
                <w:r w:rsidRPr="006E43C2">
                  <w:rPr>
                    <w:rFonts w:ascii="Segoe UI Symbol" w:eastAsia="MS Gothic" w:hAnsi="Segoe UI Symbol" w:cs="Segoe UI Symbol"/>
                  </w:rPr>
                  <w:t>☐</w:t>
                </w:r>
              </w:sdtContent>
            </w:sdt>
          </w:p>
          <w:p w14:paraId="6314B521" w14:textId="77777777" w:rsidR="004E0A59" w:rsidRPr="006E43C2" w:rsidRDefault="004E0A59" w:rsidP="006E3B9C">
            <w:pPr>
              <w:pStyle w:val="Formtextcolour"/>
              <w:tabs>
                <w:tab w:val="left" w:pos="5103"/>
              </w:tabs>
              <w:rPr>
                <w:rFonts w:cs="Arial"/>
              </w:rPr>
            </w:pPr>
            <w:r w:rsidRPr="006E43C2">
              <w:rPr>
                <w:rFonts w:cs="Arial"/>
              </w:rPr>
              <w:lastRenderedPageBreak/>
              <w:t>DALO visits</w:t>
            </w:r>
            <w:r w:rsidRPr="006E43C2">
              <w:rPr>
                <w:rFonts w:cs="Arial"/>
              </w:rPr>
              <w:tab/>
            </w:r>
            <w:sdt>
              <w:sdtPr>
                <w:rPr>
                  <w:rFonts w:cs="Arial"/>
                </w:rPr>
                <w:id w:val="453758590"/>
                <w14:checkbox>
                  <w14:checked w14:val="0"/>
                  <w14:checkedState w14:val="2612" w14:font="MS Gothic"/>
                  <w14:uncheckedState w14:val="2610" w14:font="MS Gothic"/>
                </w14:checkbox>
              </w:sdtPr>
              <w:sdtEndPr/>
              <w:sdtContent>
                <w:r w:rsidRPr="006E43C2">
                  <w:rPr>
                    <w:rFonts w:ascii="Segoe UI Symbol" w:eastAsia="MS Gothic" w:hAnsi="Segoe UI Symbol" w:cs="Segoe UI Symbol"/>
                  </w:rPr>
                  <w:t>☐</w:t>
                </w:r>
              </w:sdtContent>
            </w:sdt>
          </w:p>
          <w:p w14:paraId="2C75A0E9" w14:textId="77777777" w:rsidR="004E0A59" w:rsidRPr="006E43C2" w:rsidRDefault="004E0A59" w:rsidP="006E3B9C">
            <w:pPr>
              <w:pStyle w:val="Formtextcolour"/>
              <w:tabs>
                <w:tab w:val="left" w:pos="5103"/>
              </w:tabs>
              <w:rPr>
                <w:rFonts w:cs="Arial"/>
              </w:rPr>
            </w:pPr>
            <w:r w:rsidRPr="006E43C2">
              <w:rPr>
                <w:rFonts w:cs="Arial"/>
              </w:rPr>
              <w:t>External examiners</w:t>
            </w:r>
            <w:r w:rsidRPr="006E43C2">
              <w:rPr>
                <w:rFonts w:cs="Arial"/>
              </w:rPr>
              <w:tab/>
            </w:r>
            <w:sdt>
              <w:sdtPr>
                <w:rPr>
                  <w:rFonts w:cs="Arial"/>
                </w:rPr>
                <w:id w:val="840433425"/>
                <w14:checkbox>
                  <w14:checked w14:val="0"/>
                  <w14:checkedState w14:val="2612" w14:font="MS Gothic"/>
                  <w14:uncheckedState w14:val="2610" w14:font="MS Gothic"/>
                </w14:checkbox>
              </w:sdtPr>
              <w:sdtEndPr/>
              <w:sdtContent>
                <w:r w:rsidRPr="006E43C2">
                  <w:rPr>
                    <w:rFonts w:ascii="Segoe UI Symbol" w:eastAsia="MS Gothic" w:hAnsi="Segoe UI Symbol" w:cs="Segoe UI Symbol"/>
                  </w:rPr>
                  <w:t>☐</w:t>
                </w:r>
              </w:sdtContent>
            </w:sdt>
          </w:p>
          <w:p w14:paraId="37AAD007" w14:textId="77777777" w:rsidR="004E0A59" w:rsidRPr="006E43C2" w:rsidRDefault="004E0A59" w:rsidP="006E3B9C">
            <w:pPr>
              <w:pStyle w:val="Formtextcolour"/>
              <w:tabs>
                <w:tab w:val="left" w:pos="5103"/>
              </w:tabs>
              <w:rPr>
                <w:rFonts w:cs="Arial"/>
              </w:rPr>
            </w:pPr>
            <w:r w:rsidRPr="006E43C2">
              <w:rPr>
                <w:rFonts w:cs="Arial"/>
              </w:rPr>
              <w:t>Validation costs</w:t>
            </w:r>
            <w:r w:rsidRPr="006E43C2">
              <w:rPr>
                <w:rFonts w:cs="Arial"/>
              </w:rPr>
              <w:tab/>
            </w:r>
            <w:sdt>
              <w:sdtPr>
                <w:rPr>
                  <w:rFonts w:cs="Arial"/>
                </w:rPr>
                <w:id w:val="-1525941077"/>
                <w14:checkbox>
                  <w14:checked w14:val="0"/>
                  <w14:checkedState w14:val="2612" w14:font="MS Gothic"/>
                  <w14:uncheckedState w14:val="2610" w14:font="MS Gothic"/>
                </w14:checkbox>
              </w:sdtPr>
              <w:sdtEndPr/>
              <w:sdtContent>
                <w:r w:rsidRPr="006E43C2">
                  <w:rPr>
                    <w:rFonts w:ascii="Segoe UI Symbol" w:eastAsia="MS Gothic" w:hAnsi="Segoe UI Symbol" w:cs="Segoe UI Symbol"/>
                  </w:rPr>
                  <w:t>☐</w:t>
                </w:r>
              </w:sdtContent>
            </w:sdt>
          </w:p>
          <w:p w14:paraId="2EFB7E07" w14:textId="77777777" w:rsidR="004E0A59" w:rsidRPr="006E43C2" w:rsidRDefault="004E0A59" w:rsidP="006E3B9C">
            <w:pPr>
              <w:pStyle w:val="Formtextcolour"/>
              <w:tabs>
                <w:tab w:val="left" w:pos="5103"/>
              </w:tabs>
              <w:rPr>
                <w:rFonts w:cs="Arial"/>
              </w:rPr>
            </w:pPr>
            <w:r w:rsidRPr="006E43C2">
              <w:rPr>
                <w:rFonts w:cs="Arial"/>
              </w:rPr>
              <w:t>Academic and admin staffing at PI</w:t>
            </w:r>
            <w:r w:rsidRPr="006E43C2">
              <w:rPr>
                <w:rFonts w:cs="Arial"/>
              </w:rPr>
              <w:tab/>
            </w:r>
            <w:sdt>
              <w:sdtPr>
                <w:rPr>
                  <w:rFonts w:cs="Arial"/>
                </w:rPr>
                <w:id w:val="-1399522541"/>
                <w14:checkbox>
                  <w14:checked w14:val="0"/>
                  <w14:checkedState w14:val="2612" w14:font="MS Gothic"/>
                  <w14:uncheckedState w14:val="2610" w14:font="MS Gothic"/>
                </w14:checkbox>
              </w:sdtPr>
              <w:sdtEndPr/>
              <w:sdtContent>
                <w:r w:rsidRPr="006E43C2">
                  <w:rPr>
                    <w:rFonts w:ascii="Segoe UI Symbol" w:eastAsia="MS Gothic" w:hAnsi="Segoe UI Symbol" w:cs="Segoe UI Symbol"/>
                  </w:rPr>
                  <w:t>☐</w:t>
                </w:r>
              </w:sdtContent>
            </w:sdt>
          </w:p>
          <w:p w14:paraId="011E9216" w14:textId="77777777" w:rsidR="004E0A59" w:rsidRPr="006E43C2" w:rsidRDefault="004E0A59" w:rsidP="006E3B9C">
            <w:pPr>
              <w:pStyle w:val="Formtextcolour"/>
              <w:tabs>
                <w:tab w:val="left" w:pos="5103"/>
              </w:tabs>
              <w:rPr>
                <w:rFonts w:cs="Arial"/>
              </w:rPr>
            </w:pPr>
            <w:r w:rsidRPr="006E43C2">
              <w:rPr>
                <w:rFonts w:cs="Arial"/>
              </w:rPr>
              <w:t xml:space="preserve">Academic, admin and CLS staffing at </w:t>
            </w:r>
            <w:proofErr w:type="spellStart"/>
            <w:r w:rsidRPr="006E43C2">
              <w:rPr>
                <w:rFonts w:cs="Arial"/>
              </w:rPr>
              <w:t>UoH</w:t>
            </w:r>
            <w:proofErr w:type="spellEnd"/>
            <w:r w:rsidRPr="006E43C2">
              <w:rPr>
                <w:rFonts w:cs="Arial"/>
                <w:sz w:val="16"/>
                <w:szCs w:val="16"/>
              </w:rPr>
              <w:tab/>
            </w:r>
            <w:sdt>
              <w:sdtPr>
                <w:rPr>
                  <w:rFonts w:cs="Arial"/>
                </w:rPr>
                <w:id w:val="1783609506"/>
                <w14:checkbox>
                  <w14:checked w14:val="0"/>
                  <w14:checkedState w14:val="2612" w14:font="MS Gothic"/>
                  <w14:uncheckedState w14:val="2610" w14:font="MS Gothic"/>
                </w14:checkbox>
              </w:sdtPr>
              <w:sdtEndPr/>
              <w:sdtContent>
                <w:r w:rsidRPr="006E43C2">
                  <w:rPr>
                    <w:rFonts w:ascii="Segoe UI Symbol" w:eastAsia="MS Gothic" w:hAnsi="Segoe UI Symbol" w:cs="Segoe UI Symbol"/>
                  </w:rPr>
                  <w:t>☐</w:t>
                </w:r>
              </w:sdtContent>
            </w:sdt>
          </w:p>
        </w:tc>
      </w:tr>
      <w:tr w:rsidR="004E0A59" w:rsidRPr="00B83DF8" w14:paraId="3A2C6A56" w14:textId="77777777" w:rsidTr="006E3B9C">
        <w:tc>
          <w:tcPr>
            <w:tcW w:w="2830" w:type="dxa"/>
            <w:shd w:val="clear" w:color="auto" w:fill="BDD6EE" w:themeFill="accent1" w:themeFillTint="66"/>
          </w:tcPr>
          <w:p w14:paraId="30C11033" w14:textId="77777777" w:rsidR="004E0A59" w:rsidRDefault="004E0A59" w:rsidP="006E3B9C">
            <w:pPr>
              <w:pStyle w:val="Formtext"/>
            </w:pPr>
            <w:r>
              <w:lastRenderedPageBreak/>
              <w:t>Proposed location of validation event</w:t>
            </w:r>
          </w:p>
        </w:tc>
        <w:tc>
          <w:tcPr>
            <w:tcW w:w="6186" w:type="dxa"/>
            <w:gridSpan w:val="2"/>
            <w:shd w:val="clear" w:color="auto" w:fill="FFFFFF" w:themeFill="background1"/>
          </w:tcPr>
          <w:p w14:paraId="79973DD7" w14:textId="77777777" w:rsidR="004E0A59" w:rsidRDefault="004E0A59" w:rsidP="006E3B9C">
            <w:pPr>
              <w:pStyle w:val="Formtextcolour"/>
            </w:pPr>
            <w:r>
              <w:t>[insert details of location of event. Normally this will take place at the PI]</w:t>
            </w:r>
          </w:p>
        </w:tc>
      </w:tr>
      <w:tr w:rsidR="004E0A59" w:rsidRPr="00B83DF8" w14:paraId="11BCCF86" w14:textId="77777777" w:rsidTr="006E3B9C">
        <w:tc>
          <w:tcPr>
            <w:tcW w:w="2830" w:type="dxa"/>
            <w:shd w:val="clear" w:color="auto" w:fill="BDD6EE" w:themeFill="accent1" w:themeFillTint="66"/>
          </w:tcPr>
          <w:p w14:paraId="54F845D3" w14:textId="77777777" w:rsidR="004E0A59" w:rsidRDefault="004E0A59" w:rsidP="006E3B9C">
            <w:pPr>
              <w:pStyle w:val="Formtext"/>
            </w:pPr>
            <w:r>
              <w:t>Date of validation event</w:t>
            </w:r>
          </w:p>
        </w:tc>
        <w:sdt>
          <w:sdtPr>
            <w:id w:val="-1946993062"/>
            <w:placeholder>
              <w:docPart w:val="2964C3FB8A774ABDB30F883A683F78AC"/>
            </w:placeholder>
            <w:showingPlcHdr/>
            <w:date>
              <w:dateFormat w:val="dd/MM/yyyy"/>
              <w:lid w:val="en-GB"/>
              <w:storeMappedDataAs w:val="dateTime"/>
              <w:calendar w:val="gregorian"/>
            </w:date>
          </w:sdtPr>
          <w:sdtEndPr/>
          <w:sdtContent>
            <w:tc>
              <w:tcPr>
                <w:tcW w:w="6186" w:type="dxa"/>
                <w:gridSpan w:val="2"/>
                <w:shd w:val="clear" w:color="auto" w:fill="FFFFFF" w:themeFill="background1"/>
              </w:tcPr>
              <w:p w14:paraId="539B8EA9" w14:textId="77777777" w:rsidR="004E0A59" w:rsidRDefault="004E0A59" w:rsidP="006E3B9C">
                <w:pPr>
                  <w:pStyle w:val="Formtextcolour"/>
                </w:pPr>
                <w:r w:rsidRPr="00186560">
                  <w:rPr>
                    <w:rStyle w:val="PlaceholderText"/>
                    <w:rFonts w:eastAsiaTheme="minorHAnsi"/>
                  </w:rPr>
                  <w:t>Click or tap to enter a date.</w:t>
                </w:r>
              </w:p>
            </w:tc>
          </w:sdtContent>
        </w:sdt>
      </w:tr>
      <w:tr w:rsidR="004E0A59" w:rsidRPr="00B83DF8" w14:paraId="1A0CF90E" w14:textId="77777777" w:rsidTr="006E3B9C">
        <w:tc>
          <w:tcPr>
            <w:tcW w:w="9016" w:type="dxa"/>
            <w:gridSpan w:val="3"/>
            <w:tcBorders>
              <w:bottom w:val="single" w:sz="4" w:space="0" w:color="auto"/>
            </w:tcBorders>
            <w:shd w:val="clear" w:color="auto" w:fill="BDD6EE" w:themeFill="accent1" w:themeFillTint="66"/>
          </w:tcPr>
          <w:p w14:paraId="13721143" w14:textId="77777777" w:rsidR="004E0A59" w:rsidRPr="00BF2F5F" w:rsidRDefault="004E0A59" w:rsidP="006E3B9C">
            <w:pPr>
              <w:pStyle w:val="Formtextcolour"/>
              <w:rPr>
                <w:color w:val="auto"/>
              </w:rPr>
            </w:pPr>
            <w:r w:rsidRPr="00BF2F5F">
              <w:rPr>
                <w:b/>
                <w:color w:val="auto"/>
              </w:rPr>
              <w:t>Registry comments on proposal</w:t>
            </w:r>
          </w:p>
        </w:tc>
      </w:tr>
      <w:tr w:rsidR="004E0A59" w:rsidRPr="00B83DF8" w14:paraId="4549A38F" w14:textId="77777777" w:rsidTr="006E3B9C">
        <w:tc>
          <w:tcPr>
            <w:tcW w:w="9016" w:type="dxa"/>
            <w:gridSpan w:val="3"/>
            <w:shd w:val="clear" w:color="auto" w:fill="FFFFFF" w:themeFill="background1"/>
          </w:tcPr>
          <w:p w14:paraId="7EBB4D06" w14:textId="77777777" w:rsidR="004E0A59" w:rsidRDefault="004E0A59" w:rsidP="006E3B9C">
            <w:pPr>
              <w:pStyle w:val="Formtextcolour"/>
            </w:pPr>
            <w:r>
              <w:t>[INSERT REGISTRY COMMENTS HERE]</w:t>
            </w:r>
          </w:p>
          <w:p w14:paraId="7286CF32" w14:textId="77777777" w:rsidR="004E0A59" w:rsidRDefault="004E0A59" w:rsidP="006E3B9C">
            <w:pPr>
              <w:pStyle w:val="Formtextcolour"/>
            </w:pPr>
          </w:p>
          <w:p w14:paraId="38C7A049" w14:textId="77777777" w:rsidR="004E0A59" w:rsidRDefault="004E0A59" w:rsidP="006E3B9C">
            <w:pPr>
              <w:pStyle w:val="Formtextcolour"/>
            </w:pPr>
          </w:p>
          <w:p w14:paraId="5D5CD261" w14:textId="77777777" w:rsidR="004E0A59" w:rsidRDefault="004E0A59" w:rsidP="006E3B9C">
            <w:pPr>
              <w:pStyle w:val="Formtextcolour"/>
            </w:pPr>
          </w:p>
          <w:p w14:paraId="4CFFC67A" w14:textId="77777777" w:rsidR="004E0A59" w:rsidRDefault="004E0A59" w:rsidP="006E3B9C">
            <w:pPr>
              <w:pStyle w:val="Formtextcolour"/>
            </w:pPr>
          </w:p>
          <w:p w14:paraId="0B6E1E19" w14:textId="77777777" w:rsidR="004E0A59" w:rsidRDefault="004E0A59" w:rsidP="006E3B9C">
            <w:pPr>
              <w:pStyle w:val="Formtextcolour"/>
            </w:pPr>
          </w:p>
          <w:p w14:paraId="1A856E84" w14:textId="77777777" w:rsidR="004E0A59" w:rsidRDefault="004E0A59" w:rsidP="006E3B9C">
            <w:pPr>
              <w:pStyle w:val="Formtextcolour"/>
            </w:pPr>
          </w:p>
          <w:p w14:paraId="0BED71BB" w14:textId="77777777" w:rsidR="004E0A59" w:rsidRDefault="004E0A59" w:rsidP="006E3B9C">
            <w:pPr>
              <w:pStyle w:val="Formtextcolour"/>
            </w:pPr>
          </w:p>
          <w:p w14:paraId="2F30DA1E" w14:textId="77777777" w:rsidR="004E0A59" w:rsidRDefault="004E0A59" w:rsidP="006E3B9C">
            <w:pPr>
              <w:pStyle w:val="Formtextcolour"/>
            </w:pPr>
          </w:p>
          <w:p w14:paraId="002C79CF" w14:textId="77777777" w:rsidR="004E0A59" w:rsidRDefault="004E0A59" w:rsidP="006E3B9C">
            <w:pPr>
              <w:pStyle w:val="Formtextcolour"/>
            </w:pPr>
          </w:p>
        </w:tc>
      </w:tr>
      <w:tr w:rsidR="004E0A59" w:rsidRPr="00B83DF8" w14:paraId="6FD7D9DA" w14:textId="77777777" w:rsidTr="006E3B9C">
        <w:trPr>
          <w:trHeight w:val="445"/>
        </w:trPr>
        <w:tc>
          <w:tcPr>
            <w:tcW w:w="9016" w:type="dxa"/>
            <w:gridSpan w:val="3"/>
            <w:shd w:val="clear" w:color="auto" w:fill="BDD6EE" w:themeFill="accent1" w:themeFillTint="66"/>
          </w:tcPr>
          <w:p w14:paraId="351488FB" w14:textId="77777777" w:rsidR="004E0A59" w:rsidRPr="006E43C2" w:rsidRDefault="004E0A59" w:rsidP="006E3B9C">
            <w:pPr>
              <w:pStyle w:val="Formtextcolour"/>
              <w:jc w:val="center"/>
              <w:rPr>
                <w:b/>
              </w:rPr>
            </w:pPr>
            <w:r w:rsidRPr="006E43C2">
              <w:rPr>
                <w:b/>
                <w:color w:val="auto"/>
              </w:rPr>
              <w:t>Course details</w:t>
            </w:r>
          </w:p>
        </w:tc>
      </w:tr>
      <w:tr w:rsidR="004E0A59" w:rsidRPr="00B83DF8" w14:paraId="62048898" w14:textId="77777777" w:rsidTr="006E3B9C">
        <w:trPr>
          <w:trHeight w:val="445"/>
        </w:trPr>
        <w:tc>
          <w:tcPr>
            <w:tcW w:w="2830" w:type="dxa"/>
            <w:shd w:val="clear" w:color="auto" w:fill="BDD6EE" w:themeFill="accent1" w:themeFillTint="66"/>
          </w:tcPr>
          <w:p w14:paraId="46CD63C6" w14:textId="77777777" w:rsidR="004E0A59" w:rsidRDefault="004E0A59" w:rsidP="006E3B9C">
            <w:pPr>
              <w:pStyle w:val="Formtext"/>
            </w:pPr>
            <w:r>
              <w:t>Start date of first cohort</w:t>
            </w:r>
          </w:p>
        </w:tc>
        <w:sdt>
          <w:sdtPr>
            <w:id w:val="-1332060514"/>
            <w:placeholder>
              <w:docPart w:val="2964C3FB8A774ABDB30F883A683F78AC"/>
            </w:placeholder>
            <w:showingPlcHdr/>
            <w:date>
              <w:dateFormat w:val="dd/MM/yyyy"/>
              <w:lid w:val="en-GB"/>
              <w:storeMappedDataAs w:val="dateTime"/>
              <w:calendar w:val="gregorian"/>
            </w:date>
          </w:sdtPr>
          <w:sdtEndPr/>
          <w:sdtContent>
            <w:tc>
              <w:tcPr>
                <w:tcW w:w="6186" w:type="dxa"/>
                <w:gridSpan w:val="2"/>
                <w:shd w:val="clear" w:color="auto" w:fill="FFFFFF" w:themeFill="background1"/>
              </w:tcPr>
              <w:p w14:paraId="50798C34" w14:textId="77777777" w:rsidR="004E0A59" w:rsidRDefault="004E0A59" w:rsidP="006E3B9C">
                <w:pPr>
                  <w:pStyle w:val="Formtextcolour"/>
                </w:pPr>
                <w:r w:rsidRPr="00186560">
                  <w:rPr>
                    <w:rStyle w:val="PlaceholderText"/>
                    <w:rFonts w:eastAsiaTheme="minorHAnsi"/>
                  </w:rPr>
                  <w:t>Click or tap to enter a date.</w:t>
                </w:r>
              </w:p>
            </w:tc>
          </w:sdtContent>
        </w:sdt>
      </w:tr>
      <w:tr w:rsidR="004E0A59" w:rsidRPr="00B83DF8" w14:paraId="7D43BC8A" w14:textId="77777777" w:rsidTr="006E3B9C">
        <w:trPr>
          <w:trHeight w:val="445"/>
        </w:trPr>
        <w:tc>
          <w:tcPr>
            <w:tcW w:w="2830" w:type="dxa"/>
            <w:shd w:val="clear" w:color="auto" w:fill="BDD6EE" w:themeFill="accent1" w:themeFillTint="66"/>
          </w:tcPr>
          <w:p w14:paraId="62F92A06" w14:textId="5718E942" w:rsidR="004E0A59" w:rsidRDefault="004E0A59" w:rsidP="006E3B9C">
            <w:pPr>
              <w:pStyle w:val="Formtext"/>
            </w:pPr>
            <w:r>
              <w:t>If the collaboration has SF</w:t>
            </w:r>
            <w:r w:rsidR="00831B5F">
              <w:t>E</w:t>
            </w:r>
            <w:r>
              <w:t xml:space="preserve"> funding, will the university or the PI receive numbers</w:t>
            </w:r>
          </w:p>
        </w:tc>
        <w:tc>
          <w:tcPr>
            <w:tcW w:w="6186" w:type="dxa"/>
            <w:gridSpan w:val="2"/>
            <w:shd w:val="clear" w:color="auto" w:fill="FFFFFF" w:themeFill="background1"/>
          </w:tcPr>
          <w:p w14:paraId="0BCE1D39" w14:textId="77777777" w:rsidR="004E0A59" w:rsidRDefault="004E0A59" w:rsidP="006E3B9C">
            <w:pPr>
              <w:pStyle w:val="Formtextcolour"/>
            </w:pPr>
            <w:r>
              <w:t>[provide details – ask finance for further details]</w:t>
            </w:r>
          </w:p>
        </w:tc>
      </w:tr>
      <w:tr w:rsidR="004E0A59" w:rsidRPr="00B83DF8" w14:paraId="47855ABA" w14:textId="77777777" w:rsidTr="006E3B9C">
        <w:trPr>
          <w:trHeight w:val="445"/>
        </w:trPr>
        <w:tc>
          <w:tcPr>
            <w:tcW w:w="2830" w:type="dxa"/>
            <w:shd w:val="clear" w:color="auto" w:fill="BDD6EE" w:themeFill="accent1" w:themeFillTint="66"/>
          </w:tcPr>
          <w:p w14:paraId="2AA4FA1D" w14:textId="77777777" w:rsidR="004E0A59" w:rsidRDefault="004E0A59" w:rsidP="006E3B9C">
            <w:pPr>
              <w:pStyle w:val="Formtext"/>
            </w:pPr>
            <w:r>
              <w:t>Proposed student numbers</w:t>
            </w:r>
          </w:p>
        </w:tc>
        <w:tc>
          <w:tcPr>
            <w:tcW w:w="6186" w:type="dxa"/>
            <w:gridSpan w:val="2"/>
            <w:shd w:val="clear" w:color="auto" w:fill="FFFFFF" w:themeFill="background1"/>
          </w:tcPr>
          <w:p w14:paraId="161BE74E" w14:textId="77777777" w:rsidR="004E0A59" w:rsidRDefault="004E0A59" w:rsidP="006E3B9C">
            <w:pPr>
              <w:pStyle w:val="Formtextcolour"/>
            </w:pPr>
            <w:r>
              <w:t>[insert proposed number of students]</w:t>
            </w:r>
          </w:p>
        </w:tc>
      </w:tr>
      <w:tr w:rsidR="004E0A59" w:rsidRPr="00B83DF8" w14:paraId="233015E8" w14:textId="77777777" w:rsidTr="006E3B9C">
        <w:trPr>
          <w:trHeight w:val="445"/>
        </w:trPr>
        <w:tc>
          <w:tcPr>
            <w:tcW w:w="2830" w:type="dxa"/>
            <w:shd w:val="clear" w:color="auto" w:fill="BDD6EE" w:themeFill="accent1" w:themeFillTint="66"/>
          </w:tcPr>
          <w:p w14:paraId="61F65EAB" w14:textId="77777777" w:rsidR="004E0A59" w:rsidRDefault="004E0A59" w:rsidP="006E3B9C">
            <w:pPr>
              <w:pStyle w:val="Formtext"/>
            </w:pPr>
            <w:r>
              <w:t>Number of cohorts per year</w:t>
            </w:r>
          </w:p>
        </w:tc>
        <w:tc>
          <w:tcPr>
            <w:tcW w:w="6186" w:type="dxa"/>
            <w:gridSpan w:val="2"/>
            <w:shd w:val="clear" w:color="auto" w:fill="FFFFFF" w:themeFill="background1"/>
          </w:tcPr>
          <w:p w14:paraId="439AC2CD" w14:textId="77777777" w:rsidR="004E0A59" w:rsidRDefault="004E0A59" w:rsidP="006E3B9C">
            <w:pPr>
              <w:pStyle w:val="Formtextcolour"/>
            </w:pPr>
            <w:r>
              <w:t>[provide proposed number of cohorts]</w:t>
            </w:r>
          </w:p>
        </w:tc>
      </w:tr>
      <w:tr w:rsidR="004E0A59" w:rsidRPr="00B83DF8" w14:paraId="1BD4131F" w14:textId="77777777" w:rsidTr="006E3B9C">
        <w:trPr>
          <w:trHeight w:val="445"/>
        </w:trPr>
        <w:tc>
          <w:tcPr>
            <w:tcW w:w="2830" w:type="dxa"/>
            <w:shd w:val="clear" w:color="auto" w:fill="BDD6EE" w:themeFill="accent1" w:themeFillTint="66"/>
          </w:tcPr>
          <w:p w14:paraId="06C51A2F" w14:textId="77777777" w:rsidR="004E0A59" w:rsidRDefault="004E0A59" w:rsidP="006E3B9C">
            <w:pPr>
              <w:pStyle w:val="Formtext"/>
            </w:pPr>
            <w:r>
              <w:t>Cohort start dates</w:t>
            </w:r>
          </w:p>
        </w:tc>
        <w:tc>
          <w:tcPr>
            <w:tcW w:w="6186" w:type="dxa"/>
            <w:gridSpan w:val="2"/>
            <w:shd w:val="clear" w:color="auto" w:fill="FFFFFF" w:themeFill="background1"/>
          </w:tcPr>
          <w:p w14:paraId="528A39B1" w14:textId="77777777" w:rsidR="004E0A59" w:rsidRDefault="004E0A59" w:rsidP="006E3B9C">
            <w:pPr>
              <w:pStyle w:val="Formtextcolour"/>
            </w:pPr>
            <w:r>
              <w:t>[proposed start date(s)]</w:t>
            </w:r>
          </w:p>
        </w:tc>
      </w:tr>
      <w:tr w:rsidR="004E0A59" w:rsidRPr="00B83DF8" w14:paraId="55754FD4" w14:textId="77777777" w:rsidTr="006E3B9C">
        <w:trPr>
          <w:trHeight w:val="445"/>
        </w:trPr>
        <w:tc>
          <w:tcPr>
            <w:tcW w:w="2830" w:type="dxa"/>
            <w:shd w:val="clear" w:color="auto" w:fill="BDD6EE" w:themeFill="accent1" w:themeFillTint="66"/>
          </w:tcPr>
          <w:p w14:paraId="31EE3B3E" w14:textId="77777777" w:rsidR="004E0A59" w:rsidRDefault="004E0A59" w:rsidP="006E3B9C">
            <w:pPr>
              <w:pStyle w:val="Formtext"/>
            </w:pPr>
            <w:r>
              <w:t>Number of credits delivered to students per annum</w:t>
            </w:r>
          </w:p>
        </w:tc>
        <w:tc>
          <w:tcPr>
            <w:tcW w:w="6186" w:type="dxa"/>
            <w:gridSpan w:val="2"/>
            <w:shd w:val="clear" w:color="auto" w:fill="FFFFFF" w:themeFill="background1"/>
          </w:tcPr>
          <w:p w14:paraId="1B638F18" w14:textId="77777777" w:rsidR="004E0A59" w:rsidRDefault="004E0A59" w:rsidP="006E3B9C">
            <w:pPr>
              <w:pStyle w:val="Formtextcolour"/>
            </w:pPr>
            <w:r>
              <w:t>[provide credit details]</w:t>
            </w:r>
          </w:p>
        </w:tc>
      </w:tr>
      <w:tr w:rsidR="004E0A59" w:rsidRPr="00B83DF8" w14:paraId="653A1497" w14:textId="77777777" w:rsidTr="006E3B9C">
        <w:trPr>
          <w:trHeight w:val="445"/>
        </w:trPr>
        <w:tc>
          <w:tcPr>
            <w:tcW w:w="2830" w:type="dxa"/>
            <w:shd w:val="clear" w:color="auto" w:fill="BDD6EE" w:themeFill="accent1" w:themeFillTint="66"/>
          </w:tcPr>
          <w:p w14:paraId="10845621" w14:textId="77777777" w:rsidR="004E0A59" w:rsidRDefault="004E0A59" w:rsidP="006E3B9C">
            <w:pPr>
              <w:pStyle w:val="Formtext"/>
            </w:pPr>
            <w:r>
              <w:lastRenderedPageBreak/>
              <w:t>Professional statutory body arrangement details (if relevant)</w:t>
            </w:r>
          </w:p>
        </w:tc>
        <w:tc>
          <w:tcPr>
            <w:tcW w:w="6186" w:type="dxa"/>
            <w:gridSpan w:val="2"/>
            <w:shd w:val="clear" w:color="auto" w:fill="FFFFFF" w:themeFill="background1"/>
          </w:tcPr>
          <w:p w14:paraId="3FE8E8DC" w14:textId="77777777" w:rsidR="004E0A59" w:rsidRDefault="004E0A59" w:rsidP="006E3B9C">
            <w:pPr>
              <w:pStyle w:val="Formtextcolour"/>
            </w:pPr>
            <w:r>
              <w:t>[provide details of any PSRB]</w:t>
            </w:r>
          </w:p>
        </w:tc>
      </w:tr>
      <w:tr w:rsidR="004E0A59" w:rsidRPr="00B83DF8" w14:paraId="3097766C" w14:textId="77777777" w:rsidTr="006E3B9C">
        <w:trPr>
          <w:trHeight w:val="445"/>
        </w:trPr>
        <w:tc>
          <w:tcPr>
            <w:tcW w:w="2830" w:type="dxa"/>
            <w:shd w:val="clear" w:color="auto" w:fill="BDD6EE" w:themeFill="accent1" w:themeFillTint="66"/>
          </w:tcPr>
          <w:p w14:paraId="0034C870" w14:textId="77777777" w:rsidR="004E0A59" w:rsidRDefault="004E0A59" w:rsidP="006E3B9C">
            <w:pPr>
              <w:pStyle w:val="Formtext"/>
            </w:pPr>
            <w:r>
              <w:t>Do you need to change the validation document to respond to local market needs?</w:t>
            </w:r>
          </w:p>
        </w:tc>
        <w:tc>
          <w:tcPr>
            <w:tcW w:w="6186" w:type="dxa"/>
            <w:gridSpan w:val="2"/>
            <w:shd w:val="clear" w:color="auto" w:fill="FFFFFF" w:themeFill="background1"/>
          </w:tcPr>
          <w:p w14:paraId="03FA3387" w14:textId="77777777" w:rsidR="004E0A59" w:rsidRDefault="004E0A59" w:rsidP="006E3B9C">
            <w:pPr>
              <w:pStyle w:val="Formtextcolour"/>
            </w:pPr>
            <w:r>
              <w:t>[outline planned changes to local market]</w:t>
            </w:r>
          </w:p>
        </w:tc>
      </w:tr>
      <w:tr w:rsidR="004E0A59" w:rsidRPr="00B83DF8" w14:paraId="7D473AC0" w14:textId="77777777" w:rsidTr="006E3B9C">
        <w:trPr>
          <w:trHeight w:val="445"/>
        </w:trPr>
        <w:tc>
          <w:tcPr>
            <w:tcW w:w="2830" w:type="dxa"/>
            <w:shd w:val="clear" w:color="auto" w:fill="BDD6EE" w:themeFill="accent1" w:themeFillTint="66"/>
          </w:tcPr>
          <w:p w14:paraId="3DA6CDCF" w14:textId="77777777" w:rsidR="004E0A59" w:rsidRDefault="004E0A59" w:rsidP="006E3B9C">
            <w:pPr>
              <w:pStyle w:val="Formtext"/>
            </w:pPr>
            <w:r>
              <w:t>Will any part of the course be delivered in a language other than English?</w:t>
            </w:r>
          </w:p>
        </w:tc>
        <w:tc>
          <w:tcPr>
            <w:tcW w:w="6186" w:type="dxa"/>
            <w:gridSpan w:val="2"/>
            <w:shd w:val="clear" w:color="auto" w:fill="FFFFFF" w:themeFill="background1"/>
          </w:tcPr>
          <w:p w14:paraId="4332572D" w14:textId="77777777" w:rsidR="004E0A59" w:rsidRDefault="004E0A59" w:rsidP="006E3B9C">
            <w:pPr>
              <w:pStyle w:val="Formtextcolour"/>
            </w:pPr>
            <w:r>
              <w:t>[provide details]</w:t>
            </w:r>
          </w:p>
        </w:tc>
      </w:tr>
      <w:tr w:rsidR="004E0A59" w:rsidRPr="00B83DF8" w14:paraId="263D3FE4" w14:textId="77777777" w:rsidTr="006E3B9C">
        <w:trPr>
          <w:trHeight w:val="445"/>
        </w:trPr>
        <w:tc>
          <w:tcPr>
            <w:tcW w:w="9016" w:type="dxa"/>
            <w:gridSpan w:val="3"/>
            <w:shd w:val="clear" w:color="auto" w:fill="BDD6EE" w:themeFill="accent1" w:themeFillTint="66"/>
          </w:tcPr>
          <w:p w14:paraId="30A5DD0C" w14:textId="77777777" w:rsidR="004E0A59" w:rsidRPr="00BF2F5F" w:rsidRDefault="004E0A59" w:rsidP="006E3B9C">
            <w:pPr>
              <w:pStyle w:val="Formtextcolour"/>
              <w:rPr>
                <w:b/>
                <w:color w:val="auto"/>
              </w:rPr>
            </w:pPr>
            <w:r w:rsidRPr="00BF2F5F">
              <w:rPr>
                <w:b/>
                <w:color w:val="auto"/>
              </w:rPr>
              <w:t>Finances</w:t>
            </w:r>
          </w:p>
          <w:p w14:paraId="661DF497" w14:textId="77777777" w:rsidR="004E0A59" w:rsidRDefault="004E0A59" w:rsidP="006E3B9C">
            <w:pPr>
              <w:pStyle w:val="Formtextcolour"/>
            </w:pPr>
            <w:r w:rsidRPr="00922706">
              <w:rPr>
                <w:color w:val="auto"/>
              </w:rPr>
              <w:t>Discuss the areas below with financial services. Financial services must carry out a full costing of the proposal and provide a breakdown of income and expenditure. Submit this report with the business case.</w:t>
            </w:r>
          </w:p>
        </w:tc>
      </w:tr>
      <w:tr w:rsidR="004E0A59" w:rsidRPr="00B83DF8" w14:paraId="2F1EAEE7" w14:textId="77777777" w:rsidTr="006E3B9C">
        <w:trPr>
          <w:trHeight w:val="445"/>
        </w:trPr>
        <w:tc>
          <w:tcPr>
            <w:tcW w:w="2830" w:type="dxa"/>
            <w:shd w:val="clear" w:color="auto" w:fill="BDD6EE" w:themeFill="accent1" w:themeFillTint="66"/>
          </w:tcPr>
          <w:p w14:paraId="16C8CB0C" w14:textId="77777777" w:rsidR="004E0A59" w:rsidRDefault="004E0A59" w:rsidP="006E3B9C">
            <w:pPr>
              <w:pStyle w:val="Formtext"/>
            </w:pPr>
            <w:r>
              <w:t>Minimum charge</w:t>
            </w:r>
          </w:p>
        </w:tc>
        <w:tc>
          <w:tcPr>
            <w:tcW w:w="6186" w:type="dxa"/>
            <w:gridSpan w:val="2"/>
            <w:shd w:val="clear" w:color="auto" w:fill="FFFFFF" w:themeFill="background1"/>
          </w:tcPr>
          <w:p w14:paraId="30224E32" w14:textId="77777777" w:rsidR="004E0A59" w:rsidRDefault="004E0A59" w:rsidP="006E3B9C">
            <w:pPr>
              <w:pStyle w:val="Formtextcolour"/>
            </w:pPr>
            <w:r>
              <w:t>[provide details]</w:t>
            </w:r>
          </w:p>
        </w:tc>
      </w:tr>
      <w:tr w:rsidR="004E0A59" w:rsidRPr="00B83DF8" w14:paraId="188CDCF2" w14:textId="77777777" w:rsidTr="006E3B9C">
        <w:trPr>
          <w:trHeight w:val="445"/>
        </w:trPr>
        <w:tc>
          <w:tcPr>
            <w:tcW w:w="2830" w:type="dxa"/>
            <w:shd w:val="clear" w:color="auto" w:fill="BDD6EE" w:themeFill="accent1" w:themeFillTint="66"/>
          </w:tcPr>
          <w:p w14:paraId="4728AC7C" w14:textId="77777777" w:rsidR="004E0A59" w:rsidRDefault="004E0A59" w:rsidP="006E3B9C">
            <w:pPr>
              <w:pStyle w:val="Formtext"/>
            </w:pPr>
            <w:r>
              <w:t>Will a subsidy be required to cover costs?</w:t>
            </w:r>
          </w:p>
        </w:tc>
        <w:tc>
          <w:tcPr>
            <w:tcW w:w="6186" w:type="dxa"/>
            <w:gridSpan w:val="2"/>
            <w:shd w:val="clear" w:color="auto" w:fill="FFFFFF" w:themeFill="background1"/>
          </w:tcPr>
          <w:sdt>
            <w:sdtPr>
              <w:alias w:val="Yes"/>
              <w:tag w:val="Yes"/>
              <w:id w:val="1810430420"/>
              <w:placeholder>
                <w:docPart w:val="5BE5F9A0B10944C2B08680F7827FA75F"/>
              </w:placeholder>
              <w:showingPlcHdr/>
              <w:dropDownList>
                <w:listItem w:value="Choose an item."/>
                <w:listItem w:displayText="Yes" w:value="Yes"/>
                <w:listItem w:displayText="No" w:value="No"/>
              </w:dropDownList>
            </w:sdtPr>
            <w:sdtEndPr/>
            <w:sdtContent>
              <w:p w14:paraId="7E6DDF58" w14:textId="77777777" w:rsidR="004E0A59" w:rsidRDefault="004E0A59" w:rsidP="006E3B9C">
                <w:pPr>
                  <w:pStyle w:val="Formtextcolour"/>
                </w:pPr>
                <w:r w:rsidRPr="00186560">
                  <w:rPr>
                    <w:rStyle w:val="PlaceholderText"/>
                    <w:rFonts w:eastAsiaTheme="minorHAnsi"/>
                  </w:rPr>
                  <w:t>Choose an item.</w:t>
                </w:r>
              </w:p>
            </w:sdtContent>
          </w:sdt>
          <w:p w14:paraId="581E2C0D" w14:textId="77777777" w:rsidR="004E0A59" w:rsidRDefault="004E0A59" w:rsidP="006E3B9C">
            <w:pPr>
              <w:pStyle w:val="Formtextcolour"/>
            </w:pPr>
            <w:r>
              <w:t xml:space="preserve">[if </w:t>
            </w:r>
            <w:proofErr w:type="gramStart"/>
            <w:r>
              <w:t>Yes</w:t>
            </w:r>
            <w:proofErr w:type="gramEnd"/>
            <w:r>
              <w:t xml:space="preserve"> provide details]</w:t>
            </w:r>
          </w:p>
        </w:tc>
      </w:tr>
      <w:tr w:rsidR="004E0A59" w:rsidRPr="00B83DF8" w14:paraId="5D62DDA3" w14:textId="77777777" w:rsidTr="006E3B9C">
        <w:trPr>
          <w:trHeight w:val="445"/>
        </w:trPr>
        <w:tc>
          <w:tcPr>
            <w:tcW w:w="2830" w:type="dxa"/>
            <w:shd w:val="clear" w:color="auto" w:fill="BDD6EE" w:themeFill="accent1" w:themeFillTint="66"/>
          </w:tcPr>
          <w:p w14:paraId="6F04EACE" w14:textId="77777777" w:rsidR="004E0A59" w:rsidRDefault="004E0A59" w:rsidP="006E3B9C">
            <w:pPr>
              <w:pStyle w:val="Formtext"/>
            </w:pPr>
            <w:r>
              <w:t>Currency of transactions</w:t>
            </w:r>
          </w:p>
        </w:tc>
        <w:tc>
          <w:tcPr>
            <w:tcW w:w="6186" w:type="dxa"/>
            <w:gridSpan w:val="2"/>
            <w:shd w:val="clear" w:color="auto" w:fill="FFFFFF" w:themeFill="background1"/>
          </w:tcPr>
          <w:p w14:paraId="2AB0D833" w14:textId="77777777" w:rsidR="004E0A59" w:rsidRDefault="004E0A59" w:rsidP="006E3B9C">
            <w:pPr>
              <w:pStyle w:val="Formtextcolour"/>
            </w:pPr>
            <w:r>
              <w:t>[insert currency]</w:t>
            </w:r>
          </w:p>
        </w:tc>
      </w:tr>
      <w:tr w:rsidR="004E0A59" w:rsidRPr="00B83DF8" w14:paraId="30B01886" w14:textId="77777777" w:rsidTr="006E3B9C">
        <w:trPr>
          <w:trHeight w:val="445"/>
        </w:trPr>
        <w:tc>
          <w:tcPr>
            <w:tcW w:w="2830" w:type="dxa"/>
            <w:shd w:val="clear" w:color="auto" w:fill="BDD6EE" w:themeFill="accent1" w:themeFillTint="66"/>
          </w:tcPr>
          <w:p w14:paraId="34DDB080" w14:textId="77777777" w:rsidR="004E0A59" w:rsidRDefault="004E0A59" w:rsidP="006E3B9C">
            <w:pPr>
              <w:pStyle w:val="Formtext"/>
            </w:pPr>
            <w:r>
              <w:t>Performance bond needed?</w:t>
            </w:r>
          </w:p>
        </w:tc>
        <w:tc>
          <w:tcPr>
            <w:tcW w:w="6186" w:type="dxa"/>
            <w:gridSpan w:val="2"/>
            <w:shd w:val="clear" w:color="auto" w:fill="FFFFFF" w:themeFill="background1"/>
          </w:tcPr>
          <w:p w14:paraId="37C8E2C3" w14:textId="77777777" w:rsidR="004E0A59" w:rsidRDefault="004E0A59" w:rsidP="006E3B9C">
            <w:pPr>
              <w:pStyle w:val="Formtextcolour"/>
            </w:pPr>
            <w:r>
              <w:t>[Does the University need to request a performance bond from the PI in case the PI does not adhere to the agreed payment schedule?]</w:t>
            </w:r>
          </w:p>
        </w:tc>
      </w:tr>
      <w:tr w:rsidR="004E0A59" w:rsidRPr="00B83DF8" w14:paraId="70BFC474" w14:textId="77777777" w:rsidTr="006E3B9C">
        <w:trPr>
          <w:trHeight w:val="445"/>
        </w:trPr>
        <w:tc>
          <w:tcPr>
            <w:tcW w:w="2830" w:type="dxa"/>
            <w:shd w:val="clear" w:color="auto" w:fill="BDD6EE" w:themeFill="accent1" w:themeFillTint="66"/>
          </w:tcPr>
          <w:p w14:paraId="6EA9A3AB" w14:textId="77777777" w:rsidR="004E0A59" w:rsidRDefault="004E0A59" w:rsidP="006E3B9C">
            <w:pPr>
              <w:pStyle w:val="Formtext"/>
            </w:pPr>
            <w:r>
              <w:t>Is withholding tax payable when exporting income to the University?</w:t>
            </w:r>
          </w:p>
        </w:tc>
        <w:tc>
          <w:tcPr>
            <w:tcW w:w="6186" w:type="dxa"/>
            <w:gridSpan w:val="2"/>
            <w:shd w:val="clear" w:color="auto" w:fill="FFFFFF" w:themeFill="background1"/>
          </w:tcPr>
          <w:p w14:paraId="7CF8D2E6" w14:textId="77777777" w:rsidR="004E0A59" w:rsidRDefault="004E0A59" w:rsidP="006E3B9C">
            <w:pPr>
              <w:pStyle w:val="Formtextcolour"/>
            </w:pPr>
            <w:r>
              <w:t>[provide details]</w:t>
            </w:r>
          </w:p>
        </w:tc>
      </w:tr>
      <w:tr w:rsidR="004E0A59" w:rsidRPr="00B83DF8" w14:paraId="7D478F74" w14:textId="77777777" w:rsidTr="006E3B9C">
        <w:trPr>
          <w:trHeight w:val="445"/>
        </w:trPr>
        <w:tc>
          <w:tcPr>
            <w:tcW w:w="2830" w:type="dxa"/>
            <w:shd w:val="clear" w:color="auto" w:fill="BDD6EE" w:themeFill="accent1" w:themeFillTint="66"/>
          </w:tcPr>
          <w:p w14:paraId="07E07C92" w14:textId="77777777" w:rsidR="004E0A59" w:rsidRDefault="004E0A59" w:rsidP="006E3B9C">
            <w:pPr>
              <w:pStyle w:val="Formtext"/>
            </w:pPr>
            <w:r>
              <w:t>Is the commentary from Financial Services attached?</w:t>
            </w:r>
          </w:p>
        </w:tc>
        <w:tc>
          <w:tcPr>
            <w:tcW w:w="6186" w:type="dxa"/>
            <w:gridSpan w:val="2"/>
            <w:shd w:val="clear" w:color="auto" w:fill="FFFFFF" w:themeFill="background1"/>
          </w:tcPr>
          <w:sdt>
            <w:sdtPr>
              <w:alias w:val="Yes"/>
              <w:tag w:val="Yes"/>
              <w:id w:val="-1682040046"/>
              <w:placeholder>
                <w:docPart w:val="5BE5F9A0B10944C2B08680F7827FA75F"/>
              </w:placeholder>
              <w:showingPlcHdr/>
              <w:dropDownList>
                <w:listItem w:value="Choose an item."/>
                <w:listItem w:displayText="Yes" w:value="Yes"/>
                <w:listItem w:displayText="No" w:value="No"/>
              </w:dropDownList>
            </w:sdtPr>
            <w:sdtEndPr/>
            <w:sdtContent>
              <w:p w14:paraId="4A17AC34" w14:textId="77777777" w:rsidR="004E0A59" w:rsidRDefault="004E0A59" w:rsidP="006E3B9C">
                <w:pPr>
                  <w:pStyle w:val="Formtextcolour"/>
                </w:pPr>
                <w:r w:rsidRPr="00186560">
                  <w:rPr>
                    <w:rStyle w:val="PlaceholderText"/>
                    <w:rFonts w:eastAsiaTheme="minorHAnsi"/>
                  </w:rPr>
                  <w:t>Choose an item.</w:t>
                </w:r>
              </w:p>
            </w:sdtContent>
          </w:sdt>
          <w:p w14:paraId="09362574" w14:textId="77777777" w:rsidR="004E0A59" w:rsidRDefault="004E0A59" w:rsidP="006E3B9C">
            <w:pPr>
              <w:pStyle w:val="Formtextcolour"/>
            </w:pPr>
            <w:r>
              <w:t>[If no, state when this will be available]</w:t>
            </w:r>
          </w:p>
        </w:tc>
      </w:tr>
      <w:tr w:rsidR="004E0A59" w:rsidRPr="00B83DF8" w14:paraId="0B25449E" w14:textId="77777777" w:rsidTr="006E3B9C">
        <w:trPr>
          <w:trHeight w:val="445"/>
        </w:trPr>
        <w:tc>
          <w:tcPr>
            <w:tcW w:w="2830" w:type="dxa"/>
            <w:shd w:val="clear" w:color="auto" w:fill="BDD6EE" w:themeFill="accent1" w:themeFillTint="66"/>
          </w:tcPr>
          <w:p w14:paraId="3D575DCF" w14:textId="77777777" w:rsidR="004E0A59" w:rsidRDefault="004E0A59" w:rsidP="006E3B9C">
            <w:pPr>
              <w:pStyle w:val="Formtext"/>
            </w:pPr>
            <w:r w:rsidRPr="00B03388">
              <w:rPr>
                <w:rFonts w:cs="Tahoma"/>
              </w:rPr>
              <w:t>Provide details of the payment schedule</w:t>
            </w:r>
          </w:p>
        </w:tc>
        <w:tc>
          <w:tcPr>
            <w:tcW w:w="6186" w:type="dxa"/>
            <w:gridSpan w:val="2"/>
            <w:shd w:val="clear" w:color="auto" w:fill="FFFFFF" w:themeFill="background1"/>
          </w:tcPr>
          <w:p w14:paraId="5BB6B407" w14:textId="77777777" w:rsidR="004E0A59" w:rsidRDefault="004E0A59" w:rsidP="006E3B9C">
            <w:pPr>
              <w:pStyle w:val="Formtextcolour"/>
            </w:pPr>
            <w:r>
              <w:t>[add details]</w:t>
            </w:r>
          </w:p>
        </w:tc>
      </w:tr>
      <w:tr w:rsidR="004E0A59" w:rsidRPr="00B83DF8" w14:paraId="18D61FE7" w14:textId="77777777" w:rsidTr="006E3B9C">
        <w:trPr>
          <w:trHeight w:val="445"/>
        </w:trPr>
        <w:tc>
          <w:tcPr>
            <w:tcW w:w="2830" w:type="dxa"/>
            <w:shd w:val="clear" w:color="auto" w:fill="BDD6EE" w:themeFill="accent1" w:themeFillTint="66"/>
          </w:tcPr>
          <w:p w14:paraId="2FC60D3C" w14:textId="77777777" w:rsidR="004E0A59" w:rsidRPr="00B03388" w:rsidRDefault="004E0A59" w:rsidP="006E3B9C">
            <w:pPr>
              <w:pStyle w:val="Formtext"/>
              <w:rPr>
                <w:rFonts w:cs="Tahoma"/>
              </w:rPr>
            </w:pPr>
            <w:r>
              <w:t>Benchmark income per (20 credit undergraduate or 30 credit postgraduate) module (to be completed by Financial Services)</w:t>
            </w:r>
          </w:p>
        </w:tc>
        <w:tc>
          <w:tcPr>
            <w:tcW w:w="6186" w:type="dxa"/>
            <w:gridSpan w:val="2"/>
            <w:shd w:val="clear" w:color="auto" w:fill="FFFFFF" w:themeFill="background1"/>
          </w:tcPr>
          <w:p w14:paraId="5BF6743D" w14:textId="77777777" w:rsidR="004E0A59" w:rsidRDefault="004E0A59" w:rsidP="006E3B9C">
            <w:pPr>
              <w:pStyle w:val="Formtextcolour"/>
            </w:pPr>
            <w:r>
              <w:t>[add details]</w:t>
            </w:r>
          </w:p>
        </w:tc>
      </w:tr>
      <w:tr w:rsidR="004E0A59" w:rsidRPr="00B83DF8" w14:paraId="46931FEC" w14:textId="77777777" w:rsidTr="006E3B9C">
        <w:trPr>
          <w:trHeight w:val="445"/>
        </w:trPr>
        <w:tc>
          <w:tcPr>
            <w:tcW w:w="2830" w:type="dxa"/>
            <w:shd w:val="clear" w:color="auto" w:fill="BDD6EE" w:themeFill="accent1" w:themeFillTint="66"/>
          </w:tcPr>
          <w:p w14:paraId="6992AF4A" w14:textId="77777777" w:rsidR="004E0A59" w:rsidRPr="00B03388" w:rsidRDefault="004E0A59" w:rsidP="006E3B9C">
            <w:pPr>
              <w:pStyle w:val="Formtext"/>
              <w:rPr>
                <w:rFonts w:cs="Tahoma"/>
              </w:rPr>
            </w:pPr>
            <w:r>
              <w:lastRenderedPageBreak/>
              <w:t>Actual income per module (to be completed by Financial Services)</w:t>
            </w:r>
          </w:p>
        </w:tc>
        <w:tc>
          <w:tcPr>
            <w:tcW w:w="6186" w:type="dxa"/>
            <w:gridSpan w:val="2"/>
            <w:shd w:val="clear" w:color="auto" w:fill="FFFFFF" w:themeFill="background1"/>
          </w:tcPr>
          <w:p w14:paraId="3B5BA9F0" w14:textId="77777777" w:rsidR="004E0A59" w:rsidRDefault="004E0A59" w:rsidP="006E3B9C">
            <w:pPr>
              <w:pStyle w:val="Formtextcolour"/>
            </w:pPr>
            <w:r>
              <w:t>[add details]</w:t>
            </w:r>
          </w:p>
        </w:tc>
      </w:tr>
      <w:tr w:rsidR="004E0A59" w:rsidRPr="00B83DF8" w14:paraId="481755EC" w14:textId="77777777" w:rsidTr="006E3B9C">
        <w:trPr>
          <w:trHeight w:val="445"/>
        </w:trPr>
        <w:tc>
          <w:tcPr>
            <w:tcW w:w="9016" w:type="dxa"/>
            <w:gridSpan w:val="3"/>
            <w:shd w:val="clear" w:color="auto" w:fill="BDD6EE" w:themeFill="accent1" w:themeFillTint="66"/>
          </w:tcPr>
          <w:p w14:paraId="153C825E" w14:textId="77777777" w:rsidR="004E0A59" w:rsidRPr="00BF2F5F" w:rsidRDefault="004E0A59" w:rsidP="006E3B9C">
            <w:pPr>
              <w:pStyle w:val="Formtextcolour"/>
              <w:rPr>
                <w:rFonts w:cs="Tahoma"/>
                <w:b/>
                <w:color w:val="auto"/>
              </w:rPr>
            </w:pPr>
            <w:r w:rsidRPr="00BF2F5F">
              <w:rPr>
                <w:rFonts w:cs="Tahoma"/>
                <w:b/>
                <w:color w:val="auto"/>
              </w:rPr>
              <w:t>LEARNING RESOURCES</w:t>
            </w:r>
          </w:p>
          <w:p w14:paraId="4D621DA0" w14:textId="77777777" w:rsidR="004E0A59" w:rsidRDefault="004E0A59" w:rsidP="006E3B9C">
            <w:pPr>
              <w:pStyle w:val="Formtextcolour"/>
            </w:pPr>
            <w:r w:rsidRPr="00922706">
              <w:rPr>
                <w:rFonts w:cs="Tahoma"/>
                <w:color w:val="auto"/>
              </w:rPr>
              <w:t>Discuss the areas below with library services and provide a statement from library services</w:t>
            </w:r>
          </w:p>
        </w:tc>
      </w:tr>
      <w:tr w:rsidR="004E0A59" w:rsidRPr="00B83DF8" w14:paraId="7CD2915C" w14:textId="77777777" w:rsidTr="006E3B9C">
        <w:trPr>
          <w:trHeight w:val="445"/>
        </w:trPr>
        <w:tc>
          <w:tcPr>
            <w:tcW w:w="2830" w:type="dxa"/>
            <w:shd w:val="clear" w:color="auto" w:fill="BDD6EE" w:themeFill="accent1" w:themeFillTint="66"/>
          </w:tcPr>
          <w:p w14:paraId="42480D8F" w14:textId="77777777" w:rsidR="004E0A59" w:rsidRDefault="004E0A59" w:rsidP="006E3B9C">
            <w:pPr>
              <w:pStyle w:val="Formtext"/>
              <w:rPr>
                <w:rFonts w:cs="Tahoma"/>
              </w:rPr>
            </w:pPr>
            <w:r>
              <w:t>Is access to the VLE required and reliably available?</w:t>
            </w:r>
          </w:p>
        </w:tc>
        <w:tc>
          <w:tcPr>
            <w:tcW w:w="6186" w:type="dxa"/>
            <w:gridSpan w:val="2"/>
            <w:shd w:val="clear" w:color="auto" w:fill="FFFFFF" w:themeFill="background1"/>
          </w:tcPr>
          <w:p w14:paraId="613D0415" w14:textId="77777777" w:rsidR="004E0A59" w:rsidRDefault="004E0A59" w:rsidP="006E3B9C">
            <w:pPr>
              <w:pStyle w:val="Formtextcolour"/>
            </w:pPr>
            <w:r>
              <w:t>[provide details]</w:t>
            </w:r>
          </w:p>
        </w:tc>
      </w:tr>
      <w:tr w:rsidR="004E0A59" w:rsidRPr="00B83DF8" w14:paraId="205B1DB8" w14:textId="77777777" w:rsidTr="006E3B9C">
        <w:trPr>
          <w:trHeight w:val="445"/>
        </w:trPr>
        <w:tc>
          <w:tcPr>
            <w:tcW w:w="2830" w:type="dxa"/>
            <w:shd w:val="clear" w:color="auto" w:fill="BDD6EE" w:themeFill="accent1" w:themeFillTint="66"/>
          </w:tcPr>
          <w:p w14:paraId="351F80AA" w14:textId="77777777" w:rsidR="004E0A59" w:rsidRDefault="004E0A59" w:rsidP="006E3B9C">
            <w:pPr>
              <w:pStyle w:val="Formtext"/>
              <w:rPr>
                <w:rFonts w:cs="Tahoma"/>
              </w:rPr>
            </w:pPr>
            <w:r>
              <w:t>Is access to other University-based specialist learning resources required and reliably available (e.g. e-journals and databases)?</w:t>
            </w:r>
          </w:p>
        </w:tc>
        <w:tc>
          <w:tcPr>
            <w:tcW w:w="6186" w:type="dxa"/>
            <w:gridSpan w:val="2"/>
            <w:shd w:val="clear" w:color="auto" w:fill="FFFFFF" w:themeFill="background1"/>
          </w:tcPr>
          <w:p w14:paraId="1497D88C" w14:textId="77777777" w:rsidR="004E0A59" w:rsidRDefault="004E0A59" w:rsidP="006E3B9C">
            <w:pPr>
              <w:pStyle w:val="Formtextcolour"/>
            </w:pPr>
            <w:r>
              <w:t>[provide details of any resources needed and whether a license will be needed for use in the PI]</w:t>
            </w:r>
          </w:p>
        </w:tc>
      </w:tr>
      <w:tr w:rsidR="004E0A59" w:rsidRPr="00B83DF8" w14:paraId="538223F6" w14:textId="77777777" w:rsidTr="006E3B9C">
        <w:trPr>
          <w:trHeight w:val="445"/>
        </w:trPr>
        <w:tc>
          <w:tcPr>
            <w:tcW w:w="2830" w:type="dxa"/>
            <w:shd w:val="clear" w:color="auto" w:fill="BDD6EE" w:themeFill="accent1" w:themeFillTint="66"/>
          </w:tcPr>
          <w:p w14:paraId="628FF1C9" w14:textId="77777777" w:rsidR="004E0A59" w:rsidRDefault="004E0A59" w:rsidP="006E3B9C">
            <w:pPr>
              <w:pStyle w:val="Formtext"/>
              <w:rPr>
                <w:rFonts w:cs="Tahoma"/>
              </w:rPr>
            </w:pPr>
            <w:r>
              <w:t>If costs aren’t covered by income, where is the subsidy coming from?</w:t>
            </w:r>
          </w:p>
        </w:tc>
        <w:tc>
          <w:tcPr>
            <w:tcW w:w="6186" w:type="dxa"/>
            <w:gridSpan w:val="2"/>
            <w:shd w:val="clear" w:color="auto" w:fill="FFFFFF" w:themeFill="background1"/>
          </w:tcPr>
          <w:p w14:paraId="473B92F9" w14:textId="77777777" w:rsidR="004E0A59" w:rsidRDefault="004E0A59" w:rsidP="006E3B9C">
            <w:pPr>
              <w:pStyle w:val="Formtextcolour"/>
            </w:pPr>
            <w:r>
              <w:t>[insert details of where subsidy for any licenses or resources will come from?]</w:t>
            </w:r>
          </w:p>
        </w:tc>
      </w:tr>
      <w:tr w:rsidR="004E0A59" w:rsidRPr="00B83DF8" w14:paraId="20698C62" w14:textId="77777777" w:rsidTr="006E3B9C">
        <w:trPr>
          <w:trHeight w:val="445"/>
        </w:trPr>
        <w:tc>
          <w:tcPr>
            <w:tcW w:w="9016" w:type="dxa"/>
            <w:gridSpan w:val="3"/>
            <w:tcBorders>
              <w:bottom w:val="single" w:sz="4" w:space="0" w:color="auto"/>
            </w:tcBorders>
            <w:shd w:val="clear" w:color="auto" w:fill="BDD6EE" w:themeFill="accent1" w:themeFillTint="66"/>
          </w:tcPr>
          <w:p w14:paraId="42AA7579" w14:textId="77777777" w:rsidR="004E0A59" w:rsidRPr="00922706" w:rsidRDefault="004E0A59" w:rsidP="006E3B9C">
            <w:pPr>
              <w:pStyle w:val="Formtextcolour"/>
              <w:rPr>
                <w:b/>
              </w:rPr>
            </w:pPr>
            <w:r w:rsidRPr="00922706">
              <w:rPr>
                <w:b/>
                <w:color w:val="auto"/>
              </w:rPr>
              <w:t>Computing and Library Services commentary on proposal</w:t>
            </w:r>
          </w:p>
        </w:tc>
      </w:tr>
      <w:tr w:rsidR="004E0A59" w:rsidRPr="00B83DF8" w14:paraId="0482D54C" w14:textId="77777777" w:rsidTr="006E3B9C">
        <w:trPr>
          <w:trHeight w:val="445"/>
        </w:trPr>
        <w:tc>
          <w:tcPr>
            <w:tcW w:w="9016" w:type="dxa"/>
            <w:gridSpan w:val="3"/>
            <w:shd w:val="clear" w:color="auto" w:fill="FFFFFF" w:themeFill="background1"/>
          </w:tcPr>
          <w:p w14:paraId="0C3B54E3" w14:textId="77777777" w:rsidR="004E0A59" w:rsidRDefault="004E0A59" w:rsidP="006E3B9C">
            <w:pPr>
              <w:pStyle w:val="Formtextcolour"/>
            </w:pPr>
            <w:r>
              <w:t xml:space="preserve">[insert </w:t>
            </w:r>
            <w:proofErr w:type="spellStart"/>
            <w:r>
              <w:t>cls</w:t>
            </w:r>
            <w:proofErr w:type="spellEnd"/>
            <w:r>
              <w:t xml:space="preserve"> commentary on proposal here or indicate when this will be available.]</w:t>
            </w:r>
          </w:p>
          <w:p w14:paraId="5B342E4D" w14:textId="77777777" w:rsidR="004E0A59" w:rsidRDefault="004E0A59" w:rsidP="006E3B9C">
            <w:pPr>
              <w:pStyle w:val="Formtextcolour"/>
            </w:pPr>
          </w:p>
          <w:p w14:paraId="7BE135C2" w14:textId="77777777" w:rsidR="004E0A59" w:rsidRDefault="004E0A59" w:rsidP="006E3B9C">
            <w:pPr>
              <w:pStyle w:val="Formtextcolour"/>
            </w:pPr>
          </w:p>
          <w:p w14:paraId="09D84200" w14:textId="77777777" w:rsidR="004E0A59" w:rsidRDefault="004E0A59" w:rsidP="006E3B9C">
            <w:pPr>
              <w:pStyle w:val="Formtextcolour"/>
            </w:pPr>
          </w:p>
          <w:p w14:paraId="4868AA7A" w14:textId="77777777" w:rsidR="004E0A59" w:rsidRDefault="004E0A59" w:rsidP="006E3B9C">
            <w:pPr>
              <w:pStyle w:val="Formtextcolour"/>
            </w:pPr>
          </w:p>
          <w:p w14:paraId="7260F82A" w14:textId="77777777" w:rsidR="004E0A59" w:rsidRDefault="004E0A59" w:rsidP="006E3B9C">
            <w:pPr>
              <w:pStyle w:val="Formtextcolour"/>
            </w:pPr>
          </w:p>
          <w:p w14:paraId="0D1D480A" w14:textId="77777777" w:rsidR="004E0A59" w:rsidRDefault="004E0A59" w:rsidP="006E3B9C">
            <w:pPr>
              <w:pStyle w:val="Formtextcolour"/>
            </w:pPr>
          </w:p>
          <w:p w14:paraId="376166F3" w14:textId="77777777" w:rsidR="004E0A59" w:rsidRDefault="004E0A59" w:rsidP="006E3B9C">
            <w:pPr>
              <w:pStyle w:val="Formtextcolour"/>
            </w:pPr>
          </w:p>
          <w:p w14:paraId="2EB73E69" w14:textId="77777777" w:rsidR="004E0A59" w:rsidRDefault="004E0A59" w:rsidP="006E3B9C">
            <w:pPr>
              <w:pStyle w:val="Formtextcolour"/>
            </w:pPr>
          </w:p>
          <w:p w14:paraId="46E21C95" w14:textId="77777777" w:rsidR="004E0A59" w:rsidRDefault="004E0A59" w:rsidP="006E3B9C">
            <w:pPr>
              <w:pStyle w:val="Formtextcolour"/>
            </w:pPr>
          </w:p>
          <w:p w14:paraId="6B6F632F" w14:textId="77777777" w:rsidR="004E0A59" w:rsidRDefault="004E0A59" w:rsidP="006E3B9C">
            <w:pPr>
              <w:pStyle w:val="Formtextcolour"/>
            </w:pPr>
          </w:p>
          <w:p w14:paraId="4AB92641" w14:textId="77777777" w:rsidR="004E0A59" w:rsidRDefault="004E0A59" w:rsidP="006E3B9C">
            <w:pPr>
              <w:pStyle w:val="Formtextcolour"/>
            </w:pPr>
          </w:p>
          <w:p w14:paraId="3BFD6E72" w14:textId="77777777" w:rsidR="004E0A59" w:rsidRDefault="004E0A59" w:rsidP="006E3B9C">
            <w:pPr>
              <w:pStyle w:val="Formtextcolour"/>
            </w:pPr>
          </w:p>
        </w:tc>
      </w:tr>
      <w:tr w:rsidR="004E0A59" w:rsidRPr="00B83DF8" w14:paraId="13C46F33" w14:textId="77777777" w:rsidTr="006E3B9C">
        <w:trPr>
          <w:trHeight w:val="445"/>
        </w:trPr>
        <w:tc>
          <w:tcPr>
            <w:tcW w:w="9016" w:type="dxa"/>
            <w:gridSpan w:val="3"/>
            <w:shd w:val="clear" w:color="auto" w:fill="BDD6EE" w:themeFill="accent1" w:themeFillTint="66"/>
          </w:tcPr>
          <w:p w14:paraId="2A3D7BD5" w14:textId="77777777" w:rsidR="004E0A59" w:rsidRPr="00BF2F5F" w:rsidRDefault="004E0A59" w:rsidP="006E3B9C">
            <w:pPr>
              <w:pStyle w:val="Formtextcolour"/>
              <w:jc w:val="center"/>
              <w:rPr>
                <w:b/>
              </w:rPr>
            </w:pPr>
            <w:r w:rsidRPr="00BF2F5F">
              <w:rPr>
                <w:b/>
                <w:color w:val="auto"/>
              </w:rPr>
              <w:t>Signatures</w:t>
            </w:r>
          </w:p>
        </w:tc>
      </w:tr>
      <w:tr w:rsidR="004E0A59" w:rsidRPr="00B83DF8" w14:paraId="75671A6F" w14:textId="77777777" w:rsidTr="006E3B9C">
        <w:trPr>
          <w:trHeight w:val="445"/>
        </w:trPr>
        <w:tc>
          <w:tcPr>
            <w:tcW w:w="2830" w:type="dxa"/>
            <w:shd w:val="clear" w:color="auto" w:fill="BDD6EE" w:themeFill="accent1" w:themeFillTint="66"/>
          </w:tcPr>
          <w:p w14:paraId="71EAC2AD" w14:textId="77777777" w:rsidR="004E0A59" w:rsidRDefault="004E0A59" w:rsidP="006E3B9C">
            <w:pPr>
              <w:pStyle w:val="Formtext"/>
            </w:pPr>
            <w:r>
              <w:t xml:space="preserve">School contact </w:t>
            </w:r>
          </w:p>
        </w:tc>
        <w:tc>
          <w:tcPr>
            <w:tcW w:w="3180" w:type="dxa"/>
            <w:shd w:val="clear" w:color="auto" w:fill="FFFFFF" w:themeFill="background1"/>
          </w:tcPr>
          <w:p w14:paraId="563B6E2B" w14:textId="77777777" w:rsidR="004E0A59" w:rsidRDefault="004E0A59" w:rsidP="006E3B9C">
            <w:pPr>
              <w:pStyle w:val="Formtextcolour"/>
            </w:pPr>
            <w:r>
              <w:t>[insert signature]</w:t>
            </w:r>
          </w:p>
        </w:tc>
        <w:sdt>
          <w:sdtPr>
            <w:id w:val="1758250472"/>
            <w:placeholder>
              <w:docPart w:val="2964C3FB8A774ABDB30F883A683F78AC"/>
            </w:placeholder>
            <w:showingPlcHdr/>
            <w:date>
              <w:dateFormat w:val="dd/MM/yyyy"/>
              <w:lid w:val="en-GB"/>
              <w:storeMappedDataAs w:val="dateTime"/>
              <w:calendar w:val="gregorian"/>
            </w:date>
          </w:sdtPr>
          <w:sdtEndPr/>
          <w:sdtContent>
            <w:tc>
              <w:tcPr>
                <w:tcW w:w="3006" w:type="dxa"/>
                <w:shd w:val="clear" w:color="auto" w:fill="FFFFFF" w:themeFill="background1"/>
              </w:tcPr>
              <w:p w14:paraId="40FE4342" w14:textId="77777777" w:rsidR="004E0A59" w:rsidRDefault="004E0A59" w:rsidP="006E3B9C">
                <w:pPr>
                  <w:pStyle w:val="Formtextcolour"/>
                </w:pPr>
                <w:r w:rsidRPr="00186560">
                  <w:rPr>
                    <w:rStyle w:val="PlaceholderText"/>
                    <w:rFonts w:eastAsiaTheme="minorHAnsi"/>
                  </w:rPr>
                  <w:t>Click or tap to enter a date.</w:t>
                </w:r>
              </w:p>
            </w:tc>
          </w:sdtContent>
        </w:sdt>
      </w:tr>
      <w:tr w:rsidR="004E0A59" w:rsidRPr="00B83DF8" w14:paraId="6CE1E6E4" w14:textId="77777777" w:rsidTr="006E3B9C">
        <w:trPr>
          <w:trHeight w:val="445"/>
        </w:trPr>
        <w:tc>
          <w:tcPr>
            <w:tcW w:w="2830" w:type="dxa"/>
            <w:shd w:val="clear" w:color="auto" w:fill="BDD6EE" w:themeFill="accent1" w:themeFillTint="66"/>
          </w:tcPr>
          <w:p w14:paraId="0F6DFDE7" w14:textId="77777777" w:rsidR="004E0A59" w:rsidRDefault="004E0A59" w:rsidP="006E3B9C">
            <w:pPr>
              <w:pStyle w:val="Formtext"/>
            </w:pPr>
            <w:r>
              <w:lastRenderedPageBreak/>
              <w:t xml:space="preserve">Dean/director </w:t>
            </w:r>
          </w:p>
        </w:tc>
        <w:tc>
          <w:tcPr>
            <w:tcW w:w="3180" w:type="dxa"/>
            <w:shd w:val="clear" w:color="auto" w:fill="FFFFFF" w:themeFill="background1"/>
          </w:tcPr>
          <w:p w14:paraId="09B237DA" w14:textId="77777777" w:rsidR="004E0A59" w:rsidRDefault="004E0A59" w:rsidP="006E3B9C">
            <w:pPr>
              <w:pStyle w:val="Formtextcolour"/>
            </w:pPr>
            <w:r>
              <w:t>[insert signature]</w:t>
            </w:r>
          </w:p>
        </w:tc>
        <w:sdt>
          <w:sdtPr>
            <w:id w:val="-1368218943"/>
            <w:placeholder>
              <w:docPart w:val="2964C3FB8A774ABDB30F883A683F78AC"/>
            </w:placeholder>
            <w:showingPlcHdr/>
            <w:date>
              <w:dateFormat w:val="dd/MM/yyyy"/>
              <w:lid w:val="en-GB"/>
              <w:storeMappedDataAs w:val="dateTime"/>
              <w:calendar w:val="gregorian"/>
            </w:date>
          </w:sdtPr>
          <w:sdtEndPr/>
          <w:sdtContent>
            <w:tc>
              <w:tcPr>
                <w:tcW w:w="3006" w:type="dxa"/>
                <w:shd w:val="clear" w:color="auto" w:fill="FFFFFF" w:themeFill="background1"/>
              </w:tcPr>
              <w:p w14:paraId="15154AC3" w14:textId="77777777" w:rsidR="004E0A59" w:rsidRDefault="004E0A59" w:rsidP="006E3B9C">
                <w:pPr>
                  <w:pStyle w:val="Formtextcolour"/>
                </w:pPr>
                <w:r w:rsidRPr="00186560">
                  <w:rPr>
                    <w:rStyle w:val="PlaceholderText"/>
                    <w:rFonts w:eastAsiaTheme="minorHAnsi"/>
                  </w:rPr>
                  <w:t>Click or tap to enter a date.</w:t>
                </w:r>
              </w:p>
            </w:tc>
          </w:sdtContent>
        </w:sdt>
      </w:tr>
      <w:tr w:rsidR="004E0A59" w:rsidRPr="00B83DF8" w14:paraId="43F11AA4" w14:textId="77777777" w:rsidTr="006E3B9C">
        <w:trPr>
          <w:trHeight w:val="445"/>
        </w:trPr>
        <w:tc>
          <w:tcPr>
            <w:tcW w:w="2830" w:type="dxa"/>
            <w:shd w:val="clear" w:color="auto" w:fill="BDD6EE" w:themeFill="accent1" w:themeFillTint="66"/>
          </w:tcPr>
          <w:p w14:paraId="3163A0AE" w14:textId="77777777" w:rsidR="004E0A59" w:rsidRDefault="004E0A59" w:rsidP="006E3B9C">
            <w:pPr>
              <w:pStyle w:val="Formtext"/>
            </w:pPr>
            <w:r>
              <w:t>SCCP Chair</w:t>
            </w:r>
          </w:p>
        </w:tc>
        <w:tc>
          <w:tcPr>
            <w:tcW w:w="3180" w:type="dxa"/>
            <w:shd w:val="clear" w:color="auto" w:fill="FFFFFF" w:themeFill="background1"/>
          </w:tcPr>
          <w:p w14:paraId="561803C2" w14:textId="77777777" w:rsidR="004E0A59" w:rsidRDefault="004E0A59" w:rsidP="006E3B9C">
            <w:pPr>
              <w:pStyle w:val="Formtextcolour"/>
            </w:pPr>
            <w:r>
              <w:t>[insert signature]</w:t>
            </w:r>
          </w:p>
        </w:tc>
        <w:sdt>
          <w:sdtPr>
            <w:id w:val="-1863665483"/>
            <w:placeholder>
              <w:docPart w:val="2964C3FB8A774ABDB30F883A683F78AC"/>
            </w:placeholder>
            <w:showingPlcHdr/>
            <w:date>
              <w:dateFormat w:val="dd/MM/yyyy"/>
              <w:lid w:val="en-GB"/>
              <w:storeMappedDataAs w:val="dateTime"/>
              <w:calendar w:val="gregorian"/>
            </w:date>
          </w:sdtPr>
          <w:sdtEndPr/>
          <w:sdtContent>
            <w:tc>
              <w:tcPr>
                <w:tcW w:w="3006" w:type="dxa"/>
                <w:shd w:val="clear" w:color="auto" w:fill="FFFFFF" w:themeFill="background1"/>
              </w:tcPr>
              <w:p w14:paraId="72550D6E" w14:textId="77777777" w:rsidR="004E0A59" w:rsidRDefault="004E0A59" w:rsidP="006E3B9C">
                <w:pPr>
                  <w:pStyle w:val="Formtextcolour"/>
                </w:pPr>
                <w:r w:rsidRPr="00186560">
                  <w:rPr>
                    <w:rStyle w:val="PlaceholderText"/>
                    <w:rFonts w:eastAsiaTheme="minorHAnsi"/>
                  </w:rPr>
                  <w:t>Click or tap to enter a date.</w:t>
                </w:r>
              </w:p>
            </w:tc>
          </w:sdtContent>
        </w:sdt>
      </w:tr>
    </w:tbl>
    <w:p w14:paraId="1397CBCA" w14:textId="77777777" w:rsidR="004E0A59" w:rsidRPr="00743AE6" w:rsidRDefault="004E0A59" w:rsidP="004E0A59">
      <w:pPr>
        <w:rPr>
          <w:sz w:val="16"/>
          <w:szCs w:val="16"/>
        </w:rPr>
      </w:pPr>
      <w:r>
        <w:rPr>
          <w:sz w:val="16"/>
          <w:szCs w:val="16"/>
        </w:rPr>
        <w:t xml:space="preserve"> </w:t>
      </w:r>
      <w:r>
        <w:rPr>
          <w:sz w:val="16"/>
          <w:szCs w:val="16"/>
        </w:rPr>
        <w:tab/>
      </w:r>
    </w:p>
    <w:p w14:paraId="4171BF6D" w14:textId="77777777" w:rsidR="004E0A59" w:rsidRPr="00C81BEB" w:rsidRDefault="004E0A59" w:rsidP="004E0A59">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DD6EE" w:themeFill="accent1" w:themeFillTint="66"/>
        <w:tblLook w:val="01E0" w:firstRow="1" w:lastRow="1" w:firstColumn="1" w:lastColumn="1" w:noHBand="0" w:noVBand="0"/>
      </w:tblPr>
      <w:tblGrid>
        <w:gridCol w:w="3697"/>
        <w:gridCol w:w="5319"/>
      </w:tblGrid>
      <w:tr w:rsidR="004E0A59" w:rsidRPr="00C81BEB" w14:paraId="1C795761" w14:textId="77777777" w:rsidTr="006E3B9C">
        <w:tc>
          <w:tcPr>
            <w:tcW w:w="9016" w:type="dxa"/>
            <w:gridSpan w:val="2"/>
            <w:shd w:val="clear" w:color="auto" w:fill="BDD6EE" w:themeFill="accent1" w:themeFillTint="66"/>
          </w:tcPr>
          <w:p w14:paraId="43C99788" w14:textId="77777777" w:rsidR="004E0A59" w:rsidRPr="000751A0" w:rsidRDefault="004E0A59" w:rsidP="006E3B9C">
            <w:pPr>
              <w:pStyle w:val="BodyText1"/>
              <w:rPr>
                <w:b/>
              </w:rPr>
            </w:pPr>
            <w:r w:rsidRPr="000751A0">
              <w:rPr>
                <w:b/>
              </w:rPr>
              <w:t>Initial Financial Schedule</w:t>
            </w:r>
          </w:p>
          <w:p w14:paraId="27C71B91" w14:textId="77777777" w:rsidR="004E0A59" w:rsidRDefault="004E0A59" w:rsidP="006E3B9C">
            <w:pPr>
              <w:pStyle w:val="BodyText1"/>
            </w:pPr>
            <w:r w:rsidRPr="00C81BEB">
              <w:t>This statement must be signed by the Dean of relevant School at the University as confirmation that there is clear understanding by both parties with respect to the key financia</w:t>
            </w:r>
            <w:r>
              <w:t>l aspects of the collaboration.</w:t>
            </w:r>
          </w:p>
        </w:tc>
      </w:tr>
      <w:tr w:rsidR="004E0A59" w:rsidRPr="00C81BEB" w14:paraId="59CC8C67" w14:textId="77777777" w:rsidTr="006E3B9C">
        <w:tc>
          <w:tcPr>
            <w:tcW w:w="3697" w:type="dxa"/>
            <w:shd w:val="clear" w:color="auto" w:fill="BDD6EE" w:themeFill="accent1" w:themeFillTint="66"/>
          </w:tcPr>
          <w:p w14:paraId="7619E593" w14:textId="77777777" w:rsidR="004E0A59" w:rsidRPr="00C81BEB" w:rsidRDefault="004E0A59" w:rsidP="006E3B9C">
            <w:pPr>
              <w:pStyle w:val="Formtext"/>
            </w:pPr>
            <w:r w:rsidRPr="00C81BEB">
              <w:t xml:space="preserve">School </w:t>
            </w:r>
            <w:r>
              <w:t>name</w:t>
            </w:r>
          </w:p>
        </w:tc>
        <w:sdt>
          <w:sdtPr>
            <w:alias w:val="School"/>
            <w:tag w:val="School"/>
            <w:id w:val="-805392759"/>
            <w:placeholder>
              <w:docPart w:val="916B015B159843B2808E117D8E7D3E57"/>
            </w:placeholder>
            <w:showingPlcHdr/>
            <w:dropDownList>
              <w:listItem w:value="Choose an item."/>
              <w:listItem w:displayText="ADA" w:value="ADA"/>
              <w:listItem w:displayText="AS" w:value="AS"/>
              <w:listItem w:displayText="CE" w:value="CE"/>
              <w:listItem w:displayText="EPD" w:value="EPD"/>
              <w:listItem w:displayText="HBS" w:value="HBS"/>
              <w:listItem w:displayText="HHS" w:value="HHS"/>
              <w:listItem w:displayText="MHM" w:value="MHM"/>
            </w:dropDownList>
          </w:sdtPr>
          <w:sdtEndPr/>
          <w:sdtContent>
            <w:tc>
              <w:tcPr>
                <w:tcW w:w="5319" w:type="dxa"/>
                <w:shd w:val="clear" w:color="auto" w:fill="FFFFFF" w:themeFill="background1"/>
              </w:tcPr>
              <w:p w14:paraId="5A89213A" w14:textId="77777777" w:rsidR="004E0A59" w:rsidRPr="00C81BEB" w:rsidRDefault="004E0A59" w:rsidP="006E3B9C">
                <w:pPr>
                  <w:pStyle w:val="Formtextcolour"/>
                </w:pPr>
                <w:r w:rsidRPr="00186560">
                  <w:rPr>
                    <w:rStyle w:val="PlaceholderText"/>
                    <w:rFonts w:eastAsiaTheme="minorHAnsi"/>
                  </w:rPr>
                  <w:t>Choose an item.</w:t>
                </w:r>
              </w:p>
            </w:tc>
          </w:sdtContent>
        </w:sdt>
      </w:tr>
      <w:tr w:rsidR="004E0A59" w:rsidRPr="00C81BEB" w14:paraId="1847B752" w14:textId="77777777" w:rsidTr="006E3B9C">
        <w:tc>
          <w:tcPr>
            <w:tcW w:w="3697" w:type="dxa"/>
            <w:shd w:val="clear" w:color="auto" w:fill="BDD6EE" w:themeFill="accent1" w:themeFillTint="66"/>
          </w:tcPr>
          <w:p w14:paraId="17333F8F" w14:textId="77777777" w:rsidR="004E0A59" w:rsidRPr="00C81BEB" w:rsidRDefault="004E0A59" w:rsidP="006E3B9C">
            <w:pPr>
              <w:pStyle w:val="Formtext"/>
            </w:pPr>
            <w:r>
              <w:t>C</w:t>
            </w:r>
            <w:r w:rsidRPr="00C81BEB">
              <w:t xml:space="preserve">ollaborating partner </w:t>
            </w:r>
            <w:r>
              <w:t>name</w:t>
            </w:r>
          </w:p>
        </w:tc>
        <w:tc>
          <w:tcPr>
            <w:tcW w:w="5319" w:type="dxa"/>
            <w:shd w:val="clear" w:color="auto" w:fill="FFFFFF" w:themeFill="background1"/>
          </w:tcPr>
          <w:p w14:paraId="241A1942" w14:textId="77777777" w:rsidR="004E0A59" w:rsidRPr="00C81BEB" w:rsidRDefault="004E0A59" w:rsidP="006E3B9C">
            <w:pPr>
              <w:pStyle w:val="Formtextcolour"/>
            </w:pPr>
            <w:r>
              <w:t>[insert name]</w:t>
            </w:r>
          </w:p>
        </w:tc>
      </w:tr>
      <w:tr w:rsidR="004E0A59" w:rsidRPr="00C81BEB" w14:paraId="4023A744" w14:textId="77777777" w:rsidTr="006E3B9C">
        <w:tc>
          <w:tcPr>
            <w:tcW w:w="3697" w:type="dxa"/>
            <w:shd w:val="clear" w:color="auto" w:fill="BDD6EE" w:themeFill="accent1" w:themeFillTint="66"/>
          </w:tcPr>
          <w:p w14:paraId="12507D10" w14:textId="77777777" w:rsidR="004E0A59" w:rsidRPr="00C81BEB" w:rsidRDefault="004E0A59" w:rsidP="006E3B9C">
            <w:pPr>
              <w:pStyle w:val="Formtext"/>
            </w:pPr>
            <w:r w:rsidRPr="00C81BEB">
              <w:t xml:space="preserve">Course </w:t>
            </w:r>
          </w:p>
        </w:tc>
        <w:tc>
          <w:tcPr>
            <w:tcW w:w="5319" w:type="dxa"/>
            <w:shd w:val="clear" w:color="auto" w:fill="FFFFFF" w:themeFill="background1"/>
          </w:tcPr>
          <w:p w14:paraId="34DA9219" w14:textId="77777777" w:rsidR="004E0A59" w:rsidRPr="00C81BEB" w:rsidRDefault="004E0A59" w:rsidP="006E3B9C">
            <w:pPr>
              <w:pStyle w:val="Formtextcolour"/>
            </w:pPr>
            <w:r>
              <w:t>[insert course name]</w:t>
            </w:r>
          </w:p>
        </w:tc>
      </w:tr>
      <w:tr w:rsidR="004E0A59" w:rsidRPr="00C81BEB" w14:paraId="05F5F5F9" w14:textId="77777777" w:rsidTr="006E3B9C">
        <w:tc>
          <w:tcPr>
            <w:tcW w:w="3697" w:type="dxa"/>
            <w:shd w:val="clear" w:color="auto" w:fill="BDD6EE" w:themeFill="accent1" w:themeFillTint="66"/>
          </w:tcPr>
          <w:p w14:paraId="32D4C1E8" w14:textId="77777777" w:rsidR="004E0A59" w:rsidRPr="00C81BEB" w:rsidRDefault="004E0A59" w:rsidP="006E3B9C">
            <w:pPr>
              <w:pStyle w:val="Formtext"/>
            </w:pPr>
            <w:r w:rsidRPr="00C81BEB">
              <w:t xml:space="preserve">Anticipated start date of course </w:t>
            </w:r>
          </w:p>
        </w:tc>
        <w:sdt>
          <w:sdtPr>
            <w:id w:val="-800842489"/>
            <w:placeholder>
              <w:docPart w:val="2964C3FB8A774ABDB30F883A683F78AC"/>
            </w:placeholder>
            <w:showingPlcHdr/>
            <w:date>
              <w:dateFormat w:val="dd/MM/yyyy"/>
              <w:lid w:val="en-GB"/>
              <w:storeMappedDataAs w:val="dateTime"/>
              <w:calendar w:val="gregorian"/>
            </w:date>
          </w:sdtPr>
          <w:sdtEndPr/>
          <w:sdtContent>
            <w:tc>
              <w:tcPr>
                <w:tcW w:w="5319" w:type="dxa"/>
                <w:shd w:val="clear" w:color="auto" w:fill="FFFFFF" w:themeFill="background1"/>
              </w:tcPr>
              <w:p w14:paraId="271FB1D5" w14:textId="77777777" w:rsidR="004E0A59" w:rsidRPr="00C81BEB" w:rsidRDefault="004E0A59" w:rsidP="006E3B9C">
                <w:pPr>
                  <w:pStyle w:val="Formtextcolour"/>
                </w:pPr>
                <w:r w:rsidRPr="00186560">
                  <w:rPr>
                    <w:rStyle w:val="PlaceholderText"/>
                    <w:rFonts w:eastAsiaTheme="minorHAnsi"/>
                  </w:rPr>
                  <w:t>Click or tap to enter a date.</w:t>
                </w:r>
              </w:p>
            </w:tc>
          </w:sdtContent>
        </w:sdt>
      </w:tr>
      <w:tr w:rsidR="004E0A59" w:rsidRPr="00C81BEB" w14:paraId="7AFD3A3F" w14:textId="77777777" w:rsidTr="006E3B9C">
        <w:tc>
          <w:tcPr>
            <w:tcW w:w="3697" w:type="dxa"/>
            <w:shd w:val="clear" w:color="auto" w:fill="BDD6EE" w:themeFill="accent1" w:themeFillTint="66"/>
          </w:tcPr>
          <w:p w14:paraId="47EA10C5" w14:textId="77777777" w:rsidR="004E0A59" w:rsidRPr="00C81BEB" w:rsidRDefault="004E0A59" w:rsidP="006E3B9C">
            <w:pPr>
              <w:pStyle w:val="Formtext"/>
            </w:pPr>
            <w:r w:rsidRPr="00C81BEB">
              <w:t xml:space="preserve">Numbers of students </w:t>
            </w:r>
          </w:p>
        </w:tc>
        <w:tc>
          <w:tcPr>
            <w:tcW w:w="5319" w:type="dxa"/>
            <w:shd w:val="clear" w:color="auto" w:fill="FFFFFF" w:themeFill="background1"/>
          </w:tcPr>
          <w:p w14:paraId="7992420F" w14:textId="77777777" w:rsidR="004E0A59" w:rsidRPr="00C81BEB" w:rsidRDefault="004E0A59" w:rsidP="006E3B9C">
            <w:pPr>
              <w:pStyle w:val="Formtextcolour"/>
            </w:pPr>
            <w:r>
              <w:t>[insert number]</w:t>
            </w:r>
          </w:p>
        </w:tc>
      </w:tr>
      <w:tr w:rsidR="004E0A59" w:rsidRPr="00C81BEB" w14:paraId="737A9F3E" w14:textId="77777777" w:rsidTr="006E3B9C">
        <w:tc>
          <w:tcPr>
            <w:tcW w:w="3697" w:type="dxa"/>
            <w:shd w:val="clear" w:color="auto" w:fill="BDD6EE" w:themeFill="accent1" w:themeFillTint="66"/>
          </w:tcPr>
          <w:p w14:paraId="5FB08C61" w14:textId="77777777" w:rsidR="004E0A59" w:rsidRPr="00C81BEB" w:rsidRDefault="004E0A59" w:rsidP="006E3B9C">
            <w:pPr>
              <w:pStyle w:val="Formtext"/>
            </w:pPr>
            <w:r w:rsidRPr="00C81BEB">
              <w:t>Course fee</w:t>
            </w:r>
          </w:p>
        </w:tc>
        <w:tc>
          <w:tcPr>
            <w:tcW w:w="5319" w:type="dxa"/>
            <w:shd w:val="clear" w:color="auto" w:fill="FFFFFF" w:themeFill="background1"/>
          </w:tcPr>
          <w:p w14:paraId="13064B12" w14:textId="77777777" w:rsidR="004E0A59" w:rsidRPr="00C81BEB" w:rsidRDefault="004E0A59" w:rsidP="006E3B9C">
            <w:pPr>
              <w:pStyle w:val="Formtextcolour"/>
            </w:pPr>
            <w:r>
              <w:t>[insert fee]</w:t>
            </w:r>
          </w:p>
        </w:tc>
      </w:tr>
      <w:tr w:rsidR="004E0A59" w:rsidRPr="00C81BEB" w14:paraId="1CD854F0" w14:textId="77777777" w:rsidTr="006E3B9C">
        <w:tc>
          <w:tcPr>
            <w:tcW w:w="3697" w:type="dxa"/>
            <w:shd w:val="clear" w:color="auto" w:fill="BDD6EE" w:themeFill="accent1" w:themeFillTint="66"/>
          </w:tcPr>
          <w:p w14:paraId="423C0615" w14:textId="77777777" w:rsidR="004E0A59" w:rsidRPr="00C81BEB" w:rsidRDefault="004E0A59" w:rsidP="006E3B9C">
            <w:pPr>
              <w:pStyle w:val="Formtext"/>
            </w:pPr>
            <w:r w:rsidRPr="00C81BEB">
              <w:t xml:space="preserve">% of fee retained by </w:t>
            </w:r>
            <w:proofErr w:type="gramStart"/>
            <w:r w:rsidRPr="00C81BEB">
              <w:t>University</w:t>
            </w:r>
            <w:proofErr w:type="gramEnd"/>
          </w:p>
        </w:tc>
        <w:tc>
          <w:tcPr>
            <w:tcW w:w="5319" w:type="dxa"/>
            <w:shd w:val="clear" w:color="auto" w:fill="FFFFFF" w:themeFill="background1"/>
          </w:tcPr>
          <w:p w14:paraId="13C23783" w14:textId="77777777" w:rsidR="004E0A59" w:rsidRPr="00C81BEB" w:rsidRDefault="004E0A59" w:rsidP="006E3B9C">
            <w:pPr>
              <w:pStyle w:val="Formtextcolour"/>
            </w:pPr>
            <w:r>
              <w:t>[insert %]</w:t>
            </w:r>
          </w:p>
        </w:tc>
      </w:tr>
      <w:tr w:rsidR="004E0A59" w:rsidRPr="00C81BEB" w14:paraId="0557711E" w14:textId="77777777" w:rsidTr="006E3B9C">
        <w:tc>
          <w:tcPr>
            <w:tcW w:w="3697" w:type="dxa"/>
            <w:shd w:val="clear" w:color="auto" w:fill="BDD6EE" w:themeFill="accent1" w:themeFillTint="66"/>
          </w:tcPr>
          <w:p w14:paraId="323F4571" w14:textId="77777777" w:rsidR="004E0A59" w:rsidRPr="00C81BEB" w:rsidRDefault="004E0A59" w:rsidP="006E3B9C">
            <w:pPr>
              <w:pStyle w:val="Formtext"/>
            </w:pPr>
            <w:r w:rsidRPr="00C81BEB">
              <w:t>% of fee retained by PI</w:t>
            </w:r>
          </w:p>
        </w:tc>
        <w:tc>
          <w:tcPr>
            <w:tcW w:w="5319" w:type="dxa"/>
            <w:shd w:val="clear" w:color="auto" w:fill="FFFFFF" w:themeFill="background1"/>
          </w:tcPr>
          <w:p w14:paraId="4057DA1D" w14:textId="77777777" w:rsidR="004E0A59" w:rsidRPr="00C81BEB" w:rsidRDefault="004E0A59" w:rsidP="006E3B9C">
            <w:pPr>
              <w:pStyle w:val="Formtextcolour"/>
            </w:pPr>
            <w:r>
              <w:t>[insert %]</w:t>
            </w:r>
          </w:p>
        </w:tc>
      </w:tr>
      <w:tr w:rsidR="004E0A59" w:rsidRPr="00C81BEB" w14:paraId="231A73F3" w14:textId="77777777" w:rsidTr="006E3B9C">
        <w:tc>
          <w:tcPr>
            <w:tcW w:w="3697" w:type="dxa"/>
            <w:shd w:val="clear" w:color="auto" w:fill="BDD6EE" w:themeFill="accent1" w:themeFillTint="66"/>
          </w:tcPr>
          <w:p w14:paraId="069B3291" w14:textId="77777777" w:rsidR="004E0A59" w:rsidRPr="00C81BEB" w:rsidRDefault="004E0A59" w:rsidP="006E3B9C">
            <w:pPr>
              <w:pStyle w:val="Formtext"/>
            </w:pPr>
            <w:r w:rsidRPr="00C81BEB">
              <w:t xml:space="preserve">Additional costs to be covered by </w:t>
            </w:r>
            <w:proofErr w:type="gramStart"/>
            <w:r w:rsidRPr="00C81BEB">
              <w:t>University</w:t>
            </w:r>
            <w:proofErr w:type="gramEnd"/>
          </w:p>
        </w:tc>
        <w:tc>
          <w:tcPr>
            <w:tcW w:w="5319" w:type="dxa"/>
            <w:shd w:val="clear" w:color="auto" w:fill="FFFFFF" w:themeFill="background1"/>
          </w:tcPr>
          <w:p w14:paraId="0AEF8DAA" w14:textId="77777777" w:rsidR="004E0A59" w:rsidRPr="00C81BEB" w:rsidRDefault="004E0A59" w:rsidP="006E3B9C">
            <w:pPr>
              <w:pStyle w:val="Formtextcolour"/>
            </w:pPr>
            <w:r>
              <w:t>[add details]</w:t>
            </w:r>
          </w:p>
        </w:tc>
      </w:tr>
      <w:tr w:rsidR="004E0A59" w:rsidRPr="00C81BEB" w14:paraId="14916FE2" w14:textId="77777777" w:rsidTr="006E3B9C">
        <w:tc>
          <w:tcPr>
            <w:tcW w:w="3697" w:type="dxa"/>
            <w:shd w:val="clear" w:color="auto" w:fill="BDD6EE" w:themeFill="accent1" w:themeFillTint="66"/>
          </w:tcPr>
          <w:p w14:paraId="48DEE5CD" w14:textId="77777777" w:rsidR="004E0A59" w:rsidRPr="00C81BEB" w:rsidRDefault="004E0A59" w:rsidP="006E3B9C">
            <w:pPr>
              <w:pStyle w:val="Formtext"/>
            </w:pPr>
            <w:r w:rsidRPr="00C81BEB">
              <w:t>Additional costs to be covered by PI</w:t>
            </w:r>
          </w:p>
        </w:tc>
        <w:tc>
          <w:tcPr>
            <w:tcW w:w="5319" w:type="dxa"/>
            <w:shd w:val="clear" w:color="auto" w:fill="FFFFFF" w:themeFill="background1"/>
          </w:tcPr>
          <w:p w14:paraId="2A22CFFA" w14:textId="77777777" w:rsidR="004E0A59" w:rsidRPr="00C81BEB" w:rsidRDefault="004E0A59" w:rsidP="006E3B9C">
            <w:pPr>
              <w:pStyle w:val="Formtextcolour"/>
            </w:pPr>
            <w:r>
              <w:t>[add details]</w:t>
            </w:r>
          </w:p>
        </w:tc>
      </w:tr>
      <w:tr w:rsidR="004E0A59" w:rsidRPr="00C81BEB" w14:paraId="7579205E" w14:textId="77777777" w:rsidTr="006E3B9C">
        <w:tc>
          <w:tcPr>
            <w:tcW w:w="3697" w:type="dxa"/>
            <w:shd w:val="clear" w:color="auto" w:fill="BDD6EE" w:themeFill="accent1" w:themeFillTint="66"/>
          </w:tcPr>
          <w:p w14:paraId="2A7DDE36" w14:textId="77777777" w:rsidR="004E0A59" w:rsidRPr="00C81BEB" w:rsidRDefault="004E0A59" w:rsidP="006E3B9C">
            <w:pPr>
              <w:pStyle w:val="Formtext"/>
            </w:pPr>
            <w:r w:rsidRPr="00C81BEB">
              <w:t xml:space="preserve">Resources to be provided by </w:t>
            </w:r>
            <w:proofErr w:type="gramStart"/>
            <w:r w:rsidRPr="00C81BEB">
              <w:t>University</w:t>
            </w:r>
            <w:proofErr w:type="gramEnd"/>
            <w:r w:rsidRPr="00C81BEB">
              <w:t xml:space="preserve"> (including provision of library materials)</w:t>
            </w:r>
          </w:p>
        </w:tc>
        <w:tc>
          <w:tcPr>
            <w:tcW w:w="5319" w:type="dxa"/>
            <w:shd w:val="clear" w:color="auto" w:fill="FFFFFF" w:themeFill="background1"/>
          </w:tcPr>
          <w:p w14:paraId="39C27E6E" w14:textId="77777777" w:rsidR="004E0A59" w:rsidRPr="00C81BEB" w:rsidRDefault="004E0A59" w:rsidP="006E3B9C">
            <w:pPr>
              <w:pStyle w:val="Formtextcolour"/>
            </w:pPr>
            <w:r>
              <w:t>[add details]</w:t>
            </w:r>
          </w:p>
        </w:tc>
      </w:tr>
      <w:tr w:rsidR="004E0A59" w:rsidRPr="00C81BEB" w14:paraId="0E6BEAD9" w14:textId="77777777" w:rsidTr="006E3B9C">
        <w:tc>
          <w:tcPr>
            <w:tcW w:w="3697" w:type="dxa"/>
            <w:shd w:val="clear" w:color="auto" w:fill="BDD6EE" w:themeFill="accent1" w:themeFillTint="66"/>
          </w:tcPr>
          <w:p w14:paraId="42DBB141" w14:textId="77777777" w:rsidR="004E0A59" w:rsidRPr="00C81BEB" w:rsidRDefault="004E0A59" w:rsidP="006E3B9C">
            <w:pPr>
              <w:pStyle w:val="Formtext"/>
            </w:pPr>
            <w:r w:rsidRPr="00C81BEB">
              <w:t>Resources to be provided by PI (including provision of library materials)</w:t>
            </w:r>
          </w:p>
        </w:tc>
        <w:tc>
          <w:tcPr>
            <w:tcW w:w="5319" w:type="dxa"/>
            <w:shd w:val="clear" w:color="auto" w:fill="FFFFFF" w:themeFill="background1"/>
          </w:tcPr>
          <w:p w14:paraId="012BF53E" w14:textId="77777777" w:rsidR="004E0A59" w:rsidRPr="00C81BEB" w:rsidRDefault="004E0A59" w:rsidP="006E3B9C">
            <w:pPr>
              <w:pStyle w:val="Formtextcolour"/>
            </w:pPr>
            <w:r>
              <w:t>[add details]</w:t>
            </w:r>
          </w:p>
        </w:tc>
      </w:tr>
      <w:tr w:rsidR="004E0A59" w:rsidRPr="00C81BEB" w14:paraId="350A2C2B" w14:textId="77777777" w:rsidTr="006E3B9C">
        <w:tc>
          <w:tcPr>
            <w:tcW w:w="3697" w:type="dxa"/>
            <w:shd w:val="clear" w:color="auto" w:fill="BDD6EE" w:themeFill="accent1" w:themeFillTint="66"/>
          </w:tcPr>
          <w:p w14:paraId="5D1D3776" w14:textId="77777777" w:rsidR="004E0A59" w:rsidRPr="00C81BEB" w:rsidRDefault="004E0A59" w:rsidP="006E3B9C">
            <w:pPr>
              <w:pStyle w:val="Formtext"/>
            </w:pPr>
            <w:r w:rsidRPr="00C81BEB">
              <w:t xml:space="preserve">Validation/Revalidation/annual visits costs to be met by </w:t>
            </w:r>
            <w:proofErr w:type="gramStart"/>
            <w:r w:rsidRPr="00C81BEB">
              <w:t>University</w:t>
            </w:r>
            <w:proofErr w:type="gramEnd"/>
          </w:p>
        </w:tc>
        <w:tc>
          <w:tcPr>
            <w:tcW w:w="5319" w:type="dxa"/>
            <w:shd w:val="clear" w:color="auto" w:fill="FFFFFF" w:themeFill="background1"/>
          </w:tcPr>
          <w:p w14:paraId="44E58AC9" w14:textId="77777777" w:rsidR="004E0A59" w:rsidRPr="00C81BEB" w:rsidRDefault="004E0A59" w:rsidP="006E3B9C">
            <w:pPr>
              <w:pStyle w:val="Formtextcolour"/>
            </w:pPr>
            <w:r>
              <w:t>[add details]</w:t>
            </w:r>
          </w:p>
        </w:tc>
      </w:tr>
      <w:tr w:rsidR="004E0A59" w:rsidRPr="00C81BEB" w14:paraId="318C00BD" w14:textId="77777777" w:rsidTr="006E3B9C">
        <w:tc>
          <w:tcPr>
            <w:tcW w:w="3697" w:type="dxa"/>
            <w:shd w:val="clear" w:color="auto" w:fill="BDD6EE" w:themeFill="accent1" w:themeFillTint="66"/>
          </w:tcPr>
          <w:p w14:paraId="624D3DB8" w14:textId="77777777" w:rsidR="004E0A59" w:rsidRPr="00C81BEB" w:rsidRDefault="004E0A59" w:rsidP="006E3B9C">
            <w:pPr>
              <w:pStyle w:val="Formtext"/>
            </w:pPr>
            <w:r w:rsidRPr="00C81BEB">
              <w:t>Validation/Revalidation/annual visits costs to be met by PI</w:t>
            </w:r>
          </w:p>
        </w:tc>
        <w:tc>
          <w:tcPr>
            <w:tcW w:w="5319" w:type="dxa"/>
            <w:shd w:val="clear" w:color="auto" w:fill="FFFFFF" w:themeFill="background1"/>
          </w:tcPr>
          <w:p w14:paraId="48459C5A" w14:textId="77777777" w:rsidR="004E0A59" w:rsidRPr="00C81BEB" w:rsidRDefault="004E0A59" w:rsidP="006E3B9C">
            <w:pPr>
              <w:pStyle w:val="Formtextcolour"/>
            </w:pPr>
            <w:r>
              <w:t>[add details]</w:t>
            </w:r>
          </w:p>
        </w:tc>
      </w:tr>
      <w:tr w:rsidR="004E0A59" w:rsidRPr="00C81BEB" w14:paraId="553EC210" w14:textId="77777777" w:rsidTr="006E3B9C">
        <w:tc>
          <w:tcPr>
            <w:tcW w:w="9016" w:type="dxa"/>
            <w:gridSpan w:val="2"/>
            <w:shd w:val="clear" w:color="auto" w:fill="BDD6EE" w:themeFill="accent1" w:themeFillTint="66"/>
          </w:tcPr>
          <w:p w14:paraId="6305168B" w14:textId="77777777" w:rsidR="004E0A59" w:rsidRPr="00BF2F5F" w:rsidRDefault="004E0A59" w:rsidP="006E3B9C">
            <w:pPr>
              <w:pStyle w:val="Formtextcolour"/>
              <w:jc w:val="center"/>
              <w:rPr>
                <w:b/>
              </w:rPr>
            </w:pPr>
            <w:r w:rsidRPr="00BF2F5F">
              <w:rPr>
                <w:b/>
                <w:color w:val="auto"/>
              </w:rPr>
              <w:t>Signature</w:t>
            </w:r>
          </w:p>
        </w:tc>
      </w:tr>
      <w:tr w:rsidR="004E0A59" w:rsidRPr="00C81BEB" w14:paraId="37C993EB" w14:textId="77777777" w:rsidTr="006E3B9C">
        <w:tc>
          <w:tcPr>
            <w:tcW w:w="3697" w:type="dxa"/>
            <w:shd w:val="clear" w:color="auto" w:fill="BDD6EE" w:themeFill="accent1" w:themeFillTint="66"/>
          </w:tcPr>
          <w:p w14:paraId="63A7CB68" w14:textId="77777777" w:rsidR="004E0A59" w:rsidRDefault="004E0A59" w:rsidP="006E3B9C">
            <w:pPr>
              <w:pStyle w:val="Formtext"/>
            </w:pPr>
            <w:r>
              <w:t>Dean of school</w:t>
            </w:r>
          </w:p>
        </w:tc>
        <w:tc>
          <w:tcPr>
            <w:tcW w:w="5319" w:type="dxa"/>
            <w:shd w:val="clear" w:color="auto" w:fill="FFFFFF" w:themeFill="background1"/>
          </w:tcPr>
          <w:p w14:paraId="37334EB1" w14:textId="77777777" w:rsidR="004E0A59" w:rsidRDefault="004E0A59" w:rsidP="006E3B9C">
            <w:pPr>
              <w:pStyle w:val="Formtextcolour"/>
            </w:pPr>
            <w:r>
              <w:t>[add signature]</w:t>
            </w:r>
          </w:p>
          <w:p w14:paraId="465EA415" w14:textId="77777777" w:rsidR="004E0A59" w:rsidRDefault="004E0A59" w:rsidP="006E3B9C">
            <w:pPr>
              <w:pStyle w:val="Formtextcolour"/>
            </w:pPr>
          </w:p>
        </w:tc>
      </w:tr>
    </w:tbl>
    <w:p w14:paraId="6A0D3C12" w14:textId="77777777" w:rsidR="006736D8" w:rsidRPr="00C81BEB" w:rsidRDefault="006736D8" w:rsidP="000751A0">
      <w:pPr>
        <w:pStyle w:val="BodyText1"/>
      </w:pPr>
    </w:p>
    <w:p w14:paraId="4D2B5C67" w14:textId="77777777" w:rsidR="006736D8" w:rsidRDefault="006736D8" w:rsidP="006736D8">
      <w:pPr>
        <w:jc w:val="both"/>
        <w:sectPr w:rsidR="006736D8" w:rsidSect="0067630C">
          <w:headerReference w:type="default" r:id="rId34"/>
          <w:pgSz w:w="11906" w:h="16838" w:code="9"/>
          <w:pgMar w:top="1418" w:right="1134" w:bottom="1134" w:left="1134" w:header="709" w:footer="709" w:gutter="0"/>
          <w:cols w:space="708"/>
          <w:docGrid w:linePitch="360"/>
        </w:sectPr>
      </w:pPr>
    </w:p>
    <w:p w14:paraId="0BBD3592" w14:textId="77777777" w:rsidR="006736D8" w:rsidRPr="00AC66CD" w:rsidRDefault="006736D8" w:rsidP="006736D8">
      <w:pPr>
        <w:pBdr>
          <w:bottom w:val="single" w:sz="4" w:space="1" w:color="auto"/>
        </w:pBdr>
        <w:jc w:val="center"/>
        <w:rPr>
          <w:b/>
          <w:sz w:val="36"/>
          <w:szCs w:val="36"/>
        </w:rPr>
      </w:pPr>
      <w:bookmarkStart w:id="226" w:name="lr"/>
      <w:bookmarkStart w:id="227" w:name="lobuscas"/>
      <w:bookmarkEnd w:id="226"/>
      <w:bookmarkEnd w:id="227"/>
      <w:r w:rsidRPr="00AC66CD">
        <w:rPr>
          <w:b/>
          <w:sz w:val="36"/>
          <w:szCs w:val="36"/>
        </w:rPr>
        <w:lastRenderedPageBreak/>
        <w:t>Low Risk Collaborative Provision Business Case</w:t>
      </w:r>
    </w:p>
    <w:p w14:paraId="74BCE865" w14:textId="77777777" w:rsidR="006736D8" w:rsidRDefault="006736D8" w:rsidP="006736D8">
      <w:pPr>
        <w:pBdr>
          <w:top w:val="single" w:sz="4" w:space="1" w:color="auto"/>
          <w:left w:val="single" w:sz="4" w:space="4" w:color="auto"/>
          <w:bottom w:val="single" w:sz="4" w:space="1" w:color="auto"/>
          <w:right w:val="single" w:sz="4" w:space="4" w:color="auto"/>
        </w:pBdr>
        <w:shd w:val="clear" w:color="auto" w:fill="E2EFD9" w:themeFill="accent6" w:themeFillTint="33"/>
      </w:pPr>
      <w:r w:rsidRPr="00DB639E">
        <w:rPr>
          <w:sz w:val="24"/>
          <w:szCs w:val="24"/>
        </w:rPr>
        <w:t xml:space="preserve">Complete this business case if your proposed Collaborative Provision falls </w:t>
      </w:r>
      <w:r>
        <w:rPr>
          <w:sz w:val="24"/>
          <w:szCs w:val="24"/>
        </w:rPr>
        <w:t>into</w:t>
      </w:r>
      <w:r w:rsidRPr="00DB639E">
        <w:rPr>
          <w:sz w:val="24"/>
          <w:szCs w:val="24"/>
        </w:rPr>
        <w:t xml:space="preserve"> the following categories</w:t>
      </w:r>
      <w:r>
        <w:t>:</w:t>
      </w:r>
    </w:p>
    <w:p w14:paraId="0E2C5A0A" w14:textId="77777777" w:rsidR="006736D8" w:rsidRPr="00DB639E" w:rsidRDefault="006736D8" w:rsidP="00B24296">
      <w:pPr>
        <w:pStyle w:val="ListParagraph"/>
        <w:numPr>
          <w:ilvl w:val="0"/>
          <w:numId w:val="4"/>
        </w:numPr>
        <w:pBdr>
          <w:top w:val="single" w:sz="4" w:space="1" w:color="auto"/>
          <w:left w:val="single" w:sz="4" w:space="4" w:color="auto"/>
          <w:bottom w:val="single" w:sz="4" w:space="1" w:color="auto"/>
          <w:right w:val="single" w:sz="4" w:space="4" w:color="auto"/>
        </w:pBdr>
        <w:shd w:val="clear" w:color="auto" w:fill="E2EFD9" w:themeFill="accent6" w:themeFillTint="33"/>
        <w:spacing w:after="160" w:line="259" w:lineRule="auto"/>
        <w:rPr>
          <w:sz w:val="24"/>
          <w:szCs w:val="24"/>
        </w:rPr>
      </w:pPr>
      <w:r>
        <w:rPr>
          <w:sz w:val="24"/>
          <w:szCs w:val="24"/>
        </w:rPr>
        <w:t>It will be a once-only delivery</w:t>
      </w:r>
      <w:r w:rsidRPr="00DB639E">
        <w:rPr>
          <w:sz w:val="24"/>
          <w:szCs w:val="24"/>
        </w:rPr>
        <w:t>.</w:t>
      </w:r>
    </w:p>
    <w:p w14:paraId="5686E21C" w14:textId="77777777" w:rsidR="006736D8" w:rsidRPr="00DB639E" w:rsidRDefault="006736D8" w:rsidP="00B24296">
      <w:pPr>
        <w:pStyle w:val="ListParagraph"/>
        <w:numPr>
          <w:ilvl w:val="0"/>
          <w:numId w:val="4"/>
        </w:numPr>
        <w:pBdr>
          <w:top w:val="single" w:sz="4" w:space="1" w:color="auto"/>
          <w:left w:val="single" w:sz="4" w:space="4" w:color="auto"/>
          <w:bottom w:val="single" w:sz="4" w:space="1" w:color="auto"/>
          <w:right w:val="single" w:sz="4" w:space="4" w:color="auto"/>
        </w:pBdr>
        <w:shd w:val="clear" w:color="auto" w:fill="E2EFD9" w:themeFill="accent6" w:themeFillTint="33"/>
        <w:spacing w:after="160" w:line="259" w:lineRule="auto"/>
        <w:rPr>
          <w:sz w:val="24"/>
          <w:szCs w:val="24"/>
        </w:rPr>
      </w:pPr>
      <w:r w:rsidRPr="00DB639E">
        <w:rPr>
          <w:sz w:val="24"/>
          <w:szCs w:val="24"/>
        </w:rPr>
        <w:t xml:space="preserve">It will be a closed course, </w:t>
      </w:r>
      <w:proofErr w:type="spellStart"/>
      <w:r w:rsidRPr="00DB639E">
        <w:rPr>
          <w:sz w:val="24"/>
          <w:szCs w:val="24"/>
        </w:rPr>
        <w:t>ie</w:t>
      </w:r>
      <w:proofErr w:type="spellEnd"/>
      <w:r w:rsidRPr="00DB639E">
        <w:rPr>
          <w:sz w:val="24"/>
          <w:szCs w:val="24"/>
        </w:rPr>
        <w:t xml:space="preserve"> it is only open to students from a particular </w:t>
      </w:r>
      <w:r>
        <w:rPr>
          <w:sz w:val="24"/>
          <w:szCs w:val="24"/>
        </w:rPr>
        <w:t>known partner(s).</w:t>
      </w:r>
    </w:p>
    <w:p w14:paraId="0F9D3A05" w14:textId="77777777" w:rsidR="006736D8" w:rsidRPr="00DB639E" w:rsidRDefault="006736D8" w:rsidP="00B24296">
      <w:pPr>
        <w:pStyle w:val="ListParagraph"/>
        <w:numPr>
          <w:ilvl w:val="0"/>
          <w:numId w:val="4"/>
        </w:numPr>
        <w:pBdr>
          <w:top w:val="single" w:sz="4" w:space="1" w:color="auto"/>
          <w:left w:val="single" w:sz="4" w:space="4" w:color="auto"/>
          <w:bottom w:val="single" w:sz="4" w:space="1" w:color="auto"/>
          <w:right w:val="single" w:sz="4" w:space="4" w:color="auto"/>
        </w:pBdr>
        <w:shd w:val="clear" w:color="auto" w:fill="E2EFD9" w:themeFill="accent6" w:themeFillTint="33"/>
        <w:spacing w:after="160" w:line="259" w:lineRule="auto"/>
        <w:rPr>
          <w:sz w:val="24"/>
          <w:szCs w:val="24"/>
        </w:rPr>
      </w:pPr>
      <w:r w:rsidRPr="00DB639E">
        <w:rPr>
          <w:sz w:val="24"/>
          <w:szCs w:val="24"/>
        </w:rPr>
        <w:t>It will be delivered</w:t>
      </w:r>
      <w:r>
        <w:rPr>
          <w:sz w:val="24"/>
          <w:szCs w:val="24"/>
        </w:rPr>
        <w:t>, assessed</w:t>
      </w:r>
      <w:r w:rsidRPr="00DB639E">
        <w:rPr>
          <w:sz w:val="24"/>
          <w:szCs w:val="24"/>
        </w:rPr>
        <w:t xml:space="preserve"> </w:t>
      </w:r>
      <w:r>
        <w:rPr>
          <w:sz w:val="24"/>
          <w:szCs w:val="24"/>
        </w:rPr>
        <w:t xml:space="preserve">and supported </w:t>
      </w:r>
      <w:r w:rsidRPr="00DB639E">
        <w:rPr>
          <w:sz w:val="24"/>
          <w:szCs w:val="24"/>
        </w:rPr>
        <w:t xml:space="preserve">100% </w:t>
      </w:r>
      <w:r>
        <w:rPr>
          <w:sz w:val="24"/>
          <w:szCs w:val="24"/>
        </w:rPr>
        <w:t xml:space="preserve">by </w:t>
      </w:r>
      <w:proofErr w:type="gramStart"/>
      <w:r w:rsidRPr="00DB639E">
        <w:rPr>
          <w:sz w:val="24"/>
          <w:szCs w:val="24"/>
        </w:rPr>
        <w:t>University</w:t>
      </w:r>
      <w:proofErr w:type="gramEnd"/>
      <w:r w:rsidRPr="00DB639E">
        <w:rPr>
          <w:sz w:val="24"/>
          <w:szCs w:val="24"/>
        </w:rPr>
        <w:t xml:space="preserve"> staff</w:t>
      </w:r>
      <w:r>
        <w:rPr>
          <w:sz w:val="24"/>
          <w:szCs w:val="24"/>
        </w:rPr>
        <w:t>, but away from our main campus</w:t>
      </w:r>
      <w:r w:rsidRPr="00DB639E">
        <w:rPr>
          <w:sz w:val="24"/>
          <w:szCs w:val="24"/>
        </w:rPr>
        <w:t>.</w:t>
      </w:r>
    </w:p>
    <w:p w14:paraId="1DC7903C" w14:textId="77777777" w:rsidR="006736D8" w:rsidRPr="00CF7C10" w:rsidRDefault="006736D8" w:rsidP="006736D8">
      <w:pPr>
        <w:jc w:val="center"/>
        <w:rPr>
          <w:b/>
          <w:sz w:val="28"/>
          <w:szCs w:val="28"/>
        </w:rPr>
      </w:pPr>
      <w:r>
        <w:rPr>
          <w:b/>
          <w:sz w:val="28"/>
          <w:szCs w:val="28"/>
        </w:rPr>
        <w:t xml:space="preserve">1. </w:t>
      </w:r>
      <w:r w:rsidRPr="00CF7C10">
        <w:rPr>
          <w:b/>
          <w:sz w:val="28"/>
          <w:szCs w:val="28"/>
        </w:rPr>
        <w:t>General information</w:t>
      </w:r>
    </w:p>
    <w:tbl>
      <w:tblPr>
        <w:tblStyle w:val="TableGrid"/>
        <w:tblW w:w="9493" w:type="dxa"/>
        <w:tblLook w:val="04A0" w:firstRow="1" w:lastRow="0" w:firstColumn="1" w:lastColumn="0" w:noHBand="0" w:noVBand="1"/>
        <w:tblCaption w:val="Low risk Business case form"/>
        <w:tblDescription w:val="Business case form for low risk ideas"/>
      </w:tblPr>
      <w:tblGrid>
        <w:gridCol w:w="2452"/>
        <w:gridCol w:w="7041"/>
      </w:tblGrid>
      <w:tr w:rsidR="006736D8" w14:paraId="0D8C2BAC" w14:textId="77777777" w:rsidTr="00833273">
        <w:trPr>
          <w:tblHeader/>
        </w:trPr>
        <w:tc>
          <w:tcPr>
            <w:tcW w:w="2452" w:type="dxa"/>
            <w:shd w:val="clear" w:color="auto" w:fill="E2EFD9" w:themeFill="accent6" w:themeFillTint="33"/>
          </w:tcPr>
          <w:p w14:paraId="0BF50D0A" w14:textId="77777777" w:rsidR="006736D8" w:rsidRPr="00424C77" w:rsidRDefault="006736D8" w:rsidP="006736D8">
            <w:pPr>
              <w:rPr>
                <w:b/>
              </w:rPr>
            </w:pPr>
            <w:r w:rsidRPr="00424C77">
              <w:rPr>
                <w:b/>
              </w:rPr>
              <w:t>School</w:t>
            </w:r>
          </w:p>
        </w:tc>
        <w:tc>
          <w:tcPr>
            <w:tcW w:w="7041" w:type="dxa"/>
          </w:tcPr>
          <w:p w14:paraId="5301F7CC" w14:textId="77777777" w:rsidR="006736D8" w:rsidRDefault="006736D8" w:rsidP="006736D8">
            <w:r>
              <w:t>[</w:t>
            </w:r>
            <w:r w:rsidRPr="00DB639E">
              <w:rPr>
                <w:color w:val="FF0000"/>
              </w:rPr>
              <w:t xml:space="preserve">insert your </w:t>
            </w:r>
            <w:proofErr w:type="gramStart"/>
            <w:r w:rsidRPr="00DB639E">
              <w:rPr>
                <w:color w:val="FF0000"/>
              </w:rPr>
              <w:t>school</w:t>
            </w:r>
            <w:proofErr w:type="gramEnd"/>
            <w:r w:rsidRPr="00DB639E">
              <w:rPr>
                <w:color w:val="FF0000"/>
              </w:rPr>
              <w:t xml:space="preserve"> name here</w:t>
            </w:r>
            <w:r>
              <w:t>]</w:t>
            </w:r>
          </w:p>
        </w:tc>
      </w:tr>
      <w:tr w:rsidR="006736D8" w14:paraId="6668931E" w14:textId="77777777" w:rsidTr="006736D8">
        <w:tc>
          <w:tcPr>
            <w:tcW w:w="2452" w:type="dxa"/>
            <w:shd w:val="clear" w:color="auto" w:fill="E2EFD9" w:themeFill="accent6" w:themeFillTint="33"/>
          </w:tcPr>
          <w:p w14:paraId="557421CD" w14:textId="77777777" w:rsidR="006736D8" w:rsidRPr="00424C77" w:rsidRDefault="006736D8" w:rsidP="006736D8">
            <w:pPr>
              <w:rPr>
                <w:b/>
              </w:rPr>
            </w:pPr>
            <w:r w:rsidRPr="00424C77">
              <w:rPr>
                <w:b/>
              </w:rPr>
              <w:t>Contact name</w:t>
            </w:r>
          </w:p>
        </w:tc>
        <w:tc>
          <w:tcPr>
            <w:tcW w:w="7041" w:type="dxa"/>
          </w:tcPr>
          <w:p w14:paraId="634197C7" w14:textId="77777777" w:rsidR="006736D8" w:rsidRDefault="006736D8" w:rsidP="006736D8">
            <w:r>
              <w:t>[</w:t>
            </w:r>
            <w:r w:rsidRPr="00DB639E">
              <w:rPr>
                <w:color w:val="FF0000"/>
              </w:rPr>
              <w:t>insert the school contact here</w:t>
            </w:r>
            <w:r>
              <w:t>]</w:t>
            </w:r>
          </w:p>
        </w:tc>
      </w:tr>
      <w:tr w:rsidR="006736D8" w14:paraId="08828FB6" w14:textId="77777777" w:rsidTr="006736D8">
        <w:tc>
          <w:tcPr>
            <w:tcW w:w="2452" w:type="dxa"/>
            <w:shd w:val="clear" w:color="auto" w:fill="E2EFD9" w:themeFill="accent6" w:themeFillTint="33"/>
          </w:tcPr>
          <w:p w14:paraId="54E0E055" w14:textId="77777777" w:rsidR="006736D8" w:rsidRPr="00424C77" w:rsidRDefault="006736D8" w:rsidP="006736D8">
            <w:pPr>
              <w:rPr>
                <w:b/>
              </w:rPr>
            </w:pPr>
            <w:r w:rsidRPr="00424C77">
              <w:rPr>
                <w:b/>
              </w:rPr>
              <w:t>Name of proposed course</w:t>
            </w:r>
          </w:p>
        </w:tc>
        <w:tc>
          <w:tcPr>
            <w:tcW w:w="7041" w:type="dxa"/>
          </w:tcPr>
          <w:p w14:paraId="520AEF13" w14:textId="77777777" w:rsidR="006736D8" w:rsidRDefault="006736D8" w:rsidP="006736D8">
            <w:r>
              <w:t>[</w:t>
            </w:r>
            <w:r w:rsidRPr="00DB639E">
              <w:rPr>
                <w:color w:val="FF0000"/>
              </w:rPr>
              <w:t>insert course name</w:t>
            </w:r>
            <w:r>
              <w:t>]</w:t>
            </w:r>
          </w:p>
        </w:tc>
      </w:tr>
      <w:tr w:rsidR="006736D8" w14:paraId="5375F347" w14:textId="77777777" w:rsidTr="006736D8">
        <w:tc>
          <w:tcPr>
            <w:tcW w:w="2452" w:type="dxa"/>
            <w:shd w:val="clear" w:color="auto" w:fill="E2EFD9" w:themeFill="accent6" w:themeFillTint="33"/>
          </w:tcPr>
          <w:p w14:paraId="13CFEA7F" w14:textId="77777777" w:rsidR="006736D8" w:rsidRPr="00424C77" w:rsidRDefault="006736D8" w:rsidP="006736D8">
            <w:pPr>
              <w:rPr>
                <w:b/>
              </w:rPr>
            </w:pPr>
            <w:r>
              <w:rPr>
                <w:b/>
              </w:rPr>
              <w:t xml:space="preserve">Name and </w:t>
            </w:r>
            <w:r w:rsidRPr="00424C77">
              <w:rPr>
                <w:b/>
              </w:rPr>
              <w:t xml:space="preserve">address of </w:t>
            </w:r>
            <w:r>
              <w:rPr>
                <w:b/>
              </w:rPr>
              <w:t>delivery location</w:t>
            </w:r>
          </w:p>
        </w:tc>
        <w:tc>
          <w:tcPr>
            <w:tcW w:w="7041" w:type="dxa"/>
          </w:tcPr>
          <w:p w14:paraId="2A63D883" w14:textId="77777777" w:rsidR="006736D8" w:rsidRDefault="006736D8" w:rsidP="006736D8">
            <w:r>
              <w:t>[</w:t>
            </w:r>
            <w:r w:rsidRPr="00DB639E">
              <w:rPr>
                <w:color w:val="FF0000"/>
              </w:rPr>
              <w:t xml:space="preserve">include </w:t>
            </w:r>
            <w:r>
              <w:rPr>
                <w:color w:val="FF0000"/>
              </w:rPr>
              <w:t>a</w:t>
            </w:r>
            <w:r w:rsidRPr="00DB639E">
              <w:rPr>
                <w:color w:val="FF0000"/>
              </w:rPr>
              <w:t xml:space="preserve"> contact name and email as well as general contact details</w:t>
            </w:r>
            <w:r>
              <w:t>]</w:t>
            </w:r>
          </w:p>
        </w:tc>
      </w:tr>
      <w:tr w:rsidR="006736D8" w14:paraId="62BA4C6B" w14:textId="77777777" w:rsidTr="006736D8">
        <w:tc>
          <w:tcPr>
            <w:tcW w:w="2452" w:type="dxa"/>
            <w:shd w:val="clear" w:color="auto" w:fill="E2EFD9" w:themeFill="accent6" w:themeFillTint="33"/>
          </w:tcPr>
          <w:p w14:paraId="6F02D4E4" w14:textId="77777777" w:rsidR="006736D8" w:rsidRPr="00424C77" w:rsidRDefault="006736D8" w:rsidP="006736D8">
            <w:pPr>
              <w:rPr>
                <w:b/>
              </w:rPr>
            </w:pPr>
            <w:r w:rsidRPr="00424C77">
              <w:rPr>
                <w:b/>
              </w:rPr>
              <w:t xml:space="preserve">Is </w:t>
            </w:r>
            <w:r>
              <w:rPr>
                <w:b/>
              </w:rPr>
              <w:t xml:space="preserve">delivery </w:t>
            </w:r>
            <w:r w:rsidRPr="00424C77">
              <w:rPr>
                <w:b/>
              </w:rPr>
              <w:t>overseas?</w:t>
            </w:r>
          </w:p>
        </w:tc>
        <w:tc>
          <w:tcPr>
            <w:tcW w:w="7041" w:type="dxa"/>
          </w:tcPr>
          <w:p w14:paraId="5AAE1075" w14:textId="77777777" w:rsidR="006736D8" w:rsidRDefault="006736D8" w:rsidP="006736D8">
            <w:r>
              <w:t>[</w:t>
            </w:r>
            <w:r w:rsidRPr="00DB639E">
              <w:rPr>
                <w:color w:val="FF0000"/>
              </w:rPr>
              <w:t>yes or no</w:t>
            </w:r>
            <w:r>
              <w:t>]</w:t>
            </w:r>
          </w:p>
        </w:tc>
      </w:tr>
      <w:tr w:rsidR="006736D8" w14:paraId="5569FDE1" w14:textId="77777777" w:rsidTr="006736D8">
        <w:tc>
          <w:tcPr>
            <w:tcW w:w="2452" w:type="dxa"/>
            <w:shd w:val="clear" w:color="auto" w:fill="E2EFD9" w:themeFill="accent6" w:themeFillTint="33"/>
          </w:tcPr>
          <w:p w14:paraId="20127EA3" w14:textId="77777777" w:rsidR="006736D8" w:rsidRPr="00424C77" w:rsidRDefault="006736D8" w:rsidP="006736D8">
            <w:pPr>
              <w:rPr>
                <w:b/>
              </w:rPr>
            </w:pPr>
            <w:r>
              <w:rPr>
                <w:b/>
              </w:rPr>
              <w:t>E</w:t>
            </w:r>
            <w:r w:rsidRPr="00424C77">
              <w:rPr>
                <w:b/>
              </w:rPr>
              <w:t xml:space="preserve">xisting links with </w:t>
            </w:r>
            <w:r>
              <w:rPr>
                <w:b/>
              </w:rPr>
              <w:t>partner(s)</w:t>
            </w:r>
            <w:r w:rsidRPr="00424C77">
              <w:rPr>
                <w:b/>
              </w:rPr>
              <w:t>?</w:t>
            </w:r>
          </w:p>
        </w:tc>
        <w:tc>
          <w:tcPr>
            <w:tcW w:w="7041" w:type="dxa"/>
          </w:tcPr>
          <w:p w14:paraId="0090FDEC" w14:textId="77777777" w:rsidR="006736D8" w:rsidRDefault="006736D8" w:rsidP="006736D8">
            <w:r>
              <w:t>[</w:t>
            </w:r>
            <w:r w:rsidRPr="00DB639E">
              <w:rPr>
                <w:color w:val="FF0000"/>
              </w:rPr>
              <w:t>provide full details including type of delivery and period of delivery</w:t>
            </w:r>
            <w:r>
              <w:t>]</w:t>
            </w:r>
          </w:p>
        </w:tc>
      </w:tr>
      <w:tr w:rsidR="006736D8" w14:paraId="328E74CE" w14:textId="77777777" w:rsidTr="006736D8">
        <w:tc>
          <w:tcPr>
            <w:tcW w:w="2452" w:type="dxa"/>
            <w:shd w:val="clear" w:color="auto" w:fill="E2EFD9" w:themeFill="accent6" w:themeFillTint="33"/>
          </w:tcPr>
          <w:p w14:paraId="5E3D94F4" w14:textId="77777777" w:rsidR="006736D8" w:rsidRPr="00424C77" w:rsidRDefault="006736D8" w:rsidP="006736D8">
            <w:pPr>
              <w:rPr>
                <w:b/>
              </w:rPr>
            </w:pPr>
            <w:r w:rsidRPr="00B34650">
              <w:rPr>
                <w:b/>
              </w:rPr>
              <w:t>Does the partner (s) have an exclusivity clause with other institutions?</w:t>
            </w:r>
          </w:p>
        </w:tc>
        <w:tc>
          <w:tcPr>
            <w:tcW w:w="7041" w:type="dxa"/>
          </w:tcPr>
          <w:p w14:paraId="7B882F60" w14:textId="77777777" w:rsidR="006736D8" w:rsidRDefault="006736D8" w:rsidP="006736D8"/>
        </w:tc>
      </w:tr>
      <w:tr w:rsidR="006736D8" w14:paraId="7A8F1428" w14:textId="77777777" w:rsidTr="006736D8">
        <w:tc>
          <w:tcPr>
            <w:tcW w:w="2452" w:type="dxa"/>
            <w:shd w:val="clear" w:color="auto" w:fill="E2EFD9" w:themeFill="accent6" w:themeFillTint="33"/>
          </w:tcPr>
          <w:p w14:paraId="1E23D14A" w14:textId="77777777" w:rsidR="006736D8" w:rsidRPr="00424C77" w:rsidRDefault="006736D8" w:rsidP="006736D8">
            <w:pPr>
              <w:rPr>
                <w:b/>
              </w:rPr>
            </w:pPr>
            <w:r w:rsidRPr="00424C77">
              <w:rPr>
                <w:b/>
              </w:rPr>
              <w:t>Does course award university credit?</w:t>
            </w:r>
          </w:p>
        </w:tc>
        <w:tc>
          <w:tcPr>
            <w:tcW w:w="7041" w:type="dxa"/>
          </w:tcPr>
          <w:p w14:paraId="5F20BE2D" w14:textId="77777777" w:rsidR="006736D8" w:rsidRDefault="006736D8" w:rsidP="006736D8">
            <w:r>
              <w:t>[</w:t>
            </w:r>
            <w:r w:rsidRPr="00DB639E">
              <w:rPr>
                <w:color w:val="FF0000"/>
              </w:rPr>
              <w:t>yes or no</w:t>
            </w:r>
            <w:r>
              <w:t xml:space="preserve">.] </w:t>
            </w:r>
          </w:p>
          <w:p w14:paraId="062CAA54" w14:textId="77777777" w:rsidR="006736D8" w:rsidRDefault="006736D8" w:rsidP="006736D8">
            <w:r>
              <w:t>[</w:t>
            </w:r>
            <w:r w:rsidRPr="00DB639E">
              <w:rPr>
                <w:color w:val="FF0000"/>
              </w:rPr>
              <w:t>If yes insert credit amount</w:t>
            </w:r>
            <w:r>
              <w:t>]</w:t>
            </w:r>
          </w:p>
        </w:tc>
      </w:tr>
      <w:tr w:rsidR="006736D8" w14:paraId="2E31ED89" w14:textId="77777777" w:rsidTr="006736D8">
        <w:tc>
          <w:tcPr>
            <w:tcW w:w="2452" w:type="dxa"/>
            <w:shd w:val="clear" w:color="auto" w:fill="E2EFD9" w:themeFill="accent6" w:themeFillTint="33"/>
          </w:tcPr>
          <w:p w14:paraId="5E0532D9" w14:textId="77777777" w:rsidR="006736D8" w:rsidRPr="00424C77" w:rsidRDefault="006736D8" w:rsidP="006736D8">
            <w:pPr>
              <w:rPr>
                <w:b/>
              </w:rPr>
            </w:pPr>
            <w:r w:rsidRPr="00424C77">
              <w:rPr>
                <w:b/>
              </w:rPr>
              <w:t>Duration of course</w:t>
            </w:r>
          </w:p>
        </w:tc>
        <w:tc>
          <w:tcPr>
            <w:tcW w:w="7041" w:type="dxa"/>
          </w:tcPr>
          <w:p w14:paraId="087C9377" w14:textId="77777777" w:rsidR="006736D8" w:rsidRDefault="006736D8" w:rsidP="006736D8">
            <w:r>
              <w:t>[</w:t>
            </w:r>
            <w:r w:rsidRPr="00DB639E">
              <w:rPr>
                <w:color w:val="FF0000"/>
              </w:rPr>
              <w:t>provide details of whether there will be one cohort or more than one cohort</w:t>
            </w:r>
            <w:r>
              <w:rPr>
                <w:color w:val="FF0000"/>
              </w:rPr>
              <w:t xml:space="preserve"> and delivery mode/schedule</w:t>
            </w:r>
            <w:r>
              <w:t>]</w:t>
            </w:r>
          </w:p>
        </w:tc>
      </w:tr>
      <w:tr w:rsidR="006736D8" w14:paraId="6EF63C41" w14:textId="77777777" w:rsidTr="006736D8">
        <w:tc>
          <w:tcPr>
            <w:tcW w:w="2452" w:type="dxa"/>
            <w:shd w:val="clear" w:color="auto" w:fill="E2EFD9" w:themeFill="accent6" w:themeFillTint="33"/>
          </w:tcPr>
          <w:p w14:paraId="4C72682D" w14:textId="77777777" w:rsidR="006736D8" w:rsidRPr="00424C77" w:rsidRDefault="006736D8" w:rsidP="006736D8">
            <w:pPr>
              <w:rPr>
                <w:b/>
              </w:rPr>
            </w:pPr>
            <w:r w:rsidRPr="00424C77">
              <w:rPr>
                <w:b/>
              </w:rPr>
              <w:t>Will course be taught and assessed 100% by university staff</w:t>
            </w:r>
          </w:p>
        </w:tc>
        <w:tc>
          <w:tcPr>
            <w:tcW w:w="7041" w:type="dxa"/>
          </w:tcPr>
          <w:p w14:paraId="5C136428" w14:textId="77777777" w:rsidR="006736D8" w:rsidRDefault="006736D8" w:rsidP="006736D8">
            <w:r>
              <w:t>[</w:t>
            </w:r>
            <w:r w:rsidRPr="00DB639E">
              <w:rPr>
                <w:color w:val="FF0000"/>
              </w:rPr>
              <w:t xml:space="preserve">provide full details of intended teaching and assessment </w:t>
            </w:r>
            <w:r>
              <w:rPr>
                <w:color w:val="FF0000"/>
              </w:rPr>
              <w:t>schedule/</w:t>
            </w:r>
            <w:r w:rsidRPr="00DB639E">
              <w:rPr>
                <w:color w:val="FF0000"/>
              </w:rPr>
              <w:t>method</w:t>
            </w:r>
            <w:r>
              <w:t>]</w:t>
            </w:r>
          </w:p>
        </w:tc>
      </w:tr>
      <w:tr w:rsidR="006736D8" w14:paraId="152B7C43" w14:textId="77777777" w:rsidTr="006736D8">
        <w:tc>
          <w:tcPr>
            <w:tcW w:w="2452" w:type="dxa"/>
            <w:shd w:val="clear" w:color="auto" w:fill="E2EFD9" w:themeFill="accent6" w:themeFillTint="33"/>
          </w:tcPr>
          <w:p w14:paraId="77726EC3" w14:textId="77777777" w:rsidR="006736D8" w:rsidRPr="00424C77" w:rsidRDefault="006736D8" w:rsidP="006736D8">
            <w:pPr>
              <w:rPr>
                <w:b/>
              </w:rPr>
            </w:pPr>
            <w:r w:rsidRPr="00424C77">
              <w:rPr>
                <w:b/>
              </w:rPr>
              <w:t>Does the course already exist at University of Huddersfield?</w:t>
            </w:r>
          </w:p>
        </w:tc>
        <w:tc>
          <w:tcPr>
            <w:tcW w:w="7041" w:type="dxa"/>
          </w:tcPr>
          <w:p w14:paraId="7C10376E" w14:textId="77777777" w:rsidR="006736D8" w:rsidRDefault="006736D8" w:rsidP="006736D8">
            <w:r>
              <w:t>[</w:t>
            </w:r>
            <w:r w:rsidRPr="00DB639E">
              <w:rPr>
                <w:color w:val="FF0000"/>
              </w:rPr>
              <w:t>yes or no</w:t>
            </w:r>
            <w:r>
              <w:t>]</w:t>
            </w:r>
          </w:p>
        </w:tc>
      </w:tr>
      <w:tr w:rsidR="006736D8" w14:paraId="3349171A" w14:textId="77777777" w:rsidTr="006736D8">
        <w:tc>
          <w:tcPr>
            <w:tcW w:w="2452" w:type="dxa"/>
            <w:shd w:val="clear" w:color="auto" w:fill="E2EFD9" w:themeFill="accent6" w:themeFillTint="33"/>
          </w:tcPr>
          <w:p w14:paraId="404ACF36" w14:textId="77777777" w:rsidR="006736D8" w:rsidRPr="00424C77" w:rsidRDefault="006736D8" w:rsidP="006736D8">
            <w:pPr>
              <w:rPr>
                <w:b/>
              </w:rPr>
            </w:pPr>
            <w:r w:rsidRPr="00424C77">
              <w:rPr>
                <w:b/>
              </w:rPr>
              <w:t>Is the course a closed course?</w:t>
            </w:r>
          </w:p>
        </w:tc>
        <w:tc>
          <w:tcPr>
            <w:tcW w:w="7041" w:type="dxa"/>
          </w:tcPr>
          <w:p w14:paraId="10FC1F4A" w14:textId="77777777" w:rsidR="006736D8" w:rsidRDefault="006736D8" w:rsidP="006736D8">
            <w:r>
              <w:t>[</w:t>
            </w:r>
            <w:r w:rsidRPr="00DB639E">
              <w:rPr>
                <w:color w:val="FF0000"/>
              </w:rPr>
              <w:t>provide details of where</w:t>
            </w:r>
            <w:r>
              <w:rPr>
                <w:color w:val="FF0000"/>
              </w:rPr>
              <w:t>/how</w:t>
            </w:r>
            <w:r w:rsidRPr="00DB639E">
              <w:rPr>
                <w:color w:val="FF0000"/>
              </w:rPr>
              <w:t xml:space="preserve"> the students will be recruited. Note: a closed course </w:t>
            </w:r>
            <w:r>
              <w:rPr>
                <w:color w:val="FF0000"/>
              </w:rPr>
              <w:t>must have a defined cohort and must not be available for open recruitment</w:t>
            </w:r>
            <w:r>
              <w:t>]</w:t>
            </w:r>
          </w:p>
        </w:tc>
      </w:tr>
      <w:tr w:rsidR="006736D8" w14:paraId="689F18C1" w14:textId="77777777" w:rsidTr="006736D8">
        <w:tc>
          <w:tcPr>
            <w:tcW w:w="2452" w:type="dxa"/>
            <w:shd w:val="clear" w:color="auto" w:fill="E2EFD9" w:themeFill="accent6" w:themeFillTint="33"/>
          </w:tcPr>
          <w:p w14:paraId="16080349" w14:textId="77777777" w:rsidR="006736D8" w:rsidRPr="00424C77" w:rsidRDefault="006736D8" w:rsidP="006736D8">
            <w:pPr>
              <w:rPr>
                <w:b/>
              </w:rPr>
            </w:pPr>
            <w:r w:rsidRPr="00424C77">
              <w:rPr>
                <w:b/>
              </w:rPr>
              <w:t>How will students be recruited</w:t>
            </w:r>
          </w:p>
        </w:tc>
        <w:tc>
          <w:tcPr>
            <w:tcW w:w="7041" w:type="dxa"/>
          </w:tcPr>
          <w:p w14:paraId="4C72BBE5" w14:textId="77777777" w:rsidR="006736D8" w:rsidRDefault="006736D8" w:rsidP="006736D8">
            <w:r>
              <w:t>[</w:t>
            </w:r>
            <w:r w:rsidRPr="00DB639E">
              <w:rPr>
                <w:color w:val="FF0000"/>
              </w:rPr>
              <w:t>provide recruitment details</w:t>
            </w:r>
            <w:r>
              <w:t>]</w:t>
            </w:r>
          </w:p>
        </w:tc>
      </w:tr>
      <w:tr w:rsidR="006736D8" w14:paraId="4A25AA4F" w14:textId="77777777" w:rsidTr="006736D8">
        <w:tc>
          <w:tcPr>
            <w:tcW w:w="2452" w:type="dxa"/>
            <w:shd w:val="clear" w:color="auto" w:fill="E2EFD9" w:themeFill="accent6" w:themeFillTint="33"/>
          </w:tcPr>
          <w:p w14:paraId="3A8598C7" w14:textId="77777777" w:rsidR="006736D8" w:rsidRPr="00424C77" w:rsidRDefault="006736D8" w:rsidP="006736D8">
            <w:pPr>
              <w:rPr>
                <w:b/>
              </w:rPr>
            </w:pPr>
            <w:r w:rsidRPr="00424C77">
              <w:rPr>
                <w:b/>
              </w:rPr>
              <w:t>Proposed numbers</w:t>
            </w:r>
          </w:p>
        </w:tc>
        <w:tc>
          <w:tcPr>
            <w:tcW w:w="7041" w:type="dxa"/>
          </w:tcPr>
          <w:p w14:paraId="3242DD04" w14:textId="77777777" w:rsidR="006736D8" w:rsidRDefault="006736D8" w:rsidP="006736D8"/>
        </w:tc>
      </w:tr>
      <w:tr w:rsidR="006736D8" w14:paraId="624A5066" w14:textId="77777777" w:rsidTr="006736D8">
        <w:tc>
          <w:tcPr>
            <w:tcW w:w="2452" w:type="dxa"/>
            <w:shd w:val="clear" w:color="auto" w:fill="E2EFD9" w:themeFill="accent6" w:themeFillTint="33"/>
          </w:tcPr>
          <w:p w14:paraId="220379F5" w14:textId="77777777" w:rsidR="006736D8" w:rsidRPr="00424C77" w:rsidRDefault="006736D8" w:rsidP="006736D8">
            <w:pPr>
              <w:rPr>
                <w:b/>
              </w:rPr>
            </w:pPr>
            <w:r w:rsidRPr="00424C77">
              <w:rPr>
                <w:b/>
              </w:rPr>
              <w:t>Proposed start date of first cohort</w:t>
            </w:r>
          </w:p>
        </w:tc>
        <w:tc>
          <w:tcPr>
            <w:tcW w:w="7041" w:type="dxa"/>
          </w:tcPr>
          <w:p w14:paraId="7A6A7D00" w14:textId="77777777" w:rsidR="006736D8" w:rsidRDefault="006736D8" w:rsidP="006736D8">
            <w:r>
              <w:t>[</w:t>
            </w:r>
            <w:proofErr w:type="spellStart"/>
            <w:r w:rsidRPr="00C61BA5">
              <w:rPr>
                <w:color w:val="FF0000"/>
              </w:rPr>
              <w:t>ie</w:t>
            </w:r>
            <w:proofErr w:type="spellEnd"/>
            <w:r w:rsidRPr="00C61BA5">
              <w:rPr>
                <w:color w:val="FF0000"/>
              </w:rPr>
              <w:t xml:space="preserve"> Sept 19</w:t>
            </w:r>
            <w:r>
              <w:t>]</w:t>
            </w:r>
          </w:p>
        </w:tc>
      </w:tr>
      <w:tr w:rsidR="006736D8" w14:paraId="46023680" w14:textId="77777777" w:rsidTr="006736D8">
        <w:tc>
          <w:tcPr>
            <w:tcW w:w="2452" w:type="dxa"/>
            <w:shd w:val="clear" w:color="auto" w:fill="E2EFD9" w:themeFill="accent6" w:themeFillTint="33"/>
          </w:tcPr>
          <w:p w14:paraId="57FB4C5E" w14:textId="77777777" w:rsidR="006736D8" w:rsidRPr="00424C77" w:rsidRDefault="006736D8" w:rsidP="006736D8">
            <w:pPr>
              <w:rPr>
                <w:b/>
              </w:rPr>
            </w:pPr>
            <w:r w:rsidRPr="00424C77">
              <w:rPr>
                <w:b/>
              </w:rPr>
              <w:t>Any changes needed to respond to local market needs?</w:t>
            </w:r>
          </w:p>
        </w:tc>
        <w:tc>
          <w:tcPr>
            <w:tcW w:w="7041" w:type="dxa"/>
          </w:tcPr>
          <w:p w14:paraId="5EADA0E4" w14:textId="77777777" w:rsidR="006736D8" w:rsidRDefault="006736D8" w:rsidP="006736D8"/>
        </w:tc>
      </w:tr>
      <w:tr w:rsidR="006736D8" w14:paraId="2EC11B33" w14:textId="77777777" w:rsidTr="006736D8">
        <w:tc>
          <w:tcPr>
            <w:tcW w:w="2452" w:type="dxa"/>
            <w:shd w:val="clear" w:color="auto" w:fill="E2EFD9" w:themeFill="accent6" w:themeFillTint="33"/>
          </w:tcPr>
          <w:p w14:paraId="5DF1A703" w14:textId="77777777" w:rsidR="006736D8" w:rsidRPr="00424C77" w:rsidRDefault="006736D8" w:rsidP="006736D8">
            <w:pPr>
              <w:rPr>
                <w:b/>
              </w:rPr>
            </w:pPr>
            <w:r>
              <w:rPr>
                <w:b/>
              </w:rPr>
              <w:t>Is access to university specialist learning resources required?</w:t>
            </w:r>
          </w:p>
        </w:tc>
        <w:tc>
          <w:tcPr>
            <w:tcW w:w="7041" w:type="dxa"/>
          </w:tcPr>
          <w:p w14:paraId="1AA1081E" w14:textId="77777777" w:rsidR="006736D8" w:rsidRDefault="006736D8" w:rsidP="006736D8">
            <w:r>
              <w:t>[</w:t>
            </w:r>
            <w:proofErr w:type="spellStart"/>
            <w:r w:rsidRPr="00CF7C10">
              <w:rPr>
                <w:color w:val="FF0000"/>
              </w:rPr>
              <w:t>ie</w:t>
            </w:r>
            <w:proofErr w:type="spellEnd"/>
            <w:r w:rsidRPr="00CF7C10">
              <w:rPr>
                <w:color w:val="FF0000"/>
              </w:rPr>
              <w:t xml:space="preserve"> VLE, journals and databases</w:t>
            </w:r>
            <w:r>
              <w:t>]</w:t>
            </w:r>
          </w:p>
        </w:tc>
      </w:tr>
    </w:tbl>
    <w:p w14:paraId="413D4520" w14:textId="101FE7B0" w:rsidR="006736D8" w:rsidRDefault="006736D8" w:rsidP="006736D8">
      <w:pPr>
        <w:jc w:val="center"/>
        <w:rPr>
          <w:b/>
          <w:sz w:val="28"/>
          <w:szCs w:val="28"/>
        </w:rPr>
      </w:pPr>
      <w:r w:rsidRPr="00CF7C10">
        <w:rPr>
          <w:b/>
          <w:sz w:val="28"/>
          <w:szCs w:val="28"/>
        </w:rPr>
        <w:t>2. Finance</w:t>
      </w:r>
      <w:r>
        <w:rPr>
          <w:b/>
          <w:sz w:val="28"/>
          <w:szCs w:val="28"/>
        </w:rPr>
        <w:t xml:space="preserve"> </w:t>
      </w:r>
    </w:p>
    <w:tbl>
      <w:tblPr>
        <w:tblStyle w:val="TableGrid"/>
        <w:tblW w:w="9918" w:type="dxa"/>
        <w:shd w:val="clear" w:color="auto" w:fill="E2EFD9" w:themeFill="accent6" w:themeFillTint="33"/>
        <w:tblLook w:val="04A0" w:firstRow="1" w:lastRow="0" w:firstColumn="1" w:lastColumn="0" w:noHBand="0" w:noVBand="1"/>
        <w:tblCaption w:val="Low risk business case form"/>
        <w:tblDescription w:val="Finance section of low risk business case form"/>
      </w:tblPr>
      <w:tblGrid>
        <w:gridCol w:w="2405"/>
        <w:gridCol w:w="7513"/>
      </w:tblGrid>
      <w:tr w:rsidR="004A02F5" w14:paraId="57A73905" w14:textId="77777777" w:rsidTr="00833273">
        <w:trPr>
          <w:tblHeader/>
        </w:trPr>
        <w:tc>
          <w:tcPr>
            <w:tcW w:w="9918" w:type="dxa"/>
            <w:gridSpan w:val="2"/>
            <w:shd w:val="clear" w:color="auto" w:fill="E2EFD9" w:themeFill="accent6" w:themeFillTint="33"/>
          </w:tcPr>
          <w:p w14:paraId="4456F950" w14:textId="22C745B5" w:rsidR="004A02F5" w:rsidRDefault="004A02F5" w:rsidP="006736D8">
            <w:pPr>
              <w:jc w:val="center"/>
              <w:rPr>
                <w:b/>
                <w:sz w:val="28"/>
                <w:szCs w:val="28"/>
              </w:rPr>
            </w:pPr>
            <w:r w:rsidRPr="003F143F">
              <w:rPr>
                <w:b/>
              </w:rPr>
              <w:t>Please consult with Central University Finance when completing this section</w:t>
            </w:r>
            <w:r>
              <w:rPr>
                <w:b/>
              </w:rPr>
              <w:t xml:space="preserve">. The </w:t>
            </w:r>
            <w:r w:rsidRPr="00C61BA5">
              <w:rPr>
                <w:b/>
              </w:rPr>
              <w:t>statement must be signed by the Dean of the relevant School at the University as confirmation that there is clear understanding by both parties with respect to the key financial aspects of the collaboration</w:t>
            </w:r>
            <w:r>
              <w:rPr>
                <w:b/>
              </w:rPr>
              <w:t>.</w:t>
            </w:r>
          </w:p>
        </w:tc>
      </w:tr>
      <w:tr w:rsidR="006736D8" w14:paraId="5F24C000" w14:textId="77777777" w:rsidTr="004A02F5">
        <w:tc>
          <w:tcPr>
            <w:tcW w:w="2405" w:type="dxa"/>
            <w:shd w:val="clear" w:color="auto" w:fill="E2EFD9" w:themeFill="accent6" w:themeFillTint="33"/>
          </w:tcPr>
          <w:p w14:paraId="7DF531B4" w14:textId="77777777" w:rsidR="006736D8" w:rsidRPr="00CF7C10" w:rsidRDefault="006736D8" w:rsidP="006736D8">
            <w:pPr>
              <w:rPr>
                <w:b/>
              </w:rPr>
            </w:pPr>
            <w:r>
              <w:rPr>
                <w:b/>
              </w:rPr>
              <w:t>School</w:t>
            </w:r>
          </w:p>
        </w:tc>
        <w:tc>
          <w:tcPr>
            <w:tcW w:w="7513" w:type="dxa"/>
            <w:shd w:val="clear" w:color="auto" w:fill="FFFFFF" w:themeFill="background1"/>
          </w:tcPr>
          <w:p w14:paraId="4280B822" w14:textId="77777777" w:rsidR="006736D8" w:rsidRDefault="006736D8" w:rsidP="006736D8"/>
        </w:tc>
      </w:tr>
      <w:tr w:rsidR="006736D8" w14:paraId="21B3DAFC" w14:textId="77777777" w:rsidTr="004A02F5">
        <w:tc>
          <w:tcPr>
            <w:tcW w:w="2405" w:type="dxa"/>
            <w:shd w:val="clear" w:color="auto" w:fill="E2EFD9" w:themeFill="accent6" w:themeFillTint="33"/>
          </w:tcPr>
          <w:p w14:paraId="1FE69D10" w14:textId="77777777" w:rsidR="006736D8" w:rsidRPr="00CF7C10" w:rsidRDefault="006736D8" w:rsidP="006736D8">
            <w:pPr>
              <w:rPr>
                <w:b/>
              </w:rPr>
            </w:pPr>
            <w:r w:rsidRPr="00FC3ADC">
              <w:rPr>
                <w:b/>
              </w:rPr>
              <w:t>Name of collaborating partner</w:t>
            </w:r>
          </w:p>
        </w:tc>
        <w:tc>
          <w:tcPr>
            <w:tcW w:w="7513" w:type="dxa"/>
            <w:shd w:val="clear" w:color="auto" w:fill="FFFFFF" w:themeFill="background1"/>
          </w:tcPr>
          <w:p w14:paraId="6D243937" w14:textId="77777777" w:rsidR="006736D8" w:rsidRDefault="006736D8" w:rsidP="006736D8"/>
        </w:tc>
      </w:tr>
      <w:tr w:rsidR="006736D8" w14:paraId="0F218207" w14:textId="77777777" w:rsidTr="004A02F5">
        <w:tc>
          <w:tcPr>
            <w:tcW w:w="2405" w:type="dxa"/>
            <w:shd w:val="clear" w:color="auto" w:fill="E2EFD9" w:themeFill="accent6" w:themeFillTint="33"/>
          </w:tcPr>
          <w:p w14:paraId="0BE4AD86" w14:textId="77777777" w:rsidR="006736D8" w:rsidRPr="00CF7C10" w:rsidRDefault="006736D8" w:rsidP="006736D8">
            <w:pPr>
              <w:rPr>
                <w:b/>
              </w:rPr>
            </w:pPr>
            <w:r w:rsidRPr="00FC3ADC">
              <w:rPr>
                <w:b/>
              </w:rPr>
              <w:t>Course</w:t>
            </w:r>
          </w:p>
        </w:tc>
        <w:tc>
          <w:tcPr>
            <w:tcW w:w="7513" w:type="dxa"/>
            <w:shd w:val="clear" w:color="auto" w:fill="FFFFFF" w:themeFill="background1"/>
          </w:tcPr>
          <w:p w14:paraId="5EE19517" w14:textId="77777777" w:rsidR="006736D8" w:rsidRDefault="006736D8" w:rsidP="006736D8"/>
        </w:tc>
      </w:tr>
      <w:tr w:rsidR="006736D8" w14:paraId="2C3885F3" w14:textId="77777777" w:rsidTr="004A02F5">
        <w:tc>
          <w:tcPr>
            <w:tcW w:w="2405" w:type="dxa"/>
            <w:shd w:val="clear" w:color="auto" w:fill="E2EFD9" w:themeFill="accent6" w:themeFillTint="33"/>
          </w:tcPr>
          <w:p w14:paraId="138604E3" w14:textId="77777777" w:rsidR="006736D8" w:rsidRPr="00CF7C10" w:rsidRDefault="006736D8" w:rsidP="006736D8">
            <w:pPr>
              <w:rPr>
                <w:b/>
              </w:rPr>
            </w:pPr>
            <w:r w:rsidRPr="00FC3ADC">
              <w:rPr>
                <w:b/>
              </w:rPr>
              <w:lastRenderedPageBreak/>
              <w:t>Anticipated start date of course</w:t>
            </w:r>
          </w:p>
        </w:tc>
        <w:tc>
          <w:tcPr>
            <w:tcW w:w="7513" w:type="dxa"/>
            <w:shd w:val="clear" w:color="auto" w:fill="FFFFFF" w:themeFill="background1"/>
          </w:tcPr>
          <w:p w14:paraId="177630BD" w14:textId="77777777" w:rsidR="006736D8" w:rsidRDefault="006736D8" w:rsidP="006736D8"/>
        </w:tc>
      </w:tr>
      <w:tr w:rsidR="006736D8" w14:paraId="0A51FD12" w14:textId="77777777" w:rsidTr="004A02F5">
        <w:tc>
          <w:tcPr>
            <w:tcW w:w="2405" w:type="dxa"/>
            <w:shd w:val="clear" w:color="auto" w:fill="E2EFD9" w:themeFill="accent6" w:themeFillTint="33"/>
          </w:tcPr>
          <w:p w14:paraId="0F77731A" w14:textId="77777777" w:rsidR="006736D8" w:rsidRPr="00CF7C10" w:rsidRDefault="006736D8" w:rsidP="006736D8">
            <w:pPr>
              <w:rPr>
                <w:b/>
              </w:rPr>
            </w:pPr>
            <w:r w:rsidRPr="00FC3ADC">
              <w:rPr>
                <w:b/>
              </w:rPr>
              <w:t>Numbers of students</w:t>
            </w:r>
          </w:p>
        </w:tc>
        <w:tc>
          <w:tcPr>
            <w:tcW w:w="7513" w:type="dxa"/>
            <w:shd w:val="clear" w:color="auto" w:fill="FFFFFF" w:themeFill="background1"/>
          </w:tcPr>
          <w:p w14:paraId="74876C48" w14:textId="77777777" w:rsidR="006736D8" w:rsidRDefault="006736D8" w:rsidP="006736D8"/>
        </w:tc>
      </w:tr>
      <w:tr w:rsidR="006736D8" w14:paraId="01E2CC26" w14:textId="77777777" w:rsidTr="004A02F5">
        <w:tc>
          <w:tcPr>
            <w:tcW w:w="2405" w:type="dxa"/>
            <w:shd w:val="clear" w:color="auto" w:fill="E2EFD9" w:themeFill="accent6" w:themeFillTint="33"/>
          </w:tcPr>
          <w:p w14:paraId="06665935" w14:textId="77777777" w:rsidR="006736D8" w:rsidRPr="00CF7C10" w:rsidRDefault="006736D8" w:rsidP="006736D8">
            <w:pPr>
              <w:rPr>
                <w:b/>
              </w:rPr>
            </w:pPr>
            <w:r w:rsidRPr="00FC3ADC">
              <w:rPr>
                <w:b/>
              </w:rPr>
              <w:t>Course fee</w:t>
            </w:r>
          </w:p>
        </w:tc>
        <w:tc>
          <w:tcPr>
            <w:tcW w:w="7513" w:type="dxa"/>
            <w:shd w:val="clear" w:color="auto" w:fill="FFFFFF" w:themeFill="background1"/>
          </w:tcPr>
          <w:p w14:paraId="1F790C8A" w14:textId="77777777" w:rsidR="006736D8" w:rsidRDefault="006736D8" w:rsidP="006736D8"/>
        </w:tc>
      </w:tr>
      <w:tr w:rsidR="006736D8" w14:paraId="1B25ADFD" w14:textId="77777777" w:rsidTr="004A02F5">
        <w:tc>
          <w:tcPr>
            <w:tcW w:w="2405" w:type="dxa"/>
            <w:shd w:val="clear" w:color="auto" w:fill="E2EFD9" w:themeFill="accent6" w:themeFillTint="33"/>
          </w:tcPr>
          <w:p w14:paraId="74BE8240" w14:textId="77777777" w:rsidR="006736D8" w:rsidRPr="00CF7C10" w:rsidRDefault="006736D8" w:rsidP="006736D8">
            <w:pPr>
              <w:rPr>
                <w:b/>
              </w:rPr>
            </w:pPr>
            <w:r w:rsidRPr="00FC3ADC">
              <w:rPr>
                <w:b/>
              </w:rPr>
              <w:t xml:space="preserve">% of fee retained by </w:t>
            </w:r>
            <w:proofErr w:type="gramStart"/>
            <w:r w:rsidRPr="00FC3ADC">
              <w:rPr>
                <w:b/>
              </w:rPr>
              <w:t>University</w:t>
            </w:r>
            <w:proofErr w:type="gramEnd"/>
          </w:p>
        </w:tc>
        <w:tc>
          <w:tcPr>
            <w:tcW w:w="7513" w:type="dxa"/>
            <w:shd w:val="clear" w:color="auto" w:fill="FFFFFF" w:themeFill="background1"/>
          </w:tcPr>
          <w:p w14:paraId="4B97D726" w14:textId="77777777" w:rsidR="006736D8" w:rsidRDefault="006736D8" w:rsidP="006736D8"/>
        </w:tc>
      </w:tr>
      <w:tr w:rsidR="006736D8" w14:paraId="215018B2" w14:textId="77777777" w:rsidTr="004A02F5">
        <w:tc>
          <w:tcPr>
            <w:tcW w:w="2405" w:type="dxa"/>
            <w:shd w:val="clear" w:color="auto" w:fill="E2EFD9" w:themeFill="accent6" w:themeFillTint="33"/>
          </w:tcPr>
          <w:p w14:paraId="0F908CF1" w14:textId="77777777" w:rsidR="006736D8" w:rsidRPr="00CF7C10" w:rsidRDefault="006736D8" w:rsidP="006736D8">
            <w:pPr>
              <w:rPr>
                <w:b/>
              </w:rPr>
            </w:pPr>
            <w:r>
              <w:rPr>
                <w:b/>
              </w:rPr>
              <w:t>% of fee retained by Partner (s)</w:t>
            </w:r>
          </w:p>
        </w:tc>
        <w:tc>
          <w:tcPr>
            <w:tcW w:w="7513" w:type="dxa"/>
            <w:shd w:val="clear" w:color="auto" w:fill="FFFFFF" w:themeFill="background1"/>
          </w:tcPr>
          <w:p w14:paraId="377BBEB6" w14:textId="77777777" w:rsidR="006736D8" w:rsidRDefault="006736D8" w:rsidP="006736D8"/>
        </w:tc>
      </w:tr>
      <w:tr w:rsidR="006736D8" w14:paraId="1790ED80" w14:textId="77777777" w:rsidTr="004A02F5">
        <w:tc>
          <w:tcPr>
            <w:tcW w:w="2405" w:type="dxa"/>
            <w:shd w:val="clear" w:color="auto" w:fill="E2EFD9" w:themeFill="accent6" w:themeFillTint="33"/>
          </w:tcPr>
          <w:p w14:paraId="18D03092" w14:textId="77777777" w:rsidR="006736D8" w:rsidRPr="00CF7C10" w:rsidRDefault="006736D8" w:rsidP="006736D8">
            <w:pPr>
              <w:rPr>
                <w:b/>
              </w:rPr>
            </w:pPr>
            <w:r w:rsidRPr="00FC3ADC">
              <w:rPr>
                <w:b/>
              </w:rPr>
              <w:t xml:space="preserve">Additional costs to be covered by </w:t>
            </w:r>
            <w:proofErr w:type="gramStart"/>
            <w:r w:rsidRPr="00FC3ADC">
              <w:rPr>
                <w:b/>
              </w:rPr>
              <w:t>University</w:t>
            </w:r>
            <w:proofErr w:type="gramEnd"/>
          </w:p>
        </w:tc>
        <w:tc>
          <w:tcPr>
            <w:tcW w:w="7513" w:type="dxa"/>
            <w:shd w:val="clear" w:color="auto" w:fill="FFFFFF" w:themeFill="background1"/>
          </w:tcPr>
          <w:p w14:paraId="05E40498" w14:textId="77777777" w:rsidR="006736D8" w:rsidRDefault="006736D8" w:rsidP="006736D8"/>
        </w:tc>
      </w:tr>
      <w:tr w:rsidR="006736D8" w14:paraId="666DF1D5" w14:textId="77777777" w:rsidTr="004A02F5">
        <w:tc>
          <w:tcPr>
            <w:tcW w:w="2405" w:type="dxa"/>
            <w:shd w:val="clear" w:color="auto" w:fill="E2EFD9" w:themeFill="accent6" w:themeFillTint="33"/>
          </w:tcPr>
          <w:p w14:paraId="2DF3F668" w14:textId="77777777" w:rsidR="006736D8" w:rsidRPr="00CF7C10" w:rsidRDefault="006736D8" w:rsidP="006736D8">
            <w:pPr>
              <w:rPr>
                <w:b/>
              </w:rPr>
            </w:pPr>
            <w:r w:rsidRPr="00FC3ADC">
              <w:rPr>
                <w:b/>
              </w:rPr>
              <w:t>Additional costs</w:t>
            </w:r>
            <w:r>
              <w:rPr>
                <w:b/>
              </w:rPr>
              <w:t xml:space="preserve"> to be covered by Partner (s)</w:t>
            </w:r>
          </w:p>
        </w:tc>
        <w:tc>
          <w:tcPr>
            <w:tcW w:w="7513" w:type="dxa"/>
            <w:shd w:val="clear" w:color="auto" w:fill="FFFFFF" w:themeFill="background1"/>
          </w:tcPr>
          <w:p w14:paraId="0340C263" w14:textId="77777777" w:rsidR="006736D8" w:rsidRDefault="006736D8" w:rsidP="006736D8"/>
        </w:tc>
      </w:tr>
      <w:tr w:rsidR="006736D8" w14:paraId="678B6D74" w14:textId="77777777" w:rsidTr="004A02F5">
        <w:tc>
          <w:tcPr>
            <w:tcW w:w="2405" w:type="dxa"/>
            <w:shd w:val="clear" w:color="auto" w:fill="E2EFD9" w:themeFill="accent6" w:themeFillTint="33"/>
          </w:tcPr>
          <w:p w14:paraId="22E3561E" w14:textId="77777777" w:rsidR="006736D8" w:rsidRPr="00CF7C10" w:rsidRDefault="006736D8" w:rsidP="006736D8">
            <w:pPr>
              <w:rPr>
                <w:b/>
              </w:rPr>
            </w:pPr>
            <w:r w:rsidRPr="00FC3ADC">
              <w:rPr>
                <w:b/>
              </w:rPr>
              <w:t xml:space="preserve">Resources to be provided by </w:t>
            </w:r>
            <w:proofErr w:type="gramStart"/>
            <w:r w:rsidRPr="00FC3ADC">
              <w:rPr>
                <w:b/>
              </w:rPr>
              <w:t>University</w:t>
            </w:r>
            <w:proofErr w:type="gramEnd"/>
            <w:r w:rsidRPr="00FC3ADC">
              <w:rPr>
                <w:b/>
              </w:rPr>
              <w:t xml:space="preserve"> (including provision of library materials)</w:t>
            </w:r>
          </w:p>
        </w:tc>
        <w:tc>
          <w:tcPr>
            <w:tcW w:w="7513" w:type="dxa"/>
            <w:shd w:val="clear" w:color="auto" w:fill="FFFFFF" w:themeFill="background1"/>
          </w:tcPr>
          <w:p w14:paraId="066B904C" w14:textId="77777777" w:rsidR="006736D8" w:rsidRDefault="006736D8" w:rsidP="006736D8"/>
        </w:tc>
      </w:tr>
      <w:tr w:rsidR="006736D8" w14:paraId="5BE8106A" w14:textId="77777777" w:rsidTr="004A02F5">
        <w:tc>
          <w:tcPr>
            <w:tcW w:w="2405" w:type="dxa"/>
            <w:shd w:val="clear" w:color="auto" w:fill="E2EFD9" w:themeFill="accent6" w:themeFillTint="33"/>
          </w:tcPr>
          <w:p w14:paraId="6AF2DDAB" w14:textId="77777777" w:rsidR="006736D8" w:rsidRPr="00CF7C10" w:rsidRDefault="006736D8" w:rsidP="006736D8">
            <w:pPr>
              <w:rPr>
                <w:b/>
              </w:rPr>
            </w:pPr>
            <w:r>
              <w:rPr>
                <w:b/>
              </w:rPr>
              <w:t xml:space="preserve">Resources to be provided by Partner (s) </w:t>
            </w:r>
            <w:r w:rsidRPr="00FC3ADC">
              <w:rPr>
                <w:b/>
              </w:rPr>
              <w:t>(including provision of library materials)</w:t>
            </w:r>
          </w:p>
        </w:tc>
        <w:tc>
          <w:tcPr>
            <w:tcW w:w="7513" w:type="dxa"/>
            <w:shd w:val="clear" w:color="auto" w:fill="FFFFFF" w:themeFill="background1"/>
          </w:tcPr>
          <w:p w14:paraId="022EE3DC" w14:textId="77777777" w:rsidR="006736D8" w:rsidRDefault="006736D8" w:rsidP="006736D8"/>
        </w:tc>
      </w:tr>
      <w:tr w:rsidR="006736D8" w14:paraId="0A8EDF3B" w14:textId="77777777" w:rsidTr="004A02F5">
        <w:tc>
          <w:tcPr>
            <w:tcW w:w="2405" w:type="dxa"/>
            <w:shd w:val="clear" w:color="auto" w:fill="E2EFD9" w:themeFill="accent6" w:themeFillTint="33"/>
          </w:tcPr>
          <w:p w14:paraId="70CA93C4" w14:textId="77777777" w:rsidR="006736D8" w:rsidRPr="00CF7C10" w:rsidRDefault="006736D8" w:rsidP="006736D8">
            <w:pPr>
              <w:rPr>
                <w:b/>
              </w:rPr>
            </w:pPr>
            <w:r w:rsidRPr="00CF7C10">
              <w:rPr>
                <w:b/>
              </w:rPr>
              <w:t>Proposed charge</w:t>
            </w:r>
          </w:p>
        </w:tc>
        <w:tc>
          <w:tcPr>
            <w:tcW w:w="7513" w:type="dxa"/>
            <w:shd w:val="clear" w:color="auto" w:fill="FFFFFF" w:themeFill="background1"/>
          </w:tcPr>
          <w:p w14:paraId="2693AE35" w14:textId="77777777" w:rsidR="006736D8" w:rsidRDefault="006736D8" w:rsidP="006736D8">
            <w:r>
              <w:t>[</w:t>
            </w:r>
            <w:r w:rsidRPr="00CF7C10">
              <w:rPr>
                <w:color w:val="FF0000"/>
              </w:rPr>
              <w:t>provide details of minimum charges and costs not covered by income</w:t>
            </w:r>
            <w:r>
              <w:t>]</w:t>
            </w:r>
          </w:p>
        </w:tc>
      </w:tr>
      <w:tr w:rsidR="006736D8" w14:paraId="77DD656A" w14:textId="77777777" w:rsidTr="004A02F5">
        <w:tc>
          <w:tcPr>
            <w:tcW w:w="2405" w:type="dxa"/>
            <w:shd w:val="clear" w:color="auto" w:fill="E2EFD9" w:themeFill="accent6" w:themeFillTint="33"/>
          </w:tcPr>
          <w:p w14:paraId="261681D9" w14:textId="77777777" w:rsidR="006736D8" w:rsidRPr="00CF7C10" w:rsidRDefault="006736D8" w:rsidP="006736D8">
            <w:pPr>
              <w:rPr>
                <w:b/>
              </w:rPr>
            </w:pPr>
            <w:r w:rsidRPr="00CF7C10">
              <w:rPr>
                <w:b/>
              </w:rPr>
              <w:t>Currency of transactions</w:t>
            </w:r>
          </w:p>
        </w:tc>
        <w:tc>
          <w:tcPr>
            <w:tcW w:w="7513" w:type="dxa"/>
            <w:shd w:val="clear" w:color="auto" w:fill="FFFFFF" w:themeFill="background1"/>
          </w:tcPr>
          <w:p w14:paraId="48802A23" w14:textId="77777777" w:rsidR="006736D8" w:rsidRDefault="006736D8" w:rsidP="006736D8">
            <w:r>
              <w:t>[</w:t>
            </w:r>
            <w:r w:rsidRPr="00C61BA5">
              <w:rPr>
                <w:color w:val="FF0000"/>
              </w:rPr>
              <w:t>Consult Central University Finance</w:t>
            </w:r>
            <w:r>
              <w:t>]</w:t>
            </w:r>
          </w:p>
        </w:tc>
      </w:tr>
      <w:tr w:rsidR="006736D8" w14:paraId="45853DA5" w14:textId="77777777" w:rsidTr="004A02F5">
        <w:tc>
          <w:tcPr>
            <w:tcW w:w="2405" w:type="dxa"/>
            <w:shd w:val="clear" w:color="auto" w:fill="E2EFD9" w:themeFill="accent6" w:themeFillTint="33"/>
          </w:tcPr>
          <w:p w14:paraId="03889882" w14:textId="77777777" w:rsidR="006736D8" w:rsidRPr="00CF7C10" w:rsidRDefault="006736D8" w:rsidP="006736D8">
            <w:pPr>
              <w:rPr>
                <w:b/>
              </w:rPr>
            </w:pPr>
            <w:r w:rsidRPr="00CF7C10">
              <w:rPr>
                <w:b/>
              </w:rPr>
              <w:t>Performance bond needed?</w:t>
            </w:r>
          </w:p>
        </w:tc>
        <w:tc>
          <w:tcPr>
            <w:tcW w:w="7513" w:type="dxa"/>
            <w:shd w:val="clear" w:color="auto" w:fill="FFFFFF" w:themeFill="background1"/>
          </w:tcPr>
          <w:p w14:paraId="2A4F7697" w14:textId="77777777" w:rsidR="006736D8" w:rsidRDefault="006736D8" w:rsidP="006736D8">
            <w:r>
              <w:t>[</w:t>
            </w:r>
            <w:r w:rsidRPr="00C61BA5">
              <w:rPr>
                <w:color w:val="FF0000"/>
              </w:rPr>
              <w:t>Consult Central University Finance</w:t>
            </w:r>
            <w:r>
              <w:t>]</w:t>
            </w:r>
          </w:p>
        </w:tc>
      </w:tr>
      <w:tr w:rsidR="006736D8" w14:paraId="2B2BEDE1" w14:textId="77777777" w:rsidTr="004A02F5">
        <w:tc>
          <w:tcPr>
            <w:tcW w:w="2405" w:type="dxa"/>
            <w:shd w:val="clear" w:color="auto" w:fill="E2EFD9" w:themeFill="accent6" w:themeFillTint="33"/>
          </w:tcPr>
          <w:p w14:paraId="239AC506" w14:textId="77777777" w:rsidR="006736D8" w:rsidRPr="00CF7C10" w:rsidRDefault="006736D8" w:rsidP="006736D8">
            <w:pPr>
              <w:rPr>
                <w:b/>
              </w:rPr>
            </w:pPr>
            <w:r w:rsidRPr="00CF7C10">
              <w:rPr>
                <w:b/>
              </w:rPr>
              <w:t xml:space="preserve">Withholding tax payable when exporting income to </w:t>
            </w:r>
            <w:proofErr w:type="gramStart"/>
            <w:r w:rsidRPr="00CF7C10">
              <w:rPr>
                <w:b/>
              </w:rPr>
              <w:t>University</w:t>
            </w:r>
            <w:proofErr w:type="gramEnd"/>
            <w:r w:rsidRPr="00CF7C10">
              <w:rPr>
                <w:b/>
              </w:rPr>
              <w:t>?</w:t>
            </w:r>
          </w:p>
        </w:tc>
        <w:tc>
          <w:tcPr>
            <w:tcW w:w="7513" w:type="dxa"/>
            <w:shd w:val="clear" w:color="auto" w:fill="FFFFFF" w:themeFill="background1"/>
          </w:tcPr>
          <w:p w14:paraId="0385481B" w14:textId="77777777" w:rsidR="006736D8" w:rsidRDefault="006736D8" w:rsidP="006736D8">
            <w:r>
              <w:t>[</w:t>
            </w:r>
            <w:r w:rsidRPr="00C61BA5">
              <w:rPr>
                <w:color w:val="FF0000"/>
              </w:rPr>
              <w:t>Consult Central University Finance</w:t>
            </w:r>
            <w:r>
              <w:t>]</w:t>
            </w:r>
          </w:p>
        </w:tc>
      </w:tr>
      <w:tr w:rsidR="006736D8" w14:paraId="2A2059DF" w14:textId="77777777" w:rsidTr="004A02F5">
        <w:tc>
          <w:tcPr>
            <w:tcW w:w="2405" w:type="dxa"/>
            <w:shd w:val="clear" w:color="auto" w:fill="E2EFD9" w:themeFill="accent6" w:themeFillTint="33"/>
          </w:tcPr>
          <w:p w14:paraId="4F51A1CF" w14:textId="77777777" w:rsidR="006736D8" w:rsidRPr="00CF7C10" w:rsidRDefault="006736D8" w:rsidP="006736D8">
            <w:pPr>
              <w:rPr>
                <w:b/>
              </w:rPr>
            </w:pPr>
            <w:r w:rsidRPr="00CF7C10">
              <w:rPr>
                <w:b/>
              </w:rPr>
              <w:t>Details of payment schedule</w:t>
            </w:r>
          </w:p>
        </w:tc>
        <w:tc>
          <w:tcPr>
            <w:tcW w:w="7513" w:type="dxa"/>
            <w:shd w:val="clear" w:color="auto" w:fill="FFFFFF" w:themeFill="background1"/>
          </w:tcPr>
          <w:p w14:paraId="09B97092" w14:textId="77777777" w:rsidR="006736D8" w:rsidRDefault="006736D8" w:rsidP="006736D8">
            <w:r>
              <w:t>[</w:t>
            </w:r>
            <w:r w:rsidRPr="00C61BA5">
              <w:rPr>
                <w:color w:val="FF0000"/>
              </w:rPr>
              <w:t>Consult Central University Finance</w:t>
            </w:r>
            <w:r>
              <w:t>]</w:t>
            </w:r>
          </w:p>
        </w:tc>
      </w:tr>
    </w:tbl>
    <w:p w14:paraId="362488C5" w14:textId="77777777" w:rsidR="006736D8" w:rsidRPr="00C81BEB" w:rsidRDefault="006736D8" w:rsidP="006736D8"/>
    <w:p w14:paraId="329FAF5B" w14:textId="77777777" w:rsidR="006736D8" w:rsidRPr="00C81BEB" w:rsidRDefault="006736D8" w:rsidP="006736D8">
      <w:r w:rsidRPr="00C81BEB">
        <w:t>Authorised signature:</w:t>
      </w:r>
      <w:r w:rsidRPr="00C81BEB">
        <w:tab/>
        <w:t>_______________________________________________________</w:t>
      </w:r>
    </w:p>
    <w:p w14:paraId="3316FBF8" w14:textId="77777777" w:rsidR="006736D8" w:rsidRPr="00C81BEB" w:rsidRDefault="006736D8" w:rsidP="006736D8">
      <w:r w:rsidRPr="00C81BEB">
        <w:t>Dean of School</w:t>
      </w:r>
    </w:p>
    <w:p w14:paraId="13CD1EA1" w14:textId="77777777" w:rsidR="006736D8" w:rsidRDefault="006736D8" w:rsidP="006736D8"/>
    <w:p w14:paraId="18C66D83" w14:textId="22450707" w:rsidR="006736D8" w:rsidRPr="00C81BEB" w:rsidRDefault="006736D8" w:rsidP="006736D8">
      <w:pPr>
        <w:jc w:val="both"/>
      </w:pPr>
    </w:p>
    <w:p w14:paraId="5757988C" w14:textId="77777777" w:rsidR="00BF6DB8" w:rsidRDefault="00BF6DB8" w:rsidP="00E8464F">
      <w:pPr>
        <w:jc w:val="both"/>
        <w:sectPr w:rsidR="00BF6DB8" w:rsidSect="0067630C">
          <w:headerReference w:type="default" r:id="rId35"/>
          <w:pgSz w:w="11906" w:h="16838" w:code="9"/>
          <w:pgMar w:top="1418" w:right="1134" w:bottom="1134" w:left="1134" w:header="709" w:footer="709" w:gutter="0"/>
          <w:cols w:space="708"/>
          <w:docGrid w:linePitch="360"/>
        </w:sectPr>
      </w:pPr>
    </w:p>
    <w:p w14:paraId="3B2CBC28" w14:textId="77777777" w:rsidR="00BF6DB8" w:rsidRPr="0006231A" w:rsidRDefault="00BF6DB8" w:rsidP="00BF6DB8">
      <w:pPr>
        <w:tabs>
          <w:tab w:val="left" w:pos="709"/>
        </w:tabs>
        <w:jc w:val="center"/>
        <w:rPr>
          <w:rFonts w:cs="Arial"/>
          <w:b/>
          <w:color w:val="002060"/>
          <w:sz w:val="36"/>
          <w:szCs w:val="36"/>
        </w:rPr>
      </w:pPr>
      <w:r>
        <w:rPr>
          <w:rFonts w:cs="Arial"/>
          <w:b/>
          <w:color w:val="002060"/>
          <w:sz w:val="36"/>
          <w:szCs w:val="36"/>
        </w:rPr>
        <w:lastRenderedPageBreak/>
        <w:t xml:space="preserve">Dual Award </w:t>
      </w:r>
      <w:r w:rsidRPr="0006231A">
        <w:rPr>
          <w:rFonts w:cs="Arial"/>
          <w:b/>
          <w:color w:val="002060"/>
          <w:sz w:val="36"/>
          <w:szCs w:val="36"/>
        </w:rPr>
        <w:t>Cotutelle Request Proforma</w:t>
      </w:r>
    </w:p>
    <w:p w14:paraId="3E3B1AB4" w14:textId="77777777" w:rsidR="00BF6DB8" w:rsidRDefault="00BF6DB8" w:rsidP="00BF6DB8">
      <w:pPr>
        <w:pStyle w:val="NoSpacing"/>
        <w:spacing w:before="120" w:after="120"/>
        <w:rPr>
          <w:color w:val="002060"/>
          <w:sz w:val="24"/>
          <w:szCs w:val="24"/>
          <w:shd w:val="clear" w:color="auto" w:fill="FFFFFF"/>
        </w:rPr>
      </w:pPr>
      <w:r>
        <w:rPr>
          <w:color w:val="002060"/>
          <w:sz w:val="24"/>
          <w:szCs w:val="24"/>
        </w:rPr>
        <w:t>This proforma</w:t>
      </w:r>
      <w:r w:rsidRPr="000F6B94">
        <w:rPr>
          <w:color w:val="002060"/>
          <w:sz w:val="24"/>
          <w:szCs w:val="24"/>
        </w:rPr>
        <w:t xml:space="preserve"> enables Schools to outline how they will oversee the management of Research Studies by </w:t>
      </w:r>
      <w:r>
        <w:rPr>
          <w:color w:val="002060"/>
          <w:sz w:val="24"/>
          <w:szCs w:val="24"/>
        </w:rPr>
        <w:t>Cotutelle arrangement which leads to a dual award</w:t>
      </w:r>
      <w:r w:rsidRPr="000F6B94">
        <w:rPr>
          <w:color w:val="002060"/>
          <w:sz w:val="24"/>
          <w:szCs w:val="24"/>
          <w:shd w:val="clear" w:color="auto" w:fill="FFFFFF"/>
        </w:rPr>
        <w:t>.</w:t>
      </w:r>
      <w:r>
        <w:rPr>
          <w:color w:val="002060"/>
          <w:sz w:val="24"/>
          <w:szCs w:val="24"/>
          <w:shd w:val="clear" w:color="auto" w:fill="FFFFFF"/>
        </w:rPr>
        <w:t xml:space="preserve"> This form should be used by Schools arranging both:</w:t>
      </w:r>
    </w:p>
    <w:p w14:paraId="7C7C52DD" w14:textId="77777777" w:rsidR="00BF6DB8" w:rsidRDefault="00BF6DB8" w:rsidP="00BF6DB8">
      <w:pPr>
        <w:pStyle w:val="NoSpacing"/>
        <w:numPr>
          <w:ilvl w:val="0"/>
          <w:numId w:val="22"/>
        </w:numPr>
        <w:rPr>
          <w:color w:val="002060"/>
          <w:sz w:val="24"/>
          <w:szCs w:val="24"/>
          <w:shd w:val="clear" w:color="auto" w:fill="FFFFFF"/>
        </w:rPr>
      </w:pPr>
      <w:r>
        <w:rPr>
          <w:color w:val="002060"/>
          <w:sz w:val="24"/>
          <w:szCs w:val="24"/>
          <w:shd w:val="clear" w:color="auto" w:fill="FFFFFF"/>
        </w:rPr>
        <w:t>Individual Cotutelles (Dual Award), and</w:t>
      </w:r>
    </w:p>
    <w:p w14:paraId="4883E291" w14:textId="77777777" w:rsidR="00BF6DB8" w:rsidRPr="000F6B94" w:rsidRDefault="00BF6DB8" w:rsidP="00BF6DB8">
      <w:pPr>
        <w:pStyle w:val="NoSpacing"/>
        <w:numPr>
          <w:ilvl w:val="0"/>
          <w:numId w:val="22"/>
        </w:numPr>
        <w:rPr>
          <w:color w:val="002060"/>
          <w:sz w:val="24"/>
          <w:szCs w:val="24"/>
        </w:rPr>
      </w:pPr>
      <w:r>
        <w:rPr>
          <w:color w:val="002060"/>
          <w:sz w:val="24"/>
          <w:szCs w:val="24"/>
          <w:shd w:val="clear" w:color="auto" w:fill="FFFFFF"/>
        </w:rPr>
        <w:t>Multiple-Candidate Dual Award Cotutelles.</w:t>
      </w:r>
    </w:p>
    <w:p w14:paraId="0697BF4D" w14:textId="77777777" w:rsidR="00BF6DB8" w:rsidRPr="000F6B94" w:rsidRDefault="00BF6DB8" w:rsidP="00BF6DB8">
      <w:pPr>
        <w:pStyle w:val="NoSpacing"/>
        <w:spacing w:before="120" w:after="120"/>
        <w:rPr>
          <w:color w:val="002060"/>
          <w:sz w:val="24"/>
          <w:szCs w:val="24"/>
        </w:rPr>
      </w:pPr>
      <w:r w:rsidRPr="000F6B94">
        <w:rPr>
          <w:color w:val="002060"/>
          <w:sz w:val="24"/>
          <w:szCs w:val="24"/>
        </w:rPr>
        <w:t xml:space="preserve">Before submitting this form, Schools should </w:t>
      </w:r>
      <w:r>
        <w:rPr>
          <w:color w:val="002060"/>
          <w:sz w:val="24"/>
          <w:szCs w:val="24"/>
        </w:rPr>
        <w:t>read</w:t>
      </w:r>
      <w:r w:rsidRPr="000F6B94">
        <w:rPr>
          <w:color w:val="002060"/>
          <w:sz w:val="24"/>
          <w:szCs w:val="24"/>
        </w:rPr>
        <w:t xml:space="preserve"> the following documents:</w:t>
      </w:r>
    </w:p>
    <w:p w14:paraId="0692B2A9" w14:textId="77777777" w:rsidR="00BF6DB8" w:rsidRPr="000F6B94" w:rsidRDefault="00BF6DB8" w:rsidP="00BF6DB8">
      <w:pPr>
        <w:pStyle w:val="NoSpacing"/>
        <w:numPr>
          <w:ilvl w:val="0"/>
          <w:numId w:val="19"/>
        </w:numPr>
        <w:rPr>
          <w:color w:val="002060"/>
          <w:sz w:val="24"/>
          <w:szCs w:val="24"/>
        </w:rPr>
      </w:pPr>
      <w:r w:rsidRPr="000F6B94">
        <w:rPr>
          <w:color w:val="002060"/>
          <w:sz w:val="24"/>
          <w:szCs w:val="24"/>
        </w:rPr>
        <w:t>The Quality Assurance Procedures for Taught Courses and Research Awards.</w:t>
      </w:r>
    </w:p>
    <w:p w14:paraId="44DCAE06" w14:textId="77777777" w:rsidR="00BF6DB8" w:rsidRPr="000F6B94" w:rsidRDefault="00BF6DB8" w:rsidP="00BF6DB8">
      <w:pPr>
        <w:pStyle w:val="NoSpacing"/>
        <w:numPr>
          <w:ilvl w:val="0"/>
          <w:numId w:val="19"/>
        </w:numPr>
        <w:rPr>
          <w:color w:val="002060"/>
          <w:sz w:val="24"/>
          <w:szCs w:val="24"/>
        </w:rPr>
      </w:pPr>
      <w:r w:rsidRPr="000F6B94">
        <w:rPr>
          <w:color w:val="002060"/>
          <w:sz w:val="24"/>
          <w:szCs w:val="24"/>
        </w:rPr>
        <w:t>The Regulations for Awards (Research Degrees).</w:t>
      </w:r>
    </w:p>
    <w:p w14:paraId="610CF199" w14:textId="77777777" w:rsidR="00BF6DB8" w:rsidRDefault="00BF6DB8" w:rsidP="00BF6DB8">
      <w:pPr>
        <w:pStyle w:val="NoSpacing"/>
        <w:spacing w:before="120" w:after="120"/>
        <w:rPr>
          <w:color w:val="002060"/>
          <w:sz w:val="24"/>
          <w:szCs w:val="24"/>
        </w:rPr>
      </w:pPr>
      <w:r>
        <w:rPr>
          <w:color w:val="002060"/>
          <w:sz w:val="24"/>
          <w:szCs w:val="24"/>
        </w:rPr>
        <w:t xml:space="preserve">After you </w:t>
      </w:r>
      <w:r w:rsidRPr="00532591">
        <w:rPr>
          <w:color w:val="002060"/>
          <w:sz w:val="24"/>
          <w:szCs w:val="24"/>
        </w:rPr>
        <w:t>have completed th</w:t>
      </w:r>
      <w:r>
        <w:rPr>
          <w:color w:val="002060"/>
          <w:sz w:val="24"/>
          <w:szCs w:val="24"/>
        </w:rPr>
        <w:t xml:space="preserve">e Cotutelle Request Proforma, </w:t>
      </w:r>
      <w:r w:rsidRPr="000F6B94">
        <w:rPr>
          <w:color w:val="002060"/>
          <w:sz w:val="24"/>
          <w:szCs w:val="24"/>
        </w:rPr>
        <w:t>submit</w:t>
      </w:r>
      <w:r>
        <w:rPr>
          <w:color w:val="002060"/>
          <w:sz w:val="24"/>
          <w:szCs w:val="24"/>
        </w:rPr>
        <w:t xml:space="preserve"> the form</w:t>
      </w:r>
      <w:r w:rsidRPr="000F6B94">
        <w:rPr>
          <w:color w:val="002060"/>
          <w:sz w:val="24"/>
          <w:szCs w:val="24"/>
        </w:rPr>
        <w:t xml:space="preserve"> </w:t>
      </w:r>
      <w:r>
        <w:rPr>
          <w:color w:val="002060"/>
          <w:sz w:val="24"/>
          <w:szCs w:val="24"/>
        </w:rPr>
        <w:t xml:space="preserve">first </w:t>
      </w:r>
      <w:r w:rsidRPr="000F6B94">
        <w:rPr>
          <w:color w:val="002060"/>
          <w:sz w:val="24"/>
          <w:szCs w:val="24"/>
        </w:rPr>
        <w:t xml:space="preserve">to Graduate Board </w:t>
      </w:r>
      <w:r>
        <w:rPr>
          <w:color w:val="002060"/>
          <w:sz w:val="24"/>
          <w:szCs w:val="24"/>
        </w:rPr>
        <w:t>and then to SCCP supplying</w:t>
      </w:r>
      <w:r w:rsidRPr="000F6B94">
        <w:rPr>
          <w:color w:val="002060"/>
          <w:sz w:val="24"/>
          <w:szCs w:val="24"/>
        </w:rPr>
        <w:t xml:space="preserve"> the following supporting documents:</w:t>
      </w:r>
    </w:p>
    <w:p w14:paraId="489D571E" w14:textId="77777777" w:rsidR="00BF6DB8" w:rsidRPr="00532591" w:rsidRDefault="00BF6DB8" w:rsidP="00BF6DB8">
      <w:pPr>
        <w:pStyle w:val="NoSpacing"/>
        <w:spacing w:before="120" w:after="120"/>
        <w:rPr>
          <w:color w:val="002060"/>
          <w:sz w:val="24"/>
          <w:szCs w:val="24"/>
        </w:rPr>
      </w:pPr>
    </w:p>
    <w:p w14:paraId="57240040" w14:textId="77777777" w:rsidR="00BF6DB8" w:rsidRPr="00532591" w:rsidRDefault="00BF6DB8" w:rsidP="00BF6DB8">
      <w:pPr>
        <w:pStyle w:val="NoSpacing"/>
        <w:numPr>
          <w:ilvl w:val="0"/>
          <w:numId w:val="23"/>
        </w:numPr>
        <w:rPr>
          <w:color w:val="002060"/>
          <w:sz w:val="24"/>
          <w:szCs w:val="24"/>
        </w:rPr>
      </w:pPr>
      <w:r w:rsidRPr="57D89403">
        <w:rPr>
          <w:color w:val="002060"/>
          <w:sz w:val="24"/>
          <w:szCs w:val="24"/>
        </w:rPr>
        <w:t>Confirmation of Senate Approval to Proceed with the Dual Degree.</w:t>
      </w:r>
    </w:p>
    <w:p w14:paraId="1B2A75BD" w14:textId="77777777" w:rsidR="00BF6DB8" w:rsidRDefault="00BF6DB8" w:rsidP="00BF6DB8">
      <w:pPr>
        <w:pStyle w:val="NoSpacing"/>
        <w:numPr>
          <w:ilvl w:val="0"/>
          <w:numId w:val="23"/>
        </w:numPr>
        <w:rPr>
          <w:color w:val="002060"/>
          <w:sz w:val="24"/>
          <w:szCs w:val="24"/>
        </w:rPr>
      </w:pPr>
      <w:r w:rsidRPr="57D89403">
        <w:rPr>
          <w:color w:val="002060"/>
          <w:sz w:val="24"/>
          <w:szCs w:val="24"/>
        </w:rPr>
        <w:t>Confirmation of approval from PVCs T&amp;L/R&amp;E and DVC to proceed with the initiative.</w:t>
      </w:r>
    </w:p>
    <w:p w14:paraId="46F38902" w14:textId="77777777" w:rsidR="00BF6DB8" w:rsidRPr="00532591" w:rsidRDefault="00BF6DB8" w:rsidP="00BF6DB8">
      <w:pPr>
        <w:pStyle w:val="NoSpacing"/>
        <w:numPr>
          <w:ilvl w:val="0"/>
          <w:numId w:val="23"/>
        </w:numPr>
        <w:rPr>
          <w:color w:val="002060"/>
          <w:sz w:val="24"/>
          <w:szCs w:val="24"/>
        </w:rPr>
      </w:pPr>
      <w:r w:rsidRPr="57D89403">
        <w:rPr>
          <w:color w:val="002060"/>
          <w:sz w:val="24"/>
          <w:szCs w:val="24"/>
        </w:rPr>
        <w:t xml:space="preserve">Confirmation from the Chair of School Board. </w:t>
      </w:r>
    </w:p>
    <w:p w14:paraId="07DBF828" w14:textId="77777777" w:rsidR="00BF6DB8" w:rsidRDefault="00BF6DB8" w:rsidP="00BF6DB8">
      <w:pPr>
        <w:pStyle w:val="NoSpacing"/>
        <w:numPr>
          <w:ilvl w:val="0"/>
          <w:numId w:val="23"/>
        </w:numPr>
        <w:rPr>
          <w:color w:val="002060"/>
          <w:sz w:val="24"/>
          <w:szCs w:val="24"/>
        </w:rPr>
      </w:pPr>
      <w:r w:rsidRPr="57D89403">
        <w:rPr>
          <w:color w:val="002060"/>
          <w:sz w:val="24"/>
          <w:szCs w:val="24"/>
        </w:rPr>
        <w:t>Confirmation from the Director of Marketing that there is a market for the proposed provision (where necessary).</w:t>
      </w:r>
    </w:p>
    <w:p w14:paraId="1CCBD5A0" w14:textId="77777777" w:rsidR="00BF6DB8" w:rsidRPr="00532591" w:rsidRDefault="00BF6DB8" w:rsidP="00BF6DB8">
      <w:pPr>
        <w:pStyle w:val="NoSpacing"/>
        <w:numPr>
          <w:ilvl w:val="0"/>
          <w:numId w:val="23"/>
        </w:numPr>
        <w:rPr>
          <w:color w:val="002060"/>
          <w:sz w:val="24"/>
          <w:szCs w:val="24"/>
        </w:rPr>
      </w:pPr>
      <w:r w:rsidRPr="57D89403">
        <w:rPr>
          <w:color w:val="002060"/>
          <w:sz w:val="24"/>
          <w:szCs w:val="24"/>
        </w:rPr>
        <w:t>Confirmation that the proposed partner is legally entitled to award Dual Research Degrees.</w:t>
      </w:r>
    </w:p>
    <w:p w14:paraId="52CF0C5A" w14:textId="77777777" w:rsidR="00BF6DB8" w:rsidRPr="00532591" w:rsidRDefault="00BF6DB8" w:rsidP="00BF6DB8">
      <w:pPr>
        <w:pStyle w:val="NoSpacing"/>
        <w:numPr>
          <w:ilvl w:val="0"/>
          <w:numId w:val="23"/>
        </w:numPr>
        <w:rPr>
          <w:color w:val="002060"/>
          <w:sz w:val="24"/>
          <w:szCs w:val="24"/>
        </w:rPr>
      </w:pPr>
      <w:r w:rsidRPr="57D89403">
        <w:rPr>
          <w:color w:val="002060"/>
          <w:sz w:val="24"/>
          <w:szCs w:val="24"/>
        </w:rPr>
        <w:t>Confirmation from the Dean that there are adequate human resources (academic and professional services) in place to support the proposed delivery.</w:t>
      </w:r>
    </w:p>
    <w:p w14:paraId="6C19BF7F" w14:textId="77777777" w:rsidR="00BF6DB8" w:rsidRPr="00532591" w:rsidRDefault="00BF6DB8" w:rsidP="00BF6DB8">
      <w:pPr>
        <w:pStyle w:val="NoSpacing"/>
        <w:numPr>
          <w:ilvl w:val="0"/>
          <w:numId w:val="23"/>
        </w:numPr>
        <w:rPr>
          <w:color w:val="002060"/>
          <w:sz w:val="24"/>
          <w:szCs w:val="24"/>
        </w:rPr>
      </w:pPr>
      <w:r w:rsidRPr="00532591">
        <w:rPr>
          <w:color w:val="002060"/>
          <w:sz w:val="24"/>
          <w:szCs w:val="24"/>
        </w:rPr>
        <w:t>Confirmation from the Head of CLS that there are resources in place including (in the case of overseas arrangements) software licences to access to the University’s learning resources/journals etc.</w:t>
      </w:r>
    </w:p>
    <w:p w14:paraId="32D44D12" w14:textId="77777777" w:rsidR="00BF6DB8" w:rsidRDefault="00BF6DB8" w:rsidP="00BF6DB8">
      <w:pPr>
        <w:pStyle w:val="NoSpacing"/>
        <w:numPr>
          <w:ilvl w:val="0"/>
          <w:numId w:val="23"/>
        </w:numPr>
        <w:rPr>
          <w:color w:val="002060"/>
          <w:sz w:val="24"/>
          <w:szCs w:val="24"/>
        </w:rPr>
      </w:pPr>
      <w:r w:rsidRPr="00532591">
        <w:rPr>
          <w:color w:val="002060"/>
          <w:sz w:val="24"/>
          <w:szCs w:val="24"/>
        </w:rPr>
        <w:t xml:space="preserve">Confirmation from the Head of Researcher Environment that there are adequate resources and capacity to provide core training and development opportunities for the proposed activity; and/or for any </w:t>
      </w:r>
      <w:proofErr w:type="gramStart"/>
      <w:r w:rsidRPr="00532591">
        <w:rPr>
          <w:color w:val="002060"/>
          <w:sz w:val="24"/>
          <w:szCs w:val="24"/>
        </w:rPr>
        <w:t>campus based</w:t>
      </w:r>
      <w:proofErr w:type="gramEnd"/>
      <w:r w:rsidRPr="00532591">
        <w:rPr>
          <w:color w:val="002060"/>
          <w:sz w:val="24"/>
          <w:szCs w:val="24"/>
        </w:rPr>
        <w:t xml:space="preserve"> delivery planned as part of the attendance requirements.</w:t>
      </w:r>
    </w:p>
    <w:p w14:paraId="159D6E9A" w14:textId="77777777" w:rsidR="00BF6DB8" w:rsidRDefault="00BF6DB8" w:rsidP="00BF6DB8">
      <w:pPr>
        <w:pStyle w:val="NoSpacing"/>
        <w:numPr>
          <w:ilvl w:val="0"/>
          <w:numId w:val="23"/>
        </w:numPr>
        <w:rPr>
          <w:color w:val="002060"/>
          <w:sz w:val="24"/>
          <w:szCs w:val="24"/>
        </w:rPr>
      </w:pPr>
      <w:r w:rsidRPr="00532591">
        <w:rPr>
          <w:color w:val="002060"/>
          <w:sz w:val="24"/>
          <w:szCs w:val="24"/>
        </w:rPr>
        <w:t>Confirmation that offers of study will only be made when Supervisory team members have been established.</w:t>
      </w:r>
    </w:p>
    <w:p w14:paraId="53A8D339" w14:textId="77777777" w:rsidR="00BF6DB8" w:rsidRPr="00532591" w:rsidRDefault="00BF6DB8" w:rsidP="00BF6DB8">
      <w:pPr>
        <w:pStyle w:val="NoSpacing"/>
        <w:numPr>
          <w:ilvl w:val="0"/>
          <w:numId w:val="23"/>
        </w:numPr>
        <w:rPr>
          <w:color w:val="002060"/>
          <w:sz w:val="24"/>
          <w:szCs w:val="24"/>
        </w:rPr>
      </w:pPr>
      <w:r w:rsidRPr="00532591">
        <w:rPr>
          <w:color w:val="002060"/>
          <w:sz w:val="24"/>
          <w:szCs w:val="24"/>
        </w:rPr>
        <w:t xml:space="preserve">Confirmation of supervisory arrangements for the </w:t>
      </w:r>
      <w:proofErr w:type="spellStart"/>
      <w:r w:rsidRPr="00532591">
        <w:rPr>
          <w:color w:val="002060"/>
          <w:sz w:val="24"/>
          <w:szCs w:val="24"/>
        </w:rPr>
        <w:t>UoH</w:t>
      </w:r>
      <w:proofErr w:type="spellEnd"/>
      <w:r w:rsidRPr="00532591">
        <w:rPr>
          <w:color w:val="002060"/>
          <w:sz w:val="24"/>
          <w:szCs w:val="24"/>
        </w:rPr>
        <w:t xml:space="preserve"> element of the award including, if applicable, that external supervisors are qualified to undertake PGR supervision.</w:t>
      </w:r>
    </w:p>
    <w:p w14:paraId="0EBC2447" w14:textId="77777777" w:rsidR="00BF6DB8" w:rsidRPr="00532591" w:rsidRDefault="00BF6DB8" w:rsidP="00BF6DB8">
      <w:pPr>
        <w:pStyle w:val="NoSpacing"/>
        <w:numPr>
          <w:ilvl w:val="0"/>
          <w:numId w:val="23"/>
        </w:numPr>
        <w:rPr>
          <w:color w:val="002060"/>
          <w:sz w:val="24"/>
          <w:szCs w:val="24"/>
        </w:rPr>
      </w:pPr>
      <w:r w:rsidRPr="08DD5FB8">
        <w:rPr>
          <w:color w:val="002060"/>
          <w:sz w:val="24"/>
          <w:szCs w:val="24"/>
        </w:rPr>
        <w:t>Programme Specification Document.</w:t>
      </w:r>
    </w:p>
    <w:p w14:paraId="62C860DA" w14:textId="77777777" w:rsidR="00BF6DB8" w:rsidRDefault="00BF6DB8" w:rsidP="00BF6DB8">
      <w:pPr>
        <w:pStyle w:val="NoSpacing"/>
        <w:numPr>
          <w:ilvl w:val="0"/>
          <w:numId w:val="23"/>
        </w:numPr>
        <w:rPr>
          <w:rFonts w:eastAsiaTheme="minorEastAsia"/>
          <w:color w:val="002060"/>
          <w:sz w:val="24"/>
          <w:szCs w:val="24"/>
        </w:rPr>
      </w:pPr>
      <w:r w:rsidRPr="08DD5FB8">
        <w:rPr>
          <w:rFonts w:eastAsia="Arial"/>
          <w:color w:val="002060"/>
          <w:sz w:val="24"/>
          <w:szCs w:val="24"/>
        </w:rPr>
        <w:t>A financial statement agreed by Financial Services indicating the costs/charges to be borne by each partner must be included.</w:t>
      </w:r>
    </w:p>
    <w:p w14:paraId="3C3879B7" w14:textId="77777777" w:rsidR="00BF6DB8" w:rsidRDefault="00BF6DB8" w:rsidP="00BF6DB8">
      <w:pPr>
        <w:pStyle w:val="ListParagraph"/>
        <w:numPr>
          <w:ilvl w:val="0"/>
          <w:numId w:val="23"/>
        </w:numPr>
        <w:spacing w:after="160" w:line="259" w:lineRule="auto"/>
        <w:rPr>
          <w:rFonts w:eastAsiaTheme="minorEastAsia"/>
          <w:color w:val="002060"/>
          <w:sz w:val="24"/>
          <w:szCs w:val="24"/>
        </w:rPr>
      </w:pPr>
      <w:r w:rsidRPr="08DD5FB8">
        <w:rPr>
          <w:rFonts w:eastAsia="Arial" w:cs="Arial"/>
          <w:color w:val="002060"/>
          <w:sz w:val="24"/>
          <w:szCs w:val="24"/>
          <w:u w:val="single"/>
        </w:rPr>
        <w:t>For overseas institutions</w:t>
      </w:r>
      <w:r w:rsidRPr="08DD5FB8">
        <w:rPr>
          <w:rFonts w:eastAsia="Arial" w:cs="Arial"/>
          <w:color w:val="002060"/>
          <w:sz w:val="24"/>
          <w:szCs w:val="24"/>
        </w:rPr>
        <w:t>, any local or in-country government approvals must be identified together with an indication of likely timescales and processes.</w:t>
      </w:r>
    </w:p>
    <w:p w14:paraId="5DA2383F" w14:textId="77777777" w:rsidR="00BF6DB8" w:rsidRDefault="00BF6DB8" w:rsidP="00BF6DB8">
      <w:pPr>
        <w:pStyle w:val="NoSpacing"/>
        <w:rPr>
          <w:color w:val="002060"/>
          <w:sz w:val="24"/>
          <w:szCs w:val="24"/>
        </w:rPr>
      </w:pPr>
    </w:p>
    <w:p w14:paraId="3354AFC4" w14:textId="77777777" w:rsidR="00BF6DB8" w:rsidRPr="00532591" w:rsidRDefault="00BF6DB8" w:rsidP="00BF6DB8">
      <w:pPr>
        <w:pStyle w:val="NoSpacing"/>
        <w:ind w:left="720"/>
        <w:rPr>
          <w:color w:val="002060"/>
          <w:sz w:val="24"/>
          <w:szCs w:val="24"/>
        </w:rPr>
      </w:pPr>
    </w:p>
    <w:p w14:paraId="52E7B4BD" w14:textId="77777777" w:rsidR="00BF6DB8" w:rsidRPr="00532591" w:rsidRDefault="00BF6DB8" w:rsidP="00BF6DB8">
      <w:pPr>
        <w:rPr>
          <w:rFonts w:cs="Arial"/>
          <w:color w:val="002060"/>
          <w:sz w:val="24"/>
          <w:szCs w:val="24"/>
        </w:rPr>
      </w:pPr>
      <w:r w:rsidRPr="00532591">
        <w:rPr>
          <w:rFonts w:cs="Arial"/>
          <w:color w:val="002060"/>
          <w:sz w:val="24"/>
          <w:szCs w:val="24"/>
        </w:rPr>
        <w:br w:type="page"/>
      </w:r>
    </w:p>
    <w:p w14:paraId="1E0D9BE4" w14:textId="77777777" w:rsidR="00BF6DB8" w:rsidRPr="000F6B94" w:rsidRDefault="00BF6DB8" w:rsidP="00BF6DB8">
      <w:pPr>
        <w:pStyle w:val="NoSpacing"/>
        <w:rPr>
          <w:color w:val="002060"/>
          <w:sz w:val="24"/>
          <w:szCs w:val="24"/>
        </w:rPr>
      </w:pPr>
    </w:p>
    <w:tbl>
      <w:tblPr>
        <w:tblStyle w:val="TableGrid"/>
        <w:tblW w:w="0" w:type="auto"/>
        <w:tblLook w:val="04A0" w:firstRow="1" w:lastRow="0" w:firstColumn="1" w:lastColumn="0" w:noHBand="0" w:noVBand="1"/>
      </w:tblPr>
      <w:tblGrid>
        <w:gridCol w:w="2993"/>
        <w:gridCol w:w="6635"/>
      </w:tblGrid>
      <w:tr w:rsidR="00BF6DB8" w14:paraId="3B7860C1" w14:textId="77777777" w:rsidTr="006E6E09">
        <w:trPr>
          <w:tblHeader/>
        </w:trPr>
        <w:tc>
          <w:tcPr>
            <w:tcW w:w="10194" w:type="dxa"/>
            <w:gridSpan w:val="2"/>
            <w:shd w:val="clear" w:color="auto" w:fill="E2EFD9" w:themeFill="accent6" w:themeFillTint="33"/>
          </w:tcPr>
          <w:p w14:paraId="0B223C85" w14:textId="77777777" w:rsidR="00BF6DB8" w:rsidRPr="001442A2" w:rsidRDefault="00BF6DB8" w:rsidP="006E6E09">
            <w:pPr>
              <w:tabs>
                <w:tab w:val="left" w:pos="709"/>
              </w:tabs>
              <w:spacing w:before="80" w:after="80"/>
              <w:jc w:val="center"/>
              <w:rPr>
                <w:rFonts w:cs="Arial"/>
                <w:b/>
                <w:color w:val="002060"/>
                <w:sz w:val="24"/>
                <w:szCs w:val="24"/>
              </w:rPr>
            </w:pPr>
            <w:r>
              <w:rPr>
                <w:rFonts w:cs="Arial"/>
                <w:b/>
                <w:color w:val="002060"/>
                <w:sz w:val="28"/>
                <w:szCs w:val="28"/>
              </w:rPr>
              <w:t xml:space="preserve">Dual award </w:t>
            </w:r>
            <w:r w:rsidRPr="00167C29">
              <w:rPr>
                <w:rFonts w:cs="Arial"/>
                <w:b/>
                <w:color w:val="002060"/>
                <w:sz w:val="28"/>
                <w:szCs w:val="28"/>
              </w:rPr>
              <w:t>Cotutelle Request Proforma:</w:t>
            </w:r>
            <w:r>
              <w:rPr>
                <w:rFonts w:cs="Arial"/>
                <w:b/>
                <w:color w:val="002060"/>
                <w:sz w:val="24"/>
                <w:szCs w:val="24"/>
              </w:rPr>
              <w:br/>
              <w:t>Graduate Board and SCCP Approval</w:t>
            </w:r>
          </w:p>
        </w:tc>
      </w:tr>
      <w:tr w:rsidR="00BF6DB8" w14:paraId="59C07548" w14:textId="77777777" w:rsidTr="006E6E09">
        <w:tc>
          <w:tcPr>
            <w:tcW w:w="3114" w:type="dxa"/>
            <w:shd w:val="clear" w:color="auto" w:fill="E2EFD9" w:themeFill="accent6" w:themeFillTint="33"/>
          </w:tcPr>
          <w:p w14:paraId="1424ACEC"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School</w:t>
            </w:r>
          </w:p>
        </w:tc>
        <w:sdt>
          <w:sdtPr>
            <w:rPr>
              <w:rFonts w:cs="Arial"/>
              <w:color w:val="002060"/>
              <w:sz w:val="24"/>
              <w:szCs w:val="24"/>
            </w:rPr>
            <w:alias w:val="School"/>
            <w:tag w:val="School"/>
            <w:id w:val="-1558394600"/>
            <w:placeholder>
              <w:docPart w:val="E8120214E4604AD3993C77936EC5ABA1"/>
            </w:placeholder>
            <w:showingPlcHdr/>
            <w15:color w:val="333399"/>
            <w:dropDownList>
              <w:listItem w:value="Choose an item."/>
              <w:listItem w:displayText="Applied Science" w:value="Applied Science"/>
              <w:listItem w:displayText="Arts and Humanities" w:value="Arts and Humanities"/>
              <w:listItem w:displayText="Computing and Engineering" w:value="Computing and Engineering"/>
              <w:listItem w:displayText="Education and Professional Development" w:value="Education and Professional Development"/>
              <w:listItem w:displayText="Huddersfield Business School" w:value="Huddersfield Business School"/>
              <w:listItem w:displayText="Human and Health Sciences" w:value="Human and Health Sciences"/>
            </w:dropDownList>
          </w:sdtPr>
          <w:sdtEndPr/>
          <w:sdtContent>
            <w:tc>
              <w:tcPr>
                <w:tcW w:w="7080" w:type="dxa"/>
              </w:tcPr>
              <w:p w14:paraId="5E0AA749" w14:textId="77777777" w:rsidR="00BF6DB8" w:rsidRDefault="00BF6DB8" w:rsidP="006E6E09">
                <w:pPr>
                  <w:tabs>
                    <w:tab w:val="left" w:pos="709"/>
                  </w:tabs>
                  <w:spacing w:before="80" w:after="80"/>
                  <w:rPr>
                    <w:rFonts w:cs="Arial"/>
                    <w:color w:val="002060"/>
                    <w:sz w:val="24"/>
                    <w:szCs w:val="24"/>
                  </w:rPr>
                </w:pPr>
                <w:r w:rsidRPr="000B382D">
                  <w:rPr>
                    <w:rStyle w:val="PlaceholderText"/>
                  </w:rPr>
                  <w:t>Choose an item.</w:t>
                </w:r>
              </w:p>
            </w:tc>
          </w:sdtContent>
        </w:sdt>
      </w:tr>
      <w:tr w:rsidR="00BF6DB8" w14:paraId="7A271631" w14:textId="77777777" w:rsidTr="006E6E09">
        <w:tc>
          <w:tcPr>
            <w:tcW w:w="3114" w:type="dxa"/>
            <w:shd w:val="clear" w:color="auto" w:fill="E2EFD9" w:themeFill="accent6" w:themeFillTint="33"/>
          </w:tcPr>
          <w:p w14:paraId="47603C39"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Name and role of staff member submitting proposal</w:t>
            </w:r>
          </w:p>
        </w:tc>
        <w:tc>
          <w:tcPr>
            <w:tcW w:w="7080" w:type="dxa"/>
          </w:tcPr>
          <w:p w14:paraId="51F33437" w14:textId="77777777" w:rsidR="00BF6DB8" w:rsidRDefault="00BF6DB8" w:rsidP="006E6E09">
            <w:pPr>
              <w:tabs>
                <w:tab w:val="left" w:pos="709"/>
              </w:tabs>
              <w:spacing w:before="80" w:after="80"/>
              <w:rPr>
                <w:rFonts w:cs="Arial"/>
                <w:color w:val="002060"/>
                <w:sz w:val="24"/>
                <w:szCs w:val="24"/>
              </w:rPr>
            </w:pPr>
            <w:r>
              <w:rPr>
                <w:rFonts w:cs="Arial"/>
                <w:color w:val="002060"/>
                <w:sz w:val="24"/>
                <w:szCs w:val="24"/>
              </w:rPr>
              <w:t>[Insert name and role]</w:t>
            </w:r>
          </w:p>
        </w:tc>
      </w:tr>
      <w:tr w:rsidR="00BF6DB8" w14:paraId="1CB63DD2" w14:textId="77777777" w:rsidTr="006E6E09">
        <w:tc>
          <w:tcPr>
            <w:tcW w:w="3114" w:type="dxa"/>
            <w:shd w:val="clear" w:color="auto" w:fill="E2EFD9" w:themeFill="accent6" w:themeFillTint="33"/>
          </w:tcPr>
          <w:p w14:paraId="488B4B70"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Subject area and Qualification</w:t>
            </w:r>
          </w:p>
        </w:tc>
        <w:tc>
          <w:tcPr>
            <w:tcW w:w="7080" w:type="dxa"/>
          </w:tcPr>
          <w:p w14:paraId="22D9E86C" w14:textId="77777777" w:rsidR="00BF6DB8" w:rsidRDefault="00BF6DB8" w:rsidP="006E6E09">
            <w:pPr>
              <w:tabs>
                <w:tab w:val="left" w:pos="709"/>
              </w:tabs>
              <w:spacing w:before="80" w:after="80"/>
              <w:rPr>
                <w:rFonts w:cs="Arial"/>
                <w:color w:val="002060"/>
                <w:sz w:val="24"/>
                <w:szCs w:val="24"/>
              </w:rPr>
            </w:pPr>
            <w:r>
              <w:rPr>
                <w:rFonts w:cs="Arial"/>
                <w:color w:val="002060"/>
                <w:sz w:val="24"/>
                <w:szCs w:val="24"/>
              </w:rPr>
              <w:t>[Insert the subject area and qualification of the proposed cotutelle]</w:t>
            </w:r>
          </w:p>
        </w:tc>
      </w:tr>
      <w:tr w:rsidR="00BF6DB8" w14:paraId="3C2024DC" w14:textId="77777777" w:rsidTr="006E6E09">
        <w:tc>
          <w:tcPr>
            <w:tcW w:w="3114" w:type="dxa"/>
            <w:shd w:val="clear" w:color="auto" w:fill="E2EFD9" w:themeFill="accent6" w:themeFillTint="33"/>
          </w:tcPr>
          <w:p w14:paraId="166E58D0"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Full time or part time?</w:t>
            </w:r>
          </w:p>
        </w:tc>
        <w:sdt>
          <w:sdtPr>
            <w:rPr>
              <w:rFonts w:cs="Arial"/>
              <w:color w:val="002060"/>
              <w:sz w:val="24"/>
              <w:szCs w:val="24"/>
            </w:rPr>
            <w:alias w:val="Full part time"/>
            <w:tag w:val="Full part time"/>
            <w:id w:val="580101233"/>
            <w:placeholder>
              <w:docPart w:val="E8120214E4604AD3993C77936EC5ABA1"/>
            </w:placeholder>
            <w:showingPlcHdr/>
            <w:dropDownList>
              <w:listItem w:value="Choose an item."/>
              <w:listItem w:displayText="Full time" w:value="Full time"/>
              <w:listItem w:displayText="Part time" w:value="Part time"/>
            </w:dropDownList>
          </w:sdtPr>
          <w:sdtEndPr/>
          <w:sdtContent>
            <w:tc>
              <w:tcPr>
                <w:tcW w:w="7080" w:type="dxa"/>
              </w:tcPr>
              <w:p w14:paraId="2251EDE5" w14:textId="77777777" w:rsidR="00BF6DB8" w:rsidRDefault="00BF6DB8" w:rsidP="006E6E09">
                <w:pPr>
                  <w:tabs>
                    <w:tab w:val="left" w:pos="709"/>
                  </w:tabs>
                  <w:spacing w:before="80" w:after="80"/>
                  <w:rPr>
                    <w:rFonts w:cs="Arial"/>
                    <w:color w:val="002060"/>
                    <w:sz w:val="24"/>
                    <w:szCs w:val="24"/>
                  </w:rPr>
                </w:pPr>
                <w:r w:rsidRPr="000B382D">
                  <w:rPr>
                    <w:rStyle w:val="PlaceholderText"/>
                  </w:rPr>
                  <w:t>Choose an item.</w:t>
                </w:r>
              </w:p>
            </w:tc>
          </w:sdtContent>
        </w:sdt>
      </w:tr>
      <w:tr w:rsidR="00BF6DB8" w14:paraId="4E8A7B68" w14:textId="77777777" w:rsidTr="006E6E09">
        <w:tc>
          <w:tcPr>
            <w:tcW w:w="3114" w:type="dxa"/>
            <w:shd w:val="clear" w:color="auto" w:fill="E2EFD9" w:themeFill="accent6" w:themeFillTint="33"/>
          </w:tcPr>
          <w:p w14:paraId="3832EE61" w14:textId="77777777" w:rsidR="00BF6DB8" w:rsidRPr="00C839DD" w:rsidRDefault="00BF6DB8" w:rsidP="006E6E09">
            <w:pPr>
              <w:tabs>
                <w:tab w:val="left" w:pos="709"/>
              </w:tabs>
              <w:spacing w:before="80" w:after="80"/>
              <w:rPr>
                <w:rFonts w:cs="Arial"/>
                <w:b/>
                <w:color w:val="002060"/>
                <w:sz w:val="24"/>
                <w:szCs w:val="24"/>
              </w:rPr>
            </w:pPr>
            <w:r>
              <w:rPr>
                <w:rFonts w:cs="Arial"/>
                <w:b/>
                <w:color w:val="002060"/>
                <w:sz w:val="24"/>
                <w:szCs w:val="24"/>
              </w:rPr>
              <w:t>Proposed duration and number of intakes</w:t>
            </w:r>
          </w:p>
        </w:tc>
        <w:tc>
          <w:tcPr>
            <w:tcW w:w="7080" w:type="dxa"/>
          </w:tcPr>
          <w:p w14:paraId="14EFCCA4" w14:textId="77777777" w:rsidR="00BF6DB8" w:rsidRDefault="00BF6DB8" w:rsidP="006E6E09">
            <w:pPr>
              <w:tabs>
                <w:tab w:val="left" w:pos="709"/>
              </w:tabs>
              <w:spacing w:before="80" w:after="80"/>
              <w:rPr>
                <w:rFonts w:cs="Arial"/>
                <w:color w:val="002060"/>
                <w:sz w:val="24"/>
                <w:szCs w:val="24"/>
              </w:rPr>
            </w:pPr>
          </w:p>
        </w:tc>
      </w:tr>
      <w:tr w:rsidR="00BF6DB8" w14:paraId="78AFECC5" w14:textId="77777777" w:rsidTr="006E6E09">
        <w:tc>
          <w:tcPr>
            <w:tcW w:w="3114" w:type="dxa"/>
            <w:shd w:val="clear" w:color="auto" w:fill="E2EFD9" w:themeFill="accent6" w:themeFillTint="33"/>
          </w:tcPr>
          <w:p w14:paraId="31AD17BA"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 xml:space="preserve">Name </w:t>
            </w:r>
            <w:r>
              <w:rPr>
                <w:rFonts w:cs="Arial"/>
                <w:b/>
                <w:color w:val="002060"/>
                <w:sz w:val="24"/>
                <w:szCs w:val="24"/>
              </w:rPr>
              <w:t>and address of proposed partner institution.</w:t>
            </w:r>
          </w:p>
        </w:tc>
        <w:tc>
          <w:tcPr>
            <w:tcW w:w="7080" w:type="dxa"/>
          </w:tcPr>
          <w:p w14:paraId="58741755" w14:textId="77777777" w:rsidR="00BF6DB8" w:rsidRDefault="00BF6DB8" w:rsidP="006E6E09">
            <w:pPr>
              <w:tabs>
                <w:tab w:val="left" w:pos="709"/>
              </w:tabs>
              <w:spacing w:before="80" w:after="80"/>
              <w:rPr>
                <w:rFonts w:cs="Arial"/>
                <w:color w:val="002060"/>
                <w:sz w:val="24"/>
                <w:szCs w:val="24"/>
              </w:rPr>
            </w:pPr>
          </w:p>
        </w:tc>
      </w:tr>
      <w:tr w:rsidR="00BF6DB8" w14:paraId="277006D0" w14:textId="77777777" w:rsidTr="006E6E09">
        <w:tc>
          <w:tcPr>
            <w:tcW w:w="3114" w:type="dxa"/>
            <w:shd w:val="clear" w:color="auto" w:fill="E2EFD9" w:themeFill="accent6" w:themeFillTint="33"/>
          </w:tcPr>
          <w:p w14:paraId="101B3A0E"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Name</w:t>
            </w:r>
            <w:r>
              <w:rPr>
                <w:rFonts w:cs="Arial"/>
                <w:b/>
                <w:color w:val="002060"/>
                <w:sz w:val="24"/>
                <w:szCs w:val="24"/>
              </w:rPr>
              <w:t>, email,</w:t>
            </w:r>
            <w:r w:rsidRPr="00C839DD">
              <w:rPr>
                <w:rFonts w:cs="Arial"/>
                <w:b/>
                <w:color w:val="002060"/>
                <w:sz w:val="24"/>
                <w:szCs w:val="24"/>
              </w:rPr>
              <w:t xml:space="preserve"> and role of staff member </w:t>
            </w:r>
            <w:r>
              <w:rPr>
                <w:rFonts w:cs="Arial"/>
                <w:b/>
                <w:color w:val="002060"/>
                <w:sz w:val="24"/>
                <w:szCs w:val="24"/>
              </w:rPr>
              <w:t>leading the proposal at the partner</w:t>
            </w:r>
          </w:p>
        </w:tc>
        <w:tc>
          <w:tcPr>
            <w:tcW w:w="7080" w:type="dxa"/>
          </w:tcPr>
          <w:p w14:paraId="7F8EE18E" w14:textId="77777777" w:rsidR="00BF6DB8" w:rsidRDefault="00BF6DB8" w:rsidP="006E6E09">
            <w:pPr>
              <w:tabs>
                <w:tab w:val="left" w:pos="709"/>
              </w:tabs>
              <w:spacing w:before="80" w:after="80"/>
              <w:rPr>
                <w:rFonts w:cs="Arial"/>
                <w:color w:val="002060"/>
                <w:sz w:val="24"/>
                <w:szCs w:val="24"/>
              </w:rPr>
            </w:pPr>
          </w:p>
        </w:tc>
      </w:tr>
      <w:tr w:rsidR="00BF6DB8" w14:paraId="3F326CCD" w14:textId="77777777" w:rsidTr="006E6E09">
        <w:tc>
          <w:tcPr>
            <w:tcW w:w="3114" w:type="dxa"/>
            <w:shd w:val="clear" w:color="auto" w:fill="E2EFD9" w:themeFill="accent6" w:themeFillTint="33"/>
          </w:tcPr>
          <w:p w14:paraId="0FC227B7" w14:textId="77777777" w:rsidR="00BF6DB8" w:rsidRPr="00C839DD" w:rsidRDefault="00BF6DB8" w:rsidP="006E6E09">
            <w:pPr>
              <w:tabs>
                <w:tab w:val="left" w:pos="709"/>
              </w:tabs>
              <w:spacing w:before="80" w:after="80"/>
              <w:rPr>
                <w:rFonts w:cs="Arial"/>
                <w:b/>
                <w:color w:val="002060"/>
                <w:sz w:val="24"/>
                <w:szCs w:val="24"/>
              </w:rPr>
            </w:pPr>
            <w:r>
              <w:rPr>
                <w:rFonts w:cs="Arial"/>
                <w:b/>
                <w:color w:val="002060"/>
                <w:sz w:val="24"/>
                <w:szCs w:val="24"/>
              </w:rPr>
              <w:t>Overview of the proposed partner institution.</w:t>
            </w:r>
          </w:p>
        </w:tc>
        <w:tc>
          <w:tcPr>
            <w:tcW w:w="7080" w:type="dxa"/>
          </w:tcPr>
          <w:p w14:paraId="267A5C44" w14:textId="77777777" w:rsidR="00BF6DB8" w:rsidRDefault="00BF6DB8" w:rsidP="006E6E09">
            <w:pPr>
              <w:tabs>
                <w:tab w:val="left" w:pos="709"/>
              </w:tabs>
              <w:spacing w:before="80" w:after="80"/>
              <w:rPr>
                <w:rFonts w:cs="Arial"/>
                <w:color w:val="002060"/>
                <w:sz w:val="24"/>
                <w:szCs w:val="24"/>
              </w:rPr>
            </w:pPr>
          </w:p>
        </w:tc>
      </w:tr>
      <w:tr w:rsidR="00BF6DB8" w14:paraId="07ADCDDB" w14:textId="77777777" w:rsidTr="006E6E09">
        <w:tc>
          <w:tcPr>
            <w:tcW w:w="3114" w:type="dxa"/>
            <w:shd w:val="clear" w:color="auto" w:fill="E2EFD9" w:themeFill="accent6" w:themeFillTint="33"/>
          </w:tcPr>
          <w:p w14:paraId="0C84D4FC"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Rationale for the proposal</w:t>
            </w:r>
          </w:p>
        </w:tc>
        <w:tc>
          <w:tcPr>
            <w:tcW w:w="7080" w:type="dxa"/>
          </w:tcPr>
          <w:p w14:paraId="5EEB7939" w14:textId="77777777" w:rsidR="00BF6DB8" w:rsidRDefault="00BF6DB8" w:rsidP="006E6E09">
            <w:pPr>
              <w:tabs>
                <w:tab w:val="left" w:pos="709"/>
              </w:tabs>
              <w:spacing w:before="80" w:after="80"/>
              <w:rPr>
                <w:rFonts w:cs="Arial"/>
                <w:color w:val="002060"/>
                <w:sz w:val="24"/>
                <w:szCs w:val="24"/>
              </w:rPr>
            </w:pPr>
            <w:r>
              <w:rPr>
                <w:rFonts w:cs="Arial"/>
                <w:color w:val="002060"/>
                <w:sz w:val="24"/>
                <w:szCs w:val="24"/>
              </w:rPr>
              <w:t>[Insert:</w:t>
            </w:r>
          </w:p>
          <w:p w14:paraId="0A9669F5" w14:textId="77777777" w:rsidR="00BF6DB8" w:rsidRPr="00B27EA8" w:rsidRDefault="00BF6DB8" w:rsidP="00BF6DB8">
            <w:pPr>
              <w:pStyle w:val="ListParagraph"/>
              <w:numPr>
                <w:ilvl w:val="0"/>
                <w:numId w:val="20"/>
              </w:numPr>
              <w:tabs>
                <w:tab w:val="left" w:pos="709"/>
              </w:tabs>
              <w:spacing w:before="80" w:after="80"/>
              <w:rPr>
                <w:rFonts w:cs="Arial"/>
                <w:color w:val="002060"/>
                <w:sz w:val="24"/>
                <w:szCs w:val="24"/>
              </w:rPr>
            </w:pPr>
            <w:r>
              <w:rPr>
                <w:rFonts w:cs="Arial"/>
                <w:color w:val="002060"/>
                <w:sz w:val="24"/>
                <w:szCs w:val="24"/>
              </w:rPr>
              <w:t xml:space="preserve">The </w:t>
            </w:r>
            <w:r w:rsidRPr="00B27EA8">
              <w:rPr>
                <w:rFonts w:cs="Arial"/>
                <w:color w:val="002060"/>
                <w:sz w:val="24"/>
                <w:szCs w:val="24"/>
              </w:rPr>
              <w:t>rationale for proposed cotutelle arrangement including how it supports the relevant school and university strategies</w:t>
            </w:r>
          </w:p>
          <w:p w14:paraId="476BA535" w14:textId="77777777" w:rsidR="00BF6DB8" w:rsidRPr="00B27EA8" w:rsidRDefault="00BF6DB8" w:rsidP="00BF6DB8">
            <w:pPr>
              <w:pStyle w:val="ListParagraph"/>
              <w:numPr>
                <w:ilvl w:val="0"/>
                <w:numId w:val="20"/>
              </w:numPr>
              <w:tabs>
                <w:tab w:val="left" w:pos="709"/>
              </w:tabs>
              <w:spacing w:before="80" w:after="80"/>
              <w:rPr>
                <w:rFonts w:cs="Arial"/>
                <w:color w:val="002060"/>
                <w:sz w:val="24"/>
                <w:szCs w:val="24"/>
              </w:rPr>
            </w:pPr>
            <w:r>
              <w:rPr>
                <w:rFonts w:cs="Arial"/>
                <w:color w:val="002060"/>
                <w:sz w:val="24"/>
                <w:szCs w:val="24"/>
              </w:rPr>
              <w:t xml:space="preserve">An </w:t>
            </w:r>
            <w:r w:rsidRPr="00B27EA8">
              <w:rPr>
                <w:rFonts w:cs="Arial"/>
                <w:color w:val="002060"/>
                <w:sz w:val="24"/>
                <w:szCs w:val="24"/>
              </w:rPr>
              <w:t>outline of the importance of study via cotutelle arrangements]</w:t>
            </w:r>
          </w:p>
        </w:tc>
      </w:tr>
      <w:tr w:rsidR="00BF6DB8" w14:paraId="6CF2E81F" w14:textId="77777777" w:rsidTr="006E6E09">
        <w:tc>
          <w:tcPr>
            <w:tcW w:w="3114" w:type="dxa"/>
            <w:shd w:val="clear" w:color="auto" w:fill="E2EFD9" w:themeFill="accent6" w:themeFillTint="33"/>
          </w:tcPr>
          <w:p w14:paraId="31BEF7BE"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Target Market for course</w:t>
            </w:r>
          </w:p>
        </w:tc>
        <w:tc>
          <w:tcPr>
            <w:tcW w:w="7080" w:type="dxa"/>
          </w:tcPr>
          <w:p w14:paraId="0632FBCF" w14:textId="77777777" w:rsidR="00BF6DB8" w:rsidRDefault="00BF6DB8" w:rsidP="006E6E09">
            <w:pPr>
              <w:tabs>
                <w:tab w:val="left" w:pos="709"/>
              </w:tabs>
              <w:spacing w:before="80" w:after="80"/>
              <w:rPr>
                <w:rFonts w:cs="Arial"/>
                <w:color w:val="002060"/>
                <w:sz w:val="24"/>
                <w:szCs w:val="24"/>
              </w:rPr>
            </w:pPr>
            <w:r>
              <w:rPr>
                <w:rFonts w:cs="Arial"/>
                <w:color w:val="002060"/>
                <w:sz w:val="24"/>
                <w:szCs w:val="24"/>
              </w:rPr>
              <w:t>[Include a description of the target market including the location of the students and promotion plans for the award]</w:t>
            </w:r>
          </w:p>
        </w:tc>
      </w:tr>
      <w:tr w:rsidR="00BF6DB8" w14:paraId="5F4BCB32" w14:textId="77777777" w:rsidTr="006E6E09">
        <w:tc>
          <w:tcPr>
            <w:tcW w:w="3114" w:type="dxa"/>
            <w:shd w:val="clear" w:color="auto" w:fill="E2EFD9" w:themeFill="accent6" w:themeFillTint="33"/>
          </w:tcPr>
          <w:p w14:paraId="3DBFE8BE" w14:textId="77777777" w:rsidR="00BF6DB8" w:rsidRPr="0006231A" w:rsidRDefault="00BF6DB8" w:rsidP="006E6E09">
            <w:pPr>
              <w:tabs>
                <w:tab w:val="left" w:pos="709"/>
              </w:tabs>
              <w:spacing w:before="80" w:after="80"/>
              <w:rPr>
                <w:rFonts w:cs="Arial"/>
                <w:b/>
                <w:i/>
                <w:color w:val="002060"/>
                <w:sz w:val="24"/>
                <w:szCs w:val="24"/>
              </w:rPr>
            </w:pPr>
            <w:r w:rsidRPr="0006231A">
              <w:rPr>
                <w:rFonts w:cs="Arial"/>
                <w:b/>
                <w:i/>
                <w:color w:val="002060"/>
                <w:sz w:val="24"/>
                <w:szCs w:val="24"/>
              </w:rPr>
              <w:t xml:space="preserve">Proposed student numbers </w:t>
            </w:r>
            <w:r w:rsidRPr="0006231A">
              <w:rPr>
                <w:rFonts w:cs="Arial"/>
                <w:b/>
                <w:i/>
                <w:color w:val="FF0000"/>
                <w:sz w:val="24"/>
                <w:szCs w:val="24"/>
              </w:rPr>
              <w:t>(for Multiple Candidate Cotutelles</w:t>
            </w:r>
            <w:r>
              <w:rPr>
                <w:rFonts w:cs="Arial"/>
                <w:b/>
                <w:i/>
                <w:color w:val="FF0000"/>
                <w:sz w:val="24"/>
                <w:szCs w:val="24"/>
              </w:rPr>
              <w:t xml:space="preserve"> only</w:t>
            </w:r>
            <w:r w:rsidRPr="0006231A">
              <w:rPr>
                <w:rFonts w:cs="Arial"/>
                <w:b/>
                <w:i/>
                <w:color w:val="FF0000"/>
                <w:sz w:val="24"/>
                <w:szCs w:val="24"/>
              </w:rPr>
              <w:t>)</w:t>
            </w:r>
          </w:p>
        </w:tc>
        <w:tc>
          <w:tcPr>
            <w:tcW w:w="7080" w:type="dxa"/>
          </w:tcPr>
          <w:p w14:paraId="0650A80E" w14:textId="77777777" w:rsidR="00BF6DB8" w:rsidRDefault="00BF6DB8" w:rsidP="006E6E09">
            <w:pPr>
              <w:tabs>
                <w:tab w:val="left" w:pos="709"/>
              </w:tabs>
              <w:spacing w:before="80" w:after="80"/>
              <w:rPr>
                <w:rFonts w:cs="Arial"/>
                <w:color w:val="002060"/>
                <w:sz w:val="24"/>
                <w:szCs w:val="24"/>
              </w:rPr>
            </w:pPr>
            <w:r>
              <w:rPr>
                <w:rFonts w:cs="Arial"/>
                <w:color w:val="002060"/>
                <w:sz w:val="24"/>
                <w:szCs w:val="24"/>
              </w:rPr>
              <w:t xml:space="preserve">[Insert proposed student numbers here </w:t>
            </w:r>
            <w:r w:rsidRPr="0006231A">
              <w:rPr>
                <w:rFonts w:cs="Arial"/>
                <w:b/>
                <w:color w:val="002060"/>
                <w:sz w:val="24"/>
                <w:szCs w:val="24"/>
              </w:rPr>
              <w:t xml:space="preserve">or </w:t>
            </w:r>
            <w:r w:rsidRPr="0006231A">
              <w:rPr>
                <w:rFonts w:cs="Arial"/>
                <w:b/>
                <w:color w:val="002060"/>
                <w:sz w:val="24"/>
                <w:szCs w:val="24"/>
                <w:u w:val="single"/>
              </w:rPr>
              <w:t xml:space="preserve">N/A for </w:t>
            </w:r>
            <w:r w:rsidRPr="0006231A">
              <w:rPr>
                <w:rFonts w:cs="Arial"/>
                <w:b/>
                <w:color w:val="002060"/>
                <w:sz w:val="24"/>
                <w:szCs w:val="24"/>
                <w:u w:val="single"/>
                <w:shd w:val="clear" w:color="auto" w:fill="FFFFFF"/>
              </w:rPr>
              <w:t>Individual Cotutelles (</w:t>
            </w:r>
            <w:r>
              <w:rPr>
                <w:rFonts w:cs="Arial"/>
                <w:b/>
                <w:color w:val="002060"/>
                <w:sz w:val="24"/>
                <w:szCs w:val="24"/>
                <w:u w:val="single"/>
                <w:shd w:val="clear" w:color="auto" w:fill="FFFFFF"/>
              </w:rPr>
              <w:t>Dual</w:t>
            </w:r>
            <w:r w:rsidRPr="0006231A">
              <w:rPr>
                <w:rFonts w:cs="Arial"/>
                <w:b/>
                <w:color w:val="002060"/>
                <w:sz w:val="24"/>
                <w:szCs w:val="24"/>
                <w:u w:val="single"/>
                <w:shd w:val="clear" w:color="auto" w:fill="FFFFFF"/>
              </w:rPr>
              <w:t xml:space="preserve"> Award)</w:t>
            </w:r>
            <w:r w:rsidRPr="0006231A">
              <w:rPr>
                <w:rFonts w:cs="Arial"/>
                <w:b/>
                <w:color w:val="002060"/>
                <w:sz w:val="24"/>
                <w:szCs w:val="24"/>
                <w:u w:val="single"/>
              </w:rPr>
              <w:t>]</w:t>
            </w:r>
          </w:p>
        </w:tc>
      </w:tr>
      <w:tr w:rsidR="00BF6DB8" w14:paraId="4725B911" w14:textId="77777777" w:rsidTr="006E6E09">
        <w:tc>
          <w:tcPr>
            <w:tcW w:w="3114" w:type="dxa"/>
            <w:shd w:val="clear" w:color="auto" w:fill="E2EFD9" w:themeFill="accent6" w:themeFillTint="33"/>
          </w:tcPr>
          <w:p w14:paraId="79BF1A26" w14:textId="77777777" w:rsidR="00BF6DB8" w:rsidRPr="0006231A" w:rsidRDefault="00BF6DB8" w:rsidP="006E6E09">
            <w:pPr>
              <w:tabs>
                <w:tab w:val="left" w:pos="709"/>
              </w:tabs>
              <w:spacing w:before="80" w:after="80"/>
              <w:rPr>
                <w:rFonts w:cs="Arial"/>
                <w:b/>
                <w:i/>
                <w:color w:val="002060"/>
                <w:sz w:val="24"/>
                <w:szCs w:val="24"/>
              </w:rPr>
            </w:pPr>
            <w:r w:rsidRPr="0006231A">
              <w:rPr>
                <w:rFonts w:cs="Arial"/>
                <w:b/>
                <w:i/>
                <w:color w:val="002060"/>
                <w:sz w:val="24"/>
                <w:szCs w:val="24"/>
              </w:rPr>
              <w:t xml:space="preserve">Financial arrangements </w:t>
            </w:r>
            <w:r w:rsidRPr="0006231A">
              <w:rPr>
                <w:rFonts w:cs="Arial"/>
                <w:b/>
                <w:i/>
                <w:color w:val="FF0000"/>
                <w:sz w:val="24"/>
                <w:szCs w:val="24"/>
              </w:rPr>
              <w:t>(for Multiple Candidate Cotutelles</w:t>
            </w:r>
            <w:r>
              <w:rPr>
                <w:rFonts w:cs="Arial"/>
                <w:b/>
                <w:i/>
                <w:color w:val="FF0000"/>
                <w:sz w:val="24"/>
                <w:szCs w:val="24"/>
              </w:rPr>
              <w:t xml:space="preserve"> only</w:t>
            </w:r>
            <w:r w:rsidRPr="0006231A">
              <w:rPr>
                <w:rFonts w:cs="Arial"/>
                <w:b/>
                <w:i/>
                <w:color w:val="FF0000"/>
                <w:sz w:val="24"/>
                <w:szCs w:val="24"/>
              </w:rPr>
              <w:t>)</w:t>
            </w:r>
          </w:p>
        </w:tc>
        <w:tc>
          <w:tcPr>
            <w:tcW w:w="7080" w:type="dxa"/>
          </w:tcPr>
          <w:p w14:paraId="335B0D9B" w14:textId="77777777" w:rsidR="00BF6DB8" w:rsidRDefault="00BF6DB8" w:rsidP="006E6E09">
            <w:pPr>
              <w:tabs>
                <w:tab w:val="left" w:pos="709"/>
              </w:tabs>
              <w:spacing w:before="80" w:after="80"/>
              <w:rPr>
                <w:rFonts w:cs="Arial"/>
                <w:color w:val="002060"/>
                <w:sz w:val="24"/>
                <w:szCs w:val="24"/>
              </w:rPr>
            </w:pPr>
            <w:r>
              <w:rPr>
                <w:rFonts w:cs="Arial"/>
                <w:color w:val="002060"/>
                <w:sz w:val="24"/>
                <w:szCs w:val="24"/>
              </w:rPr>
              <w:t xml:space="preserve">[Insert fee arrangements and anticipated income </w:t>
            </w:r>
            <w:r w:rsidRPr="0006231A">
              <w:rPr>
                <w:rFonts w:cs="Arial"/>
                <w:b/>
                <w:color w:val="002060"/>
                <w:sz w:val="24"/>
                <w:szCs w:val="24"/>
                <w:u w:val="single"/>
              </w:rPr>
              <w:t xml:space="preserve">or N/A for </w:t>
            </w:r>
            <w:r w:rsidRPr="0006231A">
              <w:rPr>
                <w:rFonts w:cs="Arial"/>
                <w:b/>
                <w:color w:val="002060"/>
                <w:sz w:val="24"/>
                <w:szCs w:val="24"/>
                <w:u w:val="single"/>
                <w:shd w:val="clear" w:color="auto" w:fill="FFFFFF"/>
              </w:rPr>
              <w:t>Individual Cotutelles (</w:t>
            </w:r>
            <w:r>
              <w:rPr>
                <w:rFonts w:cs="Arial"/>
                <w:b/>
                <w:color w:val="002060"/>
                <w:sz w:val="24"/>
                <w:szCs w:val="24"/>
                <w:u w:val="single"/>
                <w:shd w:val="clear" w:color="auto" w:fill="FFFFFF"/>
              </w:rPr>
              <w:t>Dual</w:t>
            </w:r>
            <w:r w:rsidRPr="0006231A">
              <w:rPr>
                <w:rFonts w:cs="Arial"/>
                <w:b/>
                <w:color w:val="002060"/>
                <w:sz w:val="24"/>
                <w:szCs w:val="24"/>
                <w:u w:val="single"/>
                <w:shd w:val="clear" w:color="auto" w:fill="FFFFFF"/>
              </w:rPr>
              <w:t xml:space="preserve"> Award)</w:t>
            </w:r>
            <w:r w:rsidRPr="0006231A">
              <w:rPr>
                <w:rFonts w:cs="Arial"/>
                <w:b/>
                <w:color w:val="002060"/>
                <w:sz w:val="24"/>
                <w:szCs w:val="24"/>
              </w:rPr>
              <w:t>]</w:t>
            </w:r>
          </w:p>
        </w:tc>
      </w:tr>
      <w:tr w:rsidR="00BF6DB8" w14:paraId="2C9DF701" w14:textId="77777777" w:rsidTr="006E6E09">
        <w:tc>
          <w:tcPr>
            <w:tcW w:w="3114" w:type="dxa"/>
            <w:shd w:val="clear" w:color="auto" w:fill="E2EFD9" w:themeFill="accent6" w:themeFillTint="33"/>
          </w:tcPr>
          <w:p w14:paraId="0D399F24" w14:textId="77777777" w:rsidR="00BF6DB8" w:rsidRPr="0006231A" w:rsidRDefault="00BF6DB8" w:rsidP="006E6E09">
            <w:pPr>
              <w:tabs>
                <w:tab w:val="left" w:pos="709"/>
              </w:tabs>
              <w:spacing w:before="80" w:after="80"/>
              <w:rPr>
                <w:rFonts w:cs="Arial"/>
                <w:b/>
                <w:i/>
                <w:color w:val="002060"/>
                <w:sz w:val="24"/>
                <w:szCs w:val="24"/>
              </w:rPr>
            </w:pPr>
            <w:r w:rsidRPr="0006231A">
              <w:rPr>
                <w:rFonts w:cs="Arial"/>
                <w:b/>
                <w:i/>
                <w:color w:val="002060"/>
                <w:sz w:val="24"/>
                <w:szCs w:val="24"/>
              </w:rPr>
              <w:t xml:space="preserve">International office commentary </w:t>
            </w:r>
            <w:r w:rsidRPr="0006231A">
              <w:rPr>
                <w:rFonts w:cs="Arial"/>
                <w:b/>
                <w:i/>
                <w:color w:val="FF0000"/>
                <w:sz w:val="24"/>
                <w:szCs w:val="24"/>
              </w:rPr>
              <w:t>(for Multiple Candidate Cotutelles</w:t>
            </w:r>
            <w:r>
              <w:rPr>
                <w:rFonts w:cs="Arial"/>
                <w:b/>
                <w:i/>
                <w:color w:val="FF0000"/>
                <w:sz w:val="24"/>
                <w:szCs w:val="24"/>
              </w:rPr>
              <w:t xml:space="preserve"> only</w:t>
            </w:r>
            <w:r w:rsidRPr="0006231A">
              <w:rPr>
                <w:rFonts w:cs="Arial"/>
                <w:b/>
                <w:i/>
                <w:color w:val="FF0000"/>
                <w:sz w:val="24"/>
                <w:szCs w:val="24"/>
              </w:rPr>
              <w:t>)</w:t>
            </w:r>
          </w:p>
        </w:tc>
        <w:tc>
          <w:tcPr>
            <w:tcW w:w="7080" w:type="dxa"/>
          </w:tcPr>
          <w:p w14:paraId="769AD302" w14:textId="77777777" w:rsidR="00BF6DB8" w:rsidRDefault="00BF6DB8" w:rsidP="006E6E09">
            <w:pPr>
              <w:tabs>
                <w:tab w:val="left" w:pos="709"/>
              </w:tabs>
              <w:spacing w:before="80" w:after="80"/>
              <w:rPr>
                <w:rFonts w:cs="Arial"/>
                <w:color w:val="002060"/>
                <w:sz w:val="24"/>
                <w:szCs w:val="24"/>
              </w:rPr>
            </w:pPr>
            <w:r>
              <w:rPr>
                <w:rFonts w:cs="Arial"/>
                <w:color w:val="002060"/>
                <w:sz w:val="24"/>
                <w:szCs w:val="24"/>
              </w:rPr>
              <w:t xml:space="preserve">[Provide key information concerning cotutelle arrangement after contacting the international office regarding the overseas location </w:t>
            </w:r>
            <w:r w:rsidRPr="0006231A">
              <w:rPr>
                <w:rFonts w:cs="Arial"/>
                <w:b/>
                <w:color w:val="002060"/>
                <w:sz w:val="24"/>
                <w:szCs w:val="24"/>
              </w:rPr>
              <w:t xml:space="preserve">or </w:t>
            </w:r>
            <w:r w:rsidRPr="0006231A">
              <w:rPr>
                <w:rFonts w:cs="Arial"/>
                <w:b/>
                <w:color w:val="002060"/>
                <w:sz w:val="24"/>
                <w:szCs w:val="24"/>
                <w:u w:val="single"/>
              </w:rPr>
              <w:t xml:space="preserve">N/A for </w:t>
            </w:r>
            <w:r w:rsidRPr="0006231A">
              <w:rPr>
                <w:rFonts w:cs="Arial"/>
                <w:b/>
                <w:color w:val="002060"/>
                <w:sz w:val="24"/>
                <w:szCs w:val="24"/>
                <w:u w:val="single"/>
                <w:shd w:val="clear" w:color="auto" w:fill="FFFFFF"/>
              </w:rPr>
              <w:t>Individual Cotutelles (</w:t>
            </w:r>
            <w:r>
              <w:rPr>
                <w:rFonts w:cs="Arial"/>
                <w:b/>
                <w:color w:val="002060"/>
                <w:sz w:val="24"/>
                <w:szCs w:val="24"/>
                <w:u w:val="single"/>
                <w:shd w:val="clear" w:color="auto" w:fill="FFFFFF"/>
              </w:rPr>
              <w:t>Dual</w:t>
            </w:r>
            <w:r w:rsidRPr="0006231A">
              <w:rPr>
                <w:rFonts w:cs="Arial"/>
                <w:b/>
                <w:color w:val="002060"/>
                <w:sz w:val="24"/>
                <w:szCs w:val="24"/>
                <w:u w:val="single"/>
                <w:shd w:val="clear" w:color="auto" w:fill="FFFFFF"/>
              </w:rPr>
              <w:t xml:space="preserve"> Award)</w:t>
            </w:r>
            <w:r>
              <w:rPr>
                <w:rFonts w:cs="Arial"/>
                <w:color w:val="002060"/>
                <w:sz w:val="24"/>
                <w:szCs w:val="24"/>
              </w:rPr>
              <w:t>]</w:t>
            </w:r>
          </w:p>
        </w:tc>
      </w:tr>
      <w:tr w:rsidR="00BF6DB8" w14:paraId="6EEFB421" w14:textId="77777777" w:rsidTr="006E6E09">
        <w:tc>
          <w:tcPr>
            <w:tcW w:w="3114" w:type="dxa"/>
            <w:shd w:val="clear" w:color="auto" w:fill="E2EFD9" w:themeFill="accent6" w:themeFillTint="33"/>
          </w:tcPr>
          <w:p w14:paraId="43199DD5" w14:textId="77777777" w:rsidR="00BF6DB8" w:rsidRDefault="00BF6DB8" w:rsidP="006E6E09">
            <w:pPr>
              <w:rPr>
                <w:rFonts w:cs="Arial"/>
                <w:b/>
                <w:bCs/>
                <w:i/>
                <w:iCs/>
                <w:color w:val="002060"/>
                <w:sz w:val="24"/>
                <w:szCs w:val="24"/>
              </w:rPr>
            </w:pPr>
            <w:r w:rsidRPr="08DD5FB8">
              <w:rPr>
                <w:rFonts w:cs="Arial"/>
                <w:b/>
                <w:bCs/>
                <w:i/>
                <w:iCs/>
                <w:color w:val="002060"/>
                <w:sz w:val="24"/>
                <w:szCs w:val="24"/>
              </w:rPr>
              <w:lastRenderedPageBreak/>
              <w:t>Local Government Approval (international institutions only)</w:t>
            </w:r>
          </w:p>
        </w:tc>
        <w:tc>
          <w:tcPr>
            <w:tcW w:w="7080" w:type="dxa"/>
          </w:tcPr>
          <w:p w14:paraId="48C8BE42" w14:textId="77777777" w:rsidR="00BF6DB8" w:rsidRDefault="00BF6DB8" w:rsidP="006E6E09">
            <w:pPr>
              <w:rPr>
                <w:rFonts w:eastAsia="Arial" w:cs="Arial"/>
                <w:color w:val="002060"/>
                <w:sz w:val="24"/>
                <w:szCs w:val="24"/>
              </w:rPr>
            </w:pPr>
            <w:r w:rsidRPr="08DD5FB8">
              <w:rPr>
                <w:rFonts w:eastAsia="Arial" w:cs="Arial"/>
                <w:color w:val="002060"/>
                <w:sz w:val="24"/>
                <w:szCs w:val="24"/>
              </w:rPr>
              <w:t>[Insert details of</w:t>
            </w:r>
            <w:r w:rsidRPr="08DD5FB8">
              <w:rPr>
                <w:rFonts w:eastAsia="Arial" w:cs="Arial"/>
                <w:color w:val="002060"/>
                <w:sz w:val="24"/>
                <w:szCs w:val="24"/>
                <w:u w:val="single"/>
              </w:rPr>
              <w:t xml:space="preserve"> </w:t>
            </w:r>
            <w:r w:rsidRPr="08DD5FB8">
              <w:rPr>
                <w:rFonts w:eastAsia="Arial" w:cs="Arial"/>
                <w:color w:val="002060"/>
                <w:sz w:val="24"/>
                <w:szCs w:val="24"/>
              </w:rPr>
              <w:t>any local or in-country government approvals must be identified together with an indication of likely timescales and processes]</w:t>
            </w:r>
          </w:p>
          <w:p w14:paraId="5837C790" w14:textId="77777777" w:rsidR="00BF6DB8" w:rsidRDefault="00BF6DB8" w:rsidP="006E6E09">
            <w:pPr>
              <w:rPr>
                <w:rFonts w:eastAsia="Arial" w:cs="Arial"/>
                <w:color w:val="002060"/>
                <w:sz w:val="24"/>
                <w:szCs w:val="24"/>
              </w:rPr>
            </w:pPr>
          </w:p>
        </w:tc>
      </w:tr>
      <w:tr w:rsidR="00BF6DB8" w14:paraId="766A00E4" w14:textId="77777777" w:rsidTr="006E6E09">
        <w:tc>
          <w:tcPr>
            <w:tcW w:w="10194" w:type="dxa"/>
            <w:gridSpan w:val="2"/>
            <w:shd w:val="clear" w:color="auto" w:fill="E2EFD9" w:themeFill="accent6" w:themeFillTint="33"/>
          </w:tcPr>
          <w:p w14:paraId="7CDE4780" w14:textId="77777777" w:rsidR="00BF6DB8" w:rsidRPr="00167C29" w:rsidRDefault="00BF6DB8" w:rsidP="006E6E09">
            <w:pPr>
              <w:tabs>
                <w:tab w:val="left" w:pos="709"/>
              </w:tabs>
              <w:spacing w:before="80" w:after="80"/>
              <w:jc w:val="center"/>
              <w:rPr>
                <w:rFonts w:cs="Arial"/>
                <w:b/>
                <w:color w:val="002060"/>
                <w:sz w:val="32"/>
                <w:szCs w:val="32"/>
              </w:rPr>
            </w:pPr>
            <w:r w:rsidRPr="00167C29">
              <w:rPr>
                <w:rFonts w:cs="Arial"/>
                <w:b/>
                <w:color w:val="002060"/>
                <w:sz w:val="32"/>
                <w:szCs w:val="32"/>
              </w:rPr>
              <w:t>Research Environment, delivery and support mechanisms</w:t>
            </w:r>
          </w:p>
        </w:tc>
      </w:tr>
      <w:tr w:rsidR="00BF6DB8" w14:paraId="4EB4142B" w14:textId="77777777" w:rsidTr="006E6E09">
        <w:tc>
          <w:tcPr>
            <w:tcW w:w="3114" w:type="dxa"/>
            <w:shd w:val="clear" w:color="auto" w:fill="E2EFD9" w:themeFill="accent6" w:themeFillTint="33"/>
          </w:tcPr>
          <w:p w14:paraId="5BB133B9"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Queensgate attendance</w:t>
            </w:r>
          </w:p>
        </w:tc>
        <w:tc>
          <w:tcPr>
            <w:tcW w:w="7080" w:type="dxa"/>
          </w:tcPr>
          <w:p w14:paraId="381A14A7" w14:textId="77777777" w:rsidR="00BF6DB8" w:rsidRDefault="00BF6DB8" w:rsidP="006E6E09">
            <w:pPr>
              <w:tabs>
                <w:tab w:val="left" w:pos="709"/>
              </w:tabs>
              <w:spacing w:before="80" w:after="80"/>
              <w:rPr>
                <w:rFonts w:cs="Arial"/>
                <w:color w:val="002060"/>
                <w:sz w:val="24"/>
                <w:szCs w:val="24"/>
              </w:rPr>
            </w:pPr>
            <w:r>
              <w:rPr>
                <w:rFonts w:cs="Arial"/>
                <w:color w:val="002060"/>
                <w:sz w:val="24"/>
                <w:szCs w:val="24"/>
              </w:rPr>
              <w:t>[Insert details of attendance at Queensgate – see minimum face to face requirements in Regulations for Awards (Research Degrees)]</w:t>
            </w:r>
          </w:p>
          <w:p w14:paraId="5B971957" w14:textId="77777777" w:rsidR="00BF6DB8" w:rsidRPr="00651401" w:rsidRDefault="00BF6DB8" w:rsidP="006E6E09">
            <w:pPr>
              <w:rPr>
                <w:rFonts w:cs="Arial"/>
                <w:sz w:val="24"/>
                <w:szCs w:val="24"/>
              </w:rPr>
            </w:pPr>
          </w:p>
        </w:tc>
      </w:tr>
      <w:tr w:rsidR="00BF6DB8" w14:paraId="5C0C10EC" w14:textId="77777777" w:rsidTr="006E6E09">
        <w:tc>
          <w:tcPr>
            <w:tcW w:w="3114" w:type="dxa"/>
            <w:shd w:val="clear" w:color="auto" w:fill="E2EFD9" w:themeFill="accent6" w:themeFillTint="33"/>
          </w:tcPr>
          <w:p w14:paraId="6D768F3C"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Visa implications</w:t>
            </w:r>
          </w:p>
        </w:tc>
        <w:tc>
          <w:tcPr>
            <w:tcW w:w="7080" w:type="dxa"/>
          </w:tcPr>
          <w:p w14:paraId="7861D3ED" w14:textId="77777777" w:rsidR="00BF6DB8" w:rsidRDefault="00BF6DB8" w:rsidP="006E6E09">
            <w:pPr>
              <w:tabs>
                <w:tab w:val="left" w:pos="709"/>
              </w:tabs>
              <w:spacing w:before="80" w:after="80"/>
              <w:rPr>
                <w:rFonts w:cs="Arial"/>
                <w:color w:val="002060"/>
                <w:sz w:val="24"/>
                <w:szCs w:val="24"/>
              </w:rPr>
            </w:pPr>
            <w:r>
              <w:rPr>
                <w:rFonts w:cs="Arial"/>
                <w:color w:val="002060"/>
                <w:sz w:val="24"/>
                <w:szCs w:val="24"/>
              </w:rPr>
              <w:t>[Insert details of any visa implications for international research students]</w:t>
            </w:r>
          </w:p>
        </w:tc>
      </w:tr>
      <w:tr w:rsidR="00BF6DB8" w14:paraId="7310DF4D" w14:textId="77777777" w:rsidTr="006E6E09">
        <w:tc>
          <w:tcPr>
            <w:tcW w:w="3114" w:type="dxa"/>
            <w:shd w:val="clear" w:color="auto" w:fill="E2EFD9" w:themeFill="accent6" w:themeFillTint="33"/>
          </w:tcPr>
          <w:p w14:paraId="55F2283E"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Queensgate workspace and equipment arrangements</w:t>
            </w:r>
          </w:p>
        </w:tc>
        <w:tc>
          <w:tcPr>
            <w:tcW w:w="7080" w:type="dxa"/>
          </w:tcPr>
          <w:p w14:paraId="45FEABB0" w14:textId="77777777" w:rsidR="00BF6DB8" w:rsidRPr="003B7C52" w:rsidRDefault="00BF6DB8" w:rsidP="006E6E09">
            <w:pPr>
              <w:tabs>
                <w:tab w:val="left" w:pos="709"/>
              </w:tabs>
              <w:spacing w:before="80" w:after="80"/>
              <w:rPr>
                <w:rFonts w:cs="Arial"/>
                <w:color w:val="002060"/>
                <w:sz w:val="24"/>
                <w:szCs w:val="24"/>
              </w:rPr>
            </w:pPr>
            <w:r w:rsidRPr="003B7C52">
              <w:rPr>
                <w:rFonts w:cs="Arial"/>
                <w:color w:val="002060"/>
                <w:sz w:val="24"/>
                <w:szCs w:val="24"/>
              </w:rPr>
              <w:t>[Provide details about:</w:t>
            </w:r>
          </w:p>
          <w:p w14:paraId="560D5E9F" w14:textId="77777777" w:rsidR="00BF6DB8" w:rsidRPr="003B7C52" w:rsidRDefault="00BF6DB8" w:rsidP="00BF6DB8">
            <w:pPr>
              <w:pStyle w:val="ListParagraph"/>
              <w:numPr>
                <w:ilvl w:val="0"/>
                <w:numId w:val="24"/>
              </w:numPr>
              <w:tabs>
                <w:tab w:val="left" w:pos="456"/>
              </w:tabs>
              <w:spacing w:before="80" w:after="80"/>
              <w:ind w:left="456" w:hanging="425"/>
              <w:rPr>
                <w:rFonts w:cs="Arial"/>
                <w:color w:val="002060"/>
                <w:sz w:val="24"/>
                <w:szCs w:val="24"/>
              </w:rPr>
            </w:pPr>
            <w:r w:rsidRPr="003B7C52">
              <w:rPr>
                <w:rFonts w:cs="Arial"/>
                <w:color w:val="002060"/>
                <w:sz w:val="24"/>
                <w:szCs w:val="24"/>
              </w:rPr>
              <w:t>How the school will ensure research students access appropriate equipment at Queensgate</w:t>
            </w:r>
          </w:p>
          <w:p w14:paraId="59F3D1E0" w14:textId="77777777" w:rsidR="00BF6DB8" w:rsidRPr="003B7C52" w:rsidRDefault="00BF6DB8" w:rsidP="00BF6DB8">
            <w:pPr>
              <w:pStyle w:val="ListParagraph"/>
              <w:numPr>
                <w:ilvl w:val="0"/>
                <w:numId w:val="18"/>
              </w:numPr>
              <w:tabs>
                <w:tab w:val="left" w:pos="456"/>
              </w:tabs>
              <w:ind w:left="459" w:hanging="425"/>
              <w:rPr>
                <w:rFonts w:cs="Arial"/>
                <w:color w:val="002060"/>
                <w:sz w:val="24"/>
                <w:szCs w:val="24"/>
              </w:rPr>
            </w:pPr>
            <w:r w:rsidRPr="003B7C52">
              <w:rPr>
                <w:rFonts w:cs="Arial"/>
                <w:color w:val="002060"/>
                <w:sz w:val="24"/>
                <w:szCs w:val="24"/>
              </w:rPr>
              <w:t>What periods and stages of attendance at Queensgate will be required (</w:t>
            </w:r>
            <w:proofErr w:type="gramStart"/>
            <w:r w:rsidRPr="003B7C52">
              <w:rPr>
                <w:rFonts w:cs="Arial"/>
                <w:color w:val="002060"/>
                <w:sz w:val="24"/>
                <w:szCs w:val="24"/>
              </w:rPr>
              <w:t>taking into account</w:t>
            </w:r>
            <w:proofErr w:type="gramEnd"/>
            <w:r w:rsidRPr="003B7C52">
              <w:rPr>
                <w:rFonts w:cs="Arial"/>
                <w:color w:val="002060"/>
                <w:sz w:val="24"/>
                <w:szCs w:val="24"/>
              </w:rPr>
              <w:t xml:space="preserve"> the minimum face to face attendance requirements in the Regulations)?</w:t>
            </w:r>
          </w:p>
          <w:p w14:paraId="79C76F97" w14:textId="77777777" w:rsidR="00BF6DB8" w:rsidRPr="005E694A" w:rsidRDefault="00BF6DB8" w:rsidP="00BF6DB8">
            <w:pPr>
              <w:pStyle w:val="ListParagraph"/>
              <w:numPr>
                <w:ilvl w:val="0"/>
                <w:numId w:val="18"/>
              </w:numPr>
              <w:spacing w:before="80" w:after="80"/>
              <w:ind w:left="456" w:hanging="425"/>
              <w:rPr>
                <w:rFonts w:cs="Arial"/>
                <w:color w:val="002060"/>
                <w:sz w:val="24"/>
                <w:szCs w:val="24"/>
              </w:rPr>
            </w:pPr>
            <w:r w:rsidRPr="003B7C52">
              <w:rPr>
                <w:rFonts w:cs="Arial"/>
                <w:color w:val="002060"/>
                <w:sz w:val="24"/>
                <w:szCs w:val="24"/>
              </w:rPr>
              <w:t xml:space="preserve">How will the </w:t>
            </w:r>
            <w:proofErr w:type="gramStart"/>
            <w:r w:rsidRPr="003B7C52">
              <w:rPr>
                <w:rFonts w:cs="Arial"/>
                <w:color w:val="002060"/>
                <w:sz w:val="24"/>
                <w:szCs w:val="24"/>
              </w:rPr>
              <w:t>School</w:t>
            </w:r>
            <w:proofErr w:type="gramEnd"/>
            <w:r w:rsidRPr="003B7C52">
              <w:rPr>
                <w:rFonts w:cs="Arial"/>
                <w:color w:val="002060"/>
                <w:sz w:val="24"/>
                <w:szCs w:val="24"/>
              </w:rPr>
              <w:t xml:space="preserve"> ensure that research students have access to appropriate workspace and equipment during their time at Queensgate?]</w:t>
            </w:r>
          </w:p>
        </w:tc>
      </w:tr>
      <w:tr w:rsidR="00BF6DB8" w14:paraId="7B87A360" w14:textId="77777777" w:rsidTr="006E6E09">
        <w:tc>
          <w:tcPr>
            <w:tcW w:w="3114" w:type="dxa"/>
            <w:shd w:val="clear" w:color="auto" w:fill="E2EFD9" w:themeFill="accent6" w:themeFillTint="33"/>
          </w:tcPr>
          <w:p w14:paraId="69537918"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Facility requirements</w:t>
            </w:r>
          </w:p>
        </w:tc>
        <w:tc>
          <w:tcPr>
            <w:tcW w:w="7080" w:type="dxa"/>
          </w:tcPr>
          <w:p w14:paraId="42596BC1" w14:textId="77777777" w:rsidR="00BF6DB8" w:rsidRDefault="00BF6DB8" w:rsidP="006E6E09">
            <w:pPr>
              <w:tabs>
                <w:tab w:val="left" w:pos="709"/>
              </w:tabs>
              <w:spacing w:before="80" w:after="80"/>
              <w:rPr>
                <w:rFonts w:cs="Arial"/>
                <w:color w:val="002060"/>
                <w:sz w:val="24"/>
                <w:szCs w:val="24"/>
              </w:rPr>
            </w:pPr>
            <w:r>
              <w:rPr>
                <w:rFonts w:cs="Arial"/>
                <w:color w:val="002060"/>
                <w:sz w:val="24"/>
                <w:szCs w:val="24"/>
              </w:rPr>
              <w:t xml:space="preserve">[Outline how the </w:t>
            </w:r>
            <w:proofErr w:type="gramStart"/>
            <w:r>
              <w:rPr>
                <w:rFonts w:cs="Arial"/>
                <w:color w:val="002060"/>
                <w:sz w:val="24"/>
                <w:szCs w:val="24"/>
              </w:rPr>
              <w:t>School</w:t>
            </w:r>
            <w:proofErr w:type="gramEnd"/>
            <w:r>
              <w:rPr>
                <w:rFonts w:cs="Arial"/>
                <w:color w:val="002060"/>
                <w:sz w:val="24"/>
                <w:szCs w:val="24"/>
              </w:rPr>
              <w:t xml:space="preserve"> will find out about and provide facilities required by research students]</w:t>
            </w:r>
          </w:p>
        </w:tc>
      </w:tr>
      <w:tr w:rsidR="00BF6DB8" w14:paraId="588E5FFA" w14:textId="77777777" w:rsidTr="006E6E09">
        <w:tc>
          <w:tcPr>
            <w:tcW w:w="3114" w:type="dxa"/>
            <w:shd w:val="clear" w:color="auto" w:fill="E2EFD9" w:themeFill="accent6" w:themeFillTint="33"/>
          </w:tcPr>
          <w:p w14:paraId="1D939908"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Cotutelle research environment</w:t>
            </w:r>
          </w:p>
        </w:tc>
        <w:tc>
          <w:tcPr>
            <w:tcW w:w="7080" w:type="dxa"/>
          </w:tcPr>
          <w:p w14:paraId="426284D3" w14:textId="77777777" w:rsidR="00BF6DB8" w:rsidRDefault="00BF6DB8" w:rsidP="006E6E09">
            <w:pPr>
              <w:tabs>
                <w:tab w:val="left" w:pos="709"/>
              </w:tabs>
              <w:spacing w:before="80" w:after="80"/>
              <w:rPr>
                <w:rFonts w:cs="Arial"/>
                <w:color w:val="002060"/>
                <w:sz w:val="24"/>
                <w:szCs w:val="24"/>
              </w:rPr>
            </w:pPr>
            <w:r>
              <w:rPr>
                <w:rFonts w:cs="Arial"/>
                <w:color w:val="002060"/>
                <w:sz w:val="24"/>
                <w:szCs w:val="24"/>
              </w:rPr>
              <w:t>[Outline how the school will ensure a cotutelle research student receives an equitable experience to a Queensgate based student]</w:t>
            </w:r>
          </w:p>
        </w:tc>
      </w:tr>
      <w:tr w:rsidR="00BF6DB8" w14:paraId="02C97834" w14:textId="77777777" w:rsidTr="006E6E09">
        <w:tc>
          <w:tcPr>
            <w:tcW w:w="3114" w:type="dxa"/>
            <w:shd w:val="clear" w:color="auto" w:fill="E2EFD9" w:themeFill="accent6" w:themeFillTint="33"/>
          </w:tcPr>
          <w:p w14:paraId="6904E50A"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Research environment with peer contact details</w:t>
            </w:r>
          </w:p>
        </w:tc>
        <w:tc>
          <w:tcPr>
            <w:tcW w:w="7080" w:type="dxa"/>
          </w:tcPr>
          <w:p w14:paraId="7BD3AE0F" w14:textId="77777777" w:rsidR="00BF6DB8" w:rsidRPr="00D47E65" w:rsidRDefault="00BF6DB8" w:rsidP="006E6E09">
            <w:pPr>
              <w:tabs>
                <w:tab w:val="left" w:pos="709"/>
              </w:tabs>
              <w:spacing w:before="80" w:after="80"/>
              <w:rPr>
                <w:rFonts w:cs="Arial"/>
                <w:color w:val="002060"/>
                <w:sz w:val="24"/>
                <w:szCs w:val="24"/>
              </w:rPr>
            </w:pPr>
            <w:r>
              <w:rPr>
                <w:rFonts w:cs="Arial"/>
                <w:iCs/>
                <w:color w:val="002060"/>
                <w:sz w:val="24"/>
                <w:szCs w:val="24"/>
              </w:rPr>
              <w:t>[O</w:t>
            </w:r>
            <w:r w:rsidRPr="00D47E65">
              <w:rPr>
                <w:rFonts w:cs="Arial"/>
                <w:iCs/>
                <w:color w:val="002060"/>
                <w:sz w:val="24"/>
                <w:szCs w:val="24"/>
              </w:rPr>
              <w:t>utline School plans for ensuring a robust and suitable research environment will be made available, including opportunities for peer discussion and interaction]</w:t>
            </w:r>
          </w:p>
        </w:tc>
      </w:tr>
      <w:tr w:rsidR="00BF6DB8" w14:paraId="731527A3" w14:textId="77777777" w:rsidTr="006E6E09">
        <w:tc>
          <w:tcPr>
            <w:tcW w:w="3114" w:type="dxa"/>
            <w:shd w:val="clear" w:color="auto" w:fill="E2EFD9" w:themeFill="accent6" w:themeFillTint="33"/>
          </w:tcPr>
          <w:p w14:paraId="06151506"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Estimated additional workload for cotutelle supervisors</w:t>
            </w:r>
          </w:p>
        </w:tc>
        <w:tc>
          <w:tcPr>
            <w:tcW w:w="7080" w:type="dxa"/>
          </w:tcPr>
          <w:p w14:paraId="71D42826" w14:textId="77777777" w:rsidR="00BF6DB8" w:rsidRPr="00D47E65" w:rsidRDefault="00BF6DB8" w:rsidP="006E6E09">
            <w:pPr>
              <w:tabs>
                <w:tab w:val="left" w:pos="709"/>
              </w:tabs>
              <w:spacing w:before="80" w:after="80"/>
              <w:rPr>
                <w:rFonts w:cs="Arial"/>
                <w:iCs/>
                <w:color w:val="002060"/>
                <w:sz w:val="24"/>
                <w:szCs w:val="24"/>
              </w:rPr>
            </w:pPr>
            <w:r>
              <w:rPr>
                <w:rFonts w:cs="Arial"/>
                <w:iCs/>
                <w:color w:val="002060"/>
                <w:sz w:val="24"/>
                <w:szCs w:val="24"/>
              </w:rPr>
              <w:t>[Insert details of</w:t>
            </w:r>
            <w:r w:rsidRPr="00532591">
              <w:rPr>
                <w:rFonts w:cs="Arial"/>
                <w:color w:val="002060"/>
                <w:sz w:val="24"/>
                <w:szCs w:val="24"/>
              </w:rPr>
              <w:t xml:space="preserve"> workload issues in relation to the supervisory team and the impact that providing support to students may have on this</w:t>
            </w:r>
            <w:r>
              <w:rPr>
                <w:rFonts w:cs="Arial"/>
                <w:color w:val="002060"/>
                <w:sz w:val="24"/>
                <w:szCs w:val="24"/>
              </w:rPr>
              <w:t>]</w:t>
            </w:r>
          </w:p>
        </w:tc>
      </w:tr>
      <w:tr w:rsidR="00BF6DB8" w14:paraId="4D51EDE1" w14:textId="77777777" w:rsidTr="006E6E09">
        <w:tc>
          <w:tcPr>
            <w:tcW w:w="3114" w:type="dxa"/>
            <w:shd w:val="clear" w:color="auto" w:fill="E2EFD9" w:themeFill="accent6" w:themeFillTint="33"/>
          </w:tcPr>
          <w:p w14:paraId="0D9E9439"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Supervision and informal progress monitoring methods</w:t>
            </w:r>
          </w:p>
        </w:tc>
        <w:tc>
          <w:tcPr>
            <w:tcW w:w="7080" w:type="dxa"/>
          </w:tcPr>
          <w:p w14:paraId="17A919DD" w14:textId="77777777" w:rsidR="00BF6DB8" w:rsidRDefault="00BF6DB8" w:rsidP="006E6E09">
            <w:pPr>
              <w:tabs>
                <w:tab w:val="left" w:pos="709"/>
              </w:tabs>
              <w:spacing w:before="80" w:after="80"/>
              <w:rPr>
                <w:rFonts w:cs="Arial"/>
                <w:iCs/>
                <w:color w:val="002060"/>
                <w:sz w:val="24"/>
                <w:szCs w:val="24"/>
              </w:rPr>
            </w:pPr>
            <w:r>
              <w:rPr>
                <w:rFonts w:cs="Arial"/>
                <w:iCs/>
                <w:color w:val="002060"/>
                <w:sz w:val="24"/>
                <w:szCs w:val="24"/>
              </w:rPr>
              <w:t>[Insert details of the mode of interactions]</w:t>
            </w:r>
          </w:p>
        </w:tc>
      </w:tr>
      <w:tr w:rsidR="00BF6DB8" w14:paraId="6519D8AB" w14:textId="77777777" w:rsidTr="006E6E09">
        <w:tc>
          <w:tcPr>
            <w:tcW w:w="3114" w:type="dxa"/>
            <w:shd w:val="clear" w:color="auto" w:fill="E2EFD9" w:themeFill="accent6" w:themeFillTint="33"/>
          </w:tcPr>
          <w:p w14:paraId="5B1FAC39"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Frequency of interactions</w:t>
            </w:r>
          </w:p>
        </w:tc>
        <w:tc>
          <w:tcPr>
            <w:tcW w:w="7080" w:type="dxa"/>
          </w:tcPr>
          <w:p w14:paraId="691EFE97" w14:textId="77777777" w:rsidR="00BF6DB8" w:rsidRDefault="00BF6DB8" w:rsidP="006E6E09">
            <w:pPr>
              <w:tabs>
                <w:tab w:val="left" w:pos="709"/>
              </w:tabs>
              <w:spacing w:before="80" w:after="80"/>
              <w:rPr>
                <w:rFonts w:cs="Arial"/>
                <w:iCs/>
                <w:color w:val="002060"/>
                <w:sz w:val="24"/>
                <w:szCs w:val="24"/>
              </w:rPr>
            </w:pPr>
            <w:r>
              <w:rPr>
                <w:rFonts w:cs="Arial"/>
                <w:iCs/>
                <w:color w:val="002060"/>
                <w:sz w:val="24"/>
                <w:szCs w:val="24"/>
              </w:rPr>
              <w:t>[Insert details of the frequency of interactions]</w:t>
            </w:r>
          </w:p>
        </w:tc>
      </w:tr>
      <w:tr w:rsidR="00BF6DB8" w14:paraId="38534FF6" w14:textId="77777777" w:rsidTr="006E6E09">
        <w:tc>
          <w:tcPr>
            <w:tcW w:w="3114" w:type="dxa"/>
            <w:shd w:val="clear" w:color="auto" w:fill="E2EFD9" w:themeFill="accent6" w:themeFillTint="33"/>
          </w:tcPr>
          <w:p w14:paraId="2B9A14F4" w14:textId="77777777" w:rsidR="00BF6DB8" w:rsidRPr="00C839DD" w:rsidRDefault="00BF6DB8" w:rsidP="006E6E09">
            <w:pPr>
              <w:tabs>
                <w:tab w:val="left" w:pos="709"/>
              </w:tabs>
              <w:spacing w:before="80" w:after="80"/>
              <w:rPr>
                <w:rFonts w:cs="Arial"/>
                <w:b/>
                <w:color w:val="002060"/>
                <w:sz w:val="24"/>
                <w:szCs w:val="24"/>
              </w:rPr>
            </w:pPr>
            <w:r w:rsidRPr="00C839DD">
              <w:rPr>
                <w:rFonts w:cs="Arial"/>
                <w:b/>
                <w:iCs/>
                <w:color w:val="002060"/>
                <w:sz w:val="24"/>
                <w:szCs w:val="24"/>
              </w:rPr>
              <w:t>Cotutelle progress monitoring: both institutions</w:t>
            </w:r>
          </w:p>
        </w:tc>
        <w:tc>
          <w:tcPr>
            <w:tcW w:w="7080" w:type="dxa"/>
          </w:tcPr>
          <w:p w14:paraId="51229FA5" w14:textId="77777777" w:rsidR="00BF6DB8" w:rsidRPr="00E13AA1" w:rsidRDefault="00BF6DB8" w:rsidP="006E6E09">
            <w:pPr>
              <w:tabs>
                <w:tab w:val="left" w:pos="459"/>
              </w:tabs>
              <w:spacing w:before="80" w:after="80"/>
              <w:ind w:left="34"/>
              <w:rPr>
                <w:rFonts w:cs="Arial"/>
                <w:iCs/>
                <w:color w:val="002060"/>
                <w:sz w:val="24"/>
                <w:szCs w:val="24"/>
              </w:rPr>
            </w:pPr>
            <w:r w:rsidRPr="00E13AA1">
              <w:rPr>
                <w:rFonts w:cs="Arial"/>
                <w:iCs/>
                <w:color w:val="002060"/>
                <w:sz w:val="24"/>
                <w:szCs w:val="24"/>
              </w:rPr>
              <w:t xml:space="preserve">[insert details of how research student progress will be monitored, both formally and informally </w:t>
            </w:r>
            <w:r w:rsidRPr="00E13AA1">
              <w:rPr>
                <w:rFonts w:cs="Arial"/>
                <w:b/>
                <w:iCs/>
                <w:color w:val="002060"/>
                <w:sz w:val="24"/>
                <w:szCs w:val="24"/>
              </w:rPr>
              <w:t>at both institutions</w:t>
            </w:r>
            <w:r w:rsidRPr="00E13AA1">
              <w:rPr>
                <w:rFonts w:cs="Arial"/>
                <w:iCs/>
                <w:color w:val="002060"/>
                <w:sz w:val="24"/>
                <w:szCs w:val="24"/>
              </w:rPr>
              <w:t>]</w:t>
            </w:r>
          </w:p>
        </w:tc>
      </w:tr>
      <w:tr w:rsidR="00BF6DB8" w14:paraId="4621D124" w14:textId="77777777" w:rsidTr="006E6E09">
        <w:tc>
          <w:tcPr>
            <w:tcW w:w="3114" w:type="dxa"/>
            <w:shd w:val="clear" w:color="auto" w:fill="E2EFD9" w:themeFill="accent6" w:themeFillTint="33"/>
          </w:tcPr>
          <w:p w14:paraId="6F2F7418" w14:textId="77777777" w:rsidR="00BF6DB8" w:rsidRPr="00651401" w:rsidRDefault="00BF6DB8" w:rsidP="006E6E09">
            <w:pPr>
              <w:pStyle w:val="NoSpacing"/>
              <w:rPr>
                <w:b/>
                <w:bCs/>
                <w:color w:val="002060"/>
                <w:sz w:val="24"/>
                <w:szCs w:val="24"/>
              </w:rPr>
            </w:pPr>
            <w:r w:rsidRPr="00651401">
              <w:rPr>
                <w:b/>
                <w:bCs/>
                <w:color w:val="002060"/>
                <w:sz w:val="24"/>
                <w:szCs w:val="24"/>
              </w:rPr>
              <w:lastRenderedPageBreak/>
              <w:t>Engagement, Support and Representation</w:t>
            </w:r>
          </w:p>
          <w:p w14:paraId="0A85B3DC" w14:textId="77777777" w:rsidR="00BF6DB8" w:rsidRPr="00C839DD" w:rsidRDefault="00BF6DB8" w:rsidP="006E6E09">
            <w:pPr>
              <w:tabs>
                <w:tab w:val="left" w:pos="709"/>
              </w:tabs>
              <w:spacing w:before="80" w:after="80"/>
              <w:rPr>
                <w:rFonts w:cs="Arial"/>
                <w:b/>
                <w:iCs/>
                <w:color w:val="002060"/>
                <w:sz w:val="24"/>
                <w:szCs w:val="24"/>
              </w:rPr>
            </w:pPr>
          </w:p>
        </w:tc>
        <w:tc>
          <w:tcPr>
            <w:tcW w:w="7080" w:type="dxa"/>
          </w:tcPr>
          <w:p w14:paraId="4651AB34" w14:textId="77777777" w:rsidR="00BF6DB8" w:rsidRPr="00E13AA1" w:rsidRDefault="00BF6DB8" w:rsidP="006E6E09">
            <w:pPr>
              <w:pStyle w:val="NoSpacing"/>
              <w:rPr>
                <w:iCs/>
                <w:color w:val="002060"/>
                <w:sz w:val="24"/>
                <w:szCs w:val="24"/>
              </w:rPr>
            </w:pPr>
            <w:r>
              <w:rPr>
                <w:iCs/>
                <w:color w:val="002060"/>
                <w:sz w:val="24"/>
                <w:szCs w:val="24"/>
              </w:rPr>
              <w:t>[Insert arrangements for O</w:t>
            </w:r>
            <w:r w:rsidRPr="00532591">
              <w:rPr>
                <w:color w:val="002060"/>
                <w:sz w:val="24"/>
                <w:szCs w:val="24"/>
              </w:rPr>
              <w:t>ngoing Pastoral Support</w:t>
            </w:r>
            <w:r>
              <w:rPr>
                <w:color w:val="002060"/>
                <w:sz w:val="24"/>
                <w:szCs w:val="24"/>
              </w:rPr>
              <w:t xml:space="preserve">; </w:t>
            </w:r>
            <w:r w:rsidRPr="00532591">
              <w:rPr>
                <w:color w:val="002060"/>
                <w:sz w:val="24"/>
                <w:szCs w:val="24"/>
              </w:rPr>
              <w:t>Attendance/Engagement monitoring</w:t>
            </w:r>
            <w:r>
              <w:rPr>
                <w:color w:val="002060"/>
                <w:sz w:val="24"/>
                <w:szCs w:val="24"/>
              </w:rPr>
              <w:t xml:space="preserve"> and a</w:t>
            </w:r>
            <w:r w:rsidRPr="00532591">
              <w:rPr>
                <w:color w:val="002060"/>
                <w:sz w:val="24"/>
                <w:szCs w:val="24"/>
              </w:rPr>
              <w:t>rrangements for the Student Voice/representation.</w:t>
            </w:r>
          </w:p>
        </w:tc>
      </w:tr>
      <w:tr w:rsidR="00BF6DB8" w14:paraId="37D630F9" w14:textId="77777777" w:rsidTr="006E6E09">
        <w:tc>
          <w:tcPr>
            <w:tcW w:w="3114" w:type="dxa"/>
            <w:shd w:val="clear" w:color="auto" w:fill="E2EFD9" w:themeFill="accent6" w:themeFillTint="33"/>
          </w:tcPr>
          <w:p w14:paraId="1A613775" w14:textId="77777777" w:rsidR="00BF6DB8" w:rsidRPr="00C839DD" w:rsidRDefault="00BF6DB8" w:rsidP="006E6E09">
            <w:pPr>
              <w:tabs>
                <w:tab w:val="left" w:pos="709"/>
              </w:tabs>
              <w:spacing w:before="80" w:after="80"/>
              <w:rPr>
                <w:rFonts w:cs="Arial"/>
                <w:b/>
                <w:color w:val="002060"/>
                <w:sz w:val="24"/>
                <w:szCs w:val="24"/>
              </w:rPr>
            </w:pPr>
            <w:r w:rsidRPr="00C839DD">
              <w:rPr>
                <w:rFonts w:cs="Arial"/>
                <w:b/>
                <w:iCs/>
                <w:color w:val="002060"/>
                <w:sz w:val="24"/>
                <w:szCs w:val="24"/>
              </w:rPr>
              <w:t>Formal progress reviews and progression monitoring details</w:t>
            </w:r>
          </w:p>
        </w:tc>
        <w:tc>
          <w:tcPr>
            <w:tcW w:w="7080" w:type="dxa"/>
          </w:tcPr>
          <w:p w14:paraId="1E995421" w14:textId="77777777" w:rsidR="00BF6DB8" w:rsidRPr="00E13AA1" w:rsidRDefault="00BF6DB8" w:rsidP="006E6E09">
            <w:pPr>
              <w:tabs>
                <w:tab w:val="left" w:pos="709"/>
              </w:tabs>
              <w:spacing w:before="80" w:after="80"/>
              <w:rPr>
                <w:rFonts w:cs="Arial"/>
                <w:iCs/>
                <w:color w:val="002060"/>
                <w:sz w:val="24"/>
                <w:szCs w:val="24"/>
              </w:rPr>
            </w:pPr>
            <w:r w:rsidRPr="00E13AA1">
              <w:rPr>
                <w:rFonts w:cs="Arial"/>
                <w:iCs/>
                <w:color w:val="002060"/>
                <w:sz w:val="24"/>
                <w:szCs w:val="24"/>
              </w:rPr>
              <w:t>[Insert details of School plans:</w:t>
            </w:r>
          </w:p>
          <w:p w14:paraId="7B3D3A8B" w14:textId="77777777" w:rsidR="00BF6DB8" w:rsidRPr="00E13AA1" w:rsidRDefault="00BF6DB8" w:rsidP="00BF6DB8">
            <w:pPr>
              <w:pStyle w:val="ListParagraph"/>
              <w:numPr>
                <w:ilvl w:val="0"/>
                <w:numId w:val="21"/>
              </w:numPr>
              <w:tabs>
                <w:tab w:val="left" w:pos="709"/>
              </w:tabs>
              <w:spacing w:before="80" w:after="80"/>
              <w:rPr>
                <w:rFonts w:cs="Arial"/>
                <w:iCs/>
                <w:color w:val="002060"/>
                <w:sz w:val="24"/>
                <w:szCs w:val="24"/>
              </w:rPr>
            </w:pPr>
            <w:r w:rsidRPr="00E13AA1">
              <w:rPr>
                <w:rFonts w:cs="Arial"/>
                <w:iCs/>
                <w:color w:val="002060"/>
                <w:sz w:val="24"/>
                <w:szCs w:val="24"/>
              </w:rPr>
              <w:t xml:space="preserve">to make sure formal progress reviews take place at the agreed intervals </w:t>
            </w:r>
          </w:p>
          <w:p w14:paraId="76FBEE6A" w14:textId="77777777" w:rsidR="00BF6DB8" w:rsidRDefault="00BF6DB8" w:rsidP="00BF6DB8">
            <w:pPr>
              <w:pStyle w:val="ListParagraph"/>
              <w:numPr>
                <w:ilvl w:val="0"/>
                <w:numId w:val="21"/>
              </w:numPr>
              <w:tabs>
                <w:tab w:val="left" w:pos="709"/>
              </w:tabs>
              <w:spacing w:before="80" w:after="80"/>
              <w:rPr>
                <w:rFonts w:cs="Arial"/>
                <w:iCs/>
                <w:color w:val="002060"/>
                <w:sz w:val="24"/>
                <w:szCs w:val="24"/>
              </w:rPr>
            </w:pPr>
            <w:r w:rsidRPr="00E13AA1">
              <w:rPr>
                <w:rFonts w:cs="Arial"/>
                <w:iCs/>
                <w:color w:val="002060"/>
                <w:sz w:val="24"/>
                <w:szCs w:val="24"/>
              </w:rPr>
              <w:t>to make sure the research student attends Progression monitoring at Huddersfield whenever possible]</w:t>
            </w:r>
          </w:p>
          <w:p w14:paraId="39F64587" w14:textId="77777777" w:rsidR="00BF6DB8" w:rsidRPr="00E13AA1" w:rsidRDefault="00BF6DB8" w:rsidP="00BF6DB8">
            <w:pPr>
              <w:pStyle w:val="ListParagraph"/>
              <w:numPr>
                <w:ilvl w:val="0"/>
                <w:numId w:val="21"/>
              </w:numPr>
              <w:tabs>
                <w:tab w:val="left" w:pos="709"/>
              </w:tabs>
              <w:spacing w:before="80" w:after="80"/>
              <w:rPr>
                <w:rFonts w:cs="Arial"/>
                <w:iCs/>
                <w:color w:val="002060"/>
                <w:sz w:val="24"/>
                <w:szCs w:val="24"/>
              </w:rPr>
            </w:pPr>
          </w:p>
        </w:tc>
      </w:tr>
      <w:tr w:rsidR="00BF6DB8" w14:paraId="11A3ACD2" w14:textId="77777777" w:rsidTr="006E6E09">
        <w:tc>
          <w:tcPr>
            <w:tcW w:w="3114" w:type="dxa"/>
            <w:shd w:val="clear" w:color="auto" w:fill="E2EFD9" w:themeFill="accent6" w:themeFillTint="33"/>
          </w:tcPr>
          <w:p w14:paraId="2F218DA2" w14:textId="77777777" w:rsidR="00BF6DB8" w:rsidRPr="00C839DD" w:rsidRDefault="00BF6DB8" w:rsidP="006E6E09">
            <w:pPr>
              <w:tabs>
                <w:tab w:val="left" w:pos="709"/>
              </w:tabs>
              <w:spacing w:before="80" w:after="80"/>
              <w:rPr>
                <w:rFonts w:cs="Arial"/>
                <w:b/>
                <w:iCs/>
                <w:color w:val="002060"/>
                <w:sz w:val="24"/>
                <w:szCs w:val="24"/>
              </w:rPr>
            </w:pPr>
            <w:r>
              <w:rPr>
                <w:rFonts w:cs="Arial"/>
                <w:b/>
                <w:iCs/>
                <w:color w:val="002060"/>
                <w:sz w:val="24"/>
                <w:szCs w:val="24"/>
              </w:rPr>
              <w:t>Viva Arrangements</w:t>
            </w:r>
          </w:p>
        </w:tc>
        <w:tc>
          <w:tcPr>
            <w:tcW w:w="7080" w:type="dxa"/>
          </w:tcPr>
          <w:p w14:paraId="35435D23" w14:textId="77777777" w:rsidR="00BF6DB8" w:rsidRDefault="00BF6DB8" w:rsidP="006E6E09">
            <w:pPr>
              <w:pStyle w:val="NoSpacing"/>
              <w:rPr>
                <w:color w:val="002060"/>
                <w:sz w:val="24"/>
                <w:szCs w:val="24"/>
              </w:rPr>
            </w:pPr>
            <w:r>
              <w:rPr>
                <w:color w:val="002060"/>
                <w:sz w:val="24"/>
                <w:szCs w:val="24"/>
              </w:rPr>
              <w:t xml:space="preserve">[Insert details of the arrangements for </w:t>
            </w:r>
            <w:r w:rsidRPr="00532591">
              <w:rPr>
                <w:color w:val="002060"/>
                <w:sz w:val="24"/>
                <w:szCs w:val="24"/>
              </w:rPr>
              <w:t>the examination process</w:t>
            </w:r>
            <w:r>
              <w:rPr>
                <w:color w:val="002060"/>
                <w:sz w:val="24"/>
                <w:szCs w:val="24"/>
              </w:rPr>
              <w:t xml:space="preserve"> including how the award of both qualifications will be managed.]</w:t>
            </w:r>
          </w:p>
          <w:p w14:paraId="7458E705" w14:textId="77777777" w:rsidR="00BF6DB8" w:rsidRPr="00E13AA1" w:rsidRDefault="00BF6DB8" w:rsidP="006E6E09">
            <w:pPr>
              <w:pStyle w:val="NoSpacing"/>
              <w:rPr>
                <w:iCs/>
                <w:color w:val="002060"/>
                <w:sz w:val="24"/>
                <w:szCs w:val="24"/>
              </w:rPr>
            </w:pPr>
          </w:p>
        </w:tc>
      </w:tr>
      <w:tr w:rsidR="00BF6DB8" w14:paraId="7A886974" w14:textId="77777777" w:rsidTr="006E6E09">
        <w:tc>
          <w:tcPr>
            <w:tcW w:w="3114" w:type="dxa"/>
            <w:shd w:val="clear" w:color="auto" w:fill="E2EFD9" w:themeFill="accent6" w:themeFillTint="33"/>
          </w:tcPr>
          <w:p w14:paraId="4F29AD75"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Additional information</w:t>
            </w:r>
          </w:p>
        </w:tc>
        <w:tc>
          <w:tcPr>
            <w:tcW w:w="7080" w:type="dxa"/>
          </w:tcPr>
          <w:p w14:paraId="0CF0520D" w14:textId="77777777" w:rsidR="00BF6DB8" w:rsidRDefault="00BF6DB8" w:rsidP="006E6E09">
            <w:pPr>
              <w:tabs>
                <w:tab w:val="left" w:pos="709"/>
              </w:tabs>
              <w:spacing w:before="80" w:after="80"/>
              <w:rPr>
                <w:rFonts w:cs="Arial"/>
                <w:iCs/>
                <w:color w:val="002060"/>
                <w:sz w:val="24"/>
                <w:szCs w:val="24"/>
              </w:rPr>
            </w:pPr>
            <w:r>
              <w:rPr>
                <w:rFonts w:cs="Arial"/>
                <w:iCs/>
                <w:color w:val="002060"/>
                <w:sz w:val="24"/>
                <w:szCs w:val="24"/>
              </w:rPr>
              <w:t>[Insert any other details or N/A]</w:t>
            </w:r>
          </w:p>
        </w:tc>
      </w:tr>
      <w:tr w:rsidR="00BF6DB8" w14:paraId="07B4125A" w14:textId="77777777" w:rsidTr="006E6E09">
        <w:tc>
          <w:tcPr>
            <w:tcW w:w="3114" w:type="dxa"/>
            <w:shd w:val="clear" w:color="auto" w:fill="E2EFD9" w:themeFill="accent6" w:themeFillTint="33"/>
          </w:tcPr>
          <w:p w14:paraId="5E4271D6" w14:textId="77777777" w:rsidR="00BF6DB8" w:rsidRPr="00C839DD" w:rsidRDefault="00BF6DB8" w:rsidP="006E6E09">
            <w:pPr>
              <w:tabs>
                <w:tab w:val="left" w:pos="709"/>
              </w:tabs>
              <w:spacing w:before="80" w:after="80"/>
              <w:rPr>
                <w:rFonts w:cs="Arial"/>
                <w:b/>
                <w:color w:val="002060"/>
                <w:sz w:val="24"/>
                <w:szCs w:val="24"/>
              </w:rPr>
            </w:pPr>
            <w:proofErr w:type="spellStart"/>
            <w:r w:rsidRPr="00C839DD">
              <w:rPr>
                <w:rFonts w:cs="Arial"/>
                <w:b/>
                <w:color w:val="002060"/>
                <w:sz w:val="24"/>
                <w:szCs w:val="24"/>
              </w:rPr>
              <w:t>DoGE</w:t>
            </w:r>
            <w:proofErr w:type="spellEnd"/>
            <w:r w:rsidRPr="00C839DD">
              <w:rPr>
                <w:rFonts w:cs="Arial"/>
                <w:b/>
                <w:color w:val="002060"/>
                <w:sz w:val="24"/>
                <w:szCs w:val="24"/>
              </w:rPr>
              <w:t xml:space="preserve"> signature</w:t>
            </w:r>
          </w:p>
        </w:tc>
        <w:tc>
          <w:tcPr>
            <w:tcW w:w="7080" w:type="dxa"/>
          </w:tcPr>
          <w:p w14:paraId="361611C2" w14:textId="77777777" w:rsidR="00BF6DB8" w:rsidRDefault="00BF6DB8" w:rsidP="006E6E09">
            <w:pPr>
              <w:tabs>
                <w:tab w:val="left" w:pos="709"/>
              </w:tabs>
              <w:spacing w:before="80" w:after="80"/>
              <w:rPr>
                <w:rFonts w:cs="Arial"/>
                <w:iCs/>
                <w:color w:val="002060"/>
                <w:sz w:val="24"/>
                <w:szCs w:val="24"/>
              </w:rPr>
            </w:pPr>
            <w:r>
              <w:rPr>
                <w:rFonts w:cs="Arial"/>
                <w:iCs/>
                <w:color w:val="002060"/>
                <w:sz w:val="24"/>
                <w:szCs w:val="24"/>
              </w:rPr>
              <w:t>[Insert signature]</w:t>
            </w:r>
          </w:p>
        </w:tc>
      </w:tr>
      <w:tr w:rsidR="00BF6DB8" w14:paraId="2782DF54" w14:textId="77777777" w:rsidTr="006E6E09">
        <w:tc>
          <w:tcPr>
            <w:tcW w:w="3114" w:type="dxa"/>
            <w:shd w:val="clear" w:color="auto" w:fill="E2EFD9" w:themeFill="accent6" w:themeFillTint="33"/>
          </w:tcPr>
          <w:p w14:paraId="2230B621"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Date</w:t>
            </w:r>
          </w:p>
        </w:tc>
        <w:sdt>
          <w:sdtPr>
            <w:rPr>
              <w:rFonts w:cs="Arial"/>
              <w:iCs/>
              <w:color w:val="002060"/>
              <w:sz w:val="24"/>
              <w:szCs w:val="24"/>
            </w:rPr>
            <w:id w:val="34858165"/>
            <w:placeholder>
              <w:docPart w:val="A96DE2D9188049A282F851A3D1D1E513"/>
            </w:placeholder>
            <w:showingPlcHdr/>
            <w:date>
              <w:dateFormat w:val="dd/MM/yyyy"/>
              <w:lid w:val="en-GB"/>
              <w:storeMappedDataAs w:val="dateTime"/>
              <w:calendar w:val="gregorian"/>
            </w:date>
          </w:sdtPr>
          <w:sdtEndPr/>
          <w:sdtContent>
            <w:tc>
              <w:tcPr>
                <w:tcW w:w="7080" w:type="dxa"/>
              </w:tcPr>
              <w:p w14:paraId="41C7C2A4" w14:textId="77777777" w:rsidR="00BF6DB8" w:rsidRDefault="00BF6DB8" w:rsidP="006E6E09">
                <w:pPr>
                  <w:tabs>
                    <w:tab w:val="left" w:pos="709"/>
                  </w:tabs>
                  <w:spacing w:before="80" w:after="80"/>
                  <w:rPr>
                    <w:rFonts w:cs="Arial"/>
                    <w:iCs/>
                    <w:color w:val="002060"/>
                    <w:sz w:val="24"/>
                    <w:szCs w:val="24"/>
                  </w:rPr>
                </w:pPr>
                <w:r w:rsidRPr="000B382D">
                  <w:rPr>
                    <w:rStyle w:val="PlaceholderText"/>
                  </w:rPr>
                  <w:t>Click or tap to enter a date.</w:t>
                </w:r>
              </w:p>
            </w:tc>
          </w:sdtContent>
        </w:sdt>
      </w:tr>
      <w:tr w:rsidR="00BF6DB8" w14:paraId="3A9692B2" w14:textId="77777777" w:rsidTr="006E6E09">
        <w:tc>
          <w:tcPr>
            <w:tcW w:w="10194" w:type="dxa"/>
            <w:gridSpan w:val="2"/>
            <w:shd w:val="clear" w:color="auto" w:fill="E2EFD9" w:themeFill="accent6" w:themeFillTint="33"/>
          </w:tcPr>
          <w:p w14:paraId="62BE5382" w14:textId="77777777" w:rsidR="00BF6DB8" w:rsidRPr="00167C29" w:rsidRDefault="00BF6DB8" w:rsidP="006E6E09">
            <w:pPr>
              <w:tabs>
                <w:tab w:val="left" w:pos="709"/>
              </w:tabs>
              <w:spacing w:before="80" w:after="80"/>
              <w:jc w:val="center"/>
              <w:rPr>
                <w:rFonts w:cs="Arial"/>
                <w:b/>
                <w:i/>
                <w:iCs/>
                <w:color w:val="002060"/>
                <w:sz w:val="32"/>
                <w:szCs w:val="32"/>
              </w:rPr>
            </w:pPr>
            <w:r w:rsidRPr="00167C29">
              <w:rPr>
                <w:rFonts w:cs="Arial"/>
                <w:b/>
                <w:color w:val="002060"/>
                <w:sz w:val="32"/>
                <w:szCs w:val="32"/>
              </w:rPr>
              <w:t>Graduate Board Consideration</w:t>
            </w:r>
          </w:p>
        </w:tc>
      </w:tr>
      <w:tr w:rsidR="00BF6DB8" w14:paraId="7E148D2A" w14:textId="77777777" w:rsidTr="006E6E09">
        <w:tc>
          <w:tcPr>
            <w:tcW w:w="3114" w:type="dxa"/>
            <w:shd w:val="clear" w:color="auto" w:fill="E2EFD9" w:themeFill="accent6" w:themeFillTint="33"/>
          </w:tcPr>
          <w:p w14:paraId="3D8682CB"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Graduate Board comments</w:t>
            </w:r>
          </w:p>
        </w:tc>
        <w:tc>
          <w:tcPr>
            <w:tcW w:w="7080" w:type="dxa"/>
          </w:tcPr>
          <w:p w14:paraId="6C546E33" w14:textId="77777777" w:rsidR="00BF6DB8" w:rsidRPr="0016519C" w:rsidRDefault="00BF6DB8" w:rsidP="006E6E09">
            <w:pPr>
              <w:tabs>
                <w:tab w:val="left" w:pos="709"/>
              </w:tabs>
              <w:spacing w:before="80" w:after="80"/>
              <w:rPr>
                <w:rFonts w:cs="Arial"/>
                <w:iCs/>
                <w:color w:val="002060"/>
                <w:sz w:val="24"/>
                <w:szCs w:val="24"/>
              </w:rPr>
            </w:pPr>
            <w:r w:rsidRPr="0016519C">
              <w:rPr>
                <w:rFonts w:cs="Arial"/>
                <w:iCs/>
                <w:color w:val="002060"/>
                <w:sz w:val="24"/>
                <w:szCs w:val="24"/>
              </w:rPr>
              <w:t>[Insert any comments or conditions relating to the committee’s discussion of the request].</w:t>
            </w:r>
          </w:p>
        </w:tc>
      </w:tr>
      <w:tr w:rsidR="00BF6DB8" w14:paraId="39325848" w14:textId="77777777" w:rsidTr="006E6E09">
        <w:tc>
          <w:tcPr>
            <w:tcW w:w="3114" w:type="dxa"/>
            <w:shd w:val="clear" w:color="auto" w:fill="E2EFD9" w:themeFill="accent6" w:themeFillTint="33"/>
          </w:tcPr>
          <w:p w14:paraId="75788129"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Approved by</w:t>
            </w:r>
          </w:p>
        </w:tc>
        <w:tc>
          <w:tcPr>
            <w:tcW w:w="7080" w:type="dxa"/>
          </w:tcPr>
          <w:p w14:paraId="2AFFFA4E" w14:textId="77777777" w:rsidR="00BF6DB8" w:rsidRDefault="00BF6DB8" w:rsidP="006E6E09">
            <w:pPr>
              <w:tabs>
                <w:tab w:val="left" w:pos="709"/>
              </w:tabs>
              <w:spacing w:before="80" w:after="80"/>
              <w:rPr>
                <w:rFonts w:cs="Arial"/>
                <w:iCs/>
                <w:color w:val="002060"/>
                <w:sz w:val="24"/>
                <w:szCs w:val="24"/>
              </w:rPr>
            </w:pPr>
            <w:r>
              <w:rPr>
                <w:rFonts w:cs="Arial"/>
                <w:iCs/>
                <w:color w:val="002060"/>
                <w:sz w:val="24"/>
                <w:szCs w:val="24"/>
              </w:rPr>
              <w:t>[Insert chair’s signature]</w:t>
            </w:r>
          </w:p>
        </w:tc>
      </w:tr>
      <w:tr w:rsidR="00BF6DB8" w14:paraId="35C2E5F0" w14:textId="77777777" w:rsidTr="006E6E09">
        <w:tc>
          <w:tcPr>
            <w:tcW w:w="3114" w:type="dxa"/>
            <w:shd w:val="clear" w:color="auto" w:fill="E2EFD9" w:themeFill="accent6" w:themeFillTint="33"/>
          </w:tcPr>
          <w:p w14:paraId="5B7182BE"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Date of meeting</w:t>
            </w:r>
          </w:p>
        </w:tc>
        <w:sdt>
          <w:sdtPr>
            <w:rPr>
              <w:rFonts w:cs="Arial"/>
              <w:iCs/>
              <w:color w:val="002060"/>
              <w:sz w:val="24"/>
              <w:szCs w:val="24"/>
            </w:rPr>
            <w:id w:val="-1792580495"/>
            <w:placeholder>
              <w:docPart w:val="A96DE2D9188049A282F851A3D1D1E513"/>
            </w:placeholder>
            <w:showingPlcHdr/>
            <w:date>
              <w:dateFormat w:val="dd/MM/yyyy"/>
              <w:lid w:val="en-GB"/>
              <w:storeMappedDataAs w:val="dateTime"/>
              <w:calendar w:val="gregorian"/>
            </w:date>
          </w:sdtPr>
          <w:sdtEndPr/>
          <w:sdtContent>
            <w:tc>
              <w:tcPr>
                <w:tcW w:w="7080" w:type="dxa"/>
              </w:tcPr>
              <w:p w14:paraId="2CB1A2E5" w14:textId="77777777" w:rsidR="00BF6DB8" w:rsidRDefault="00BF6DB8" w:rsidP="006E6E09">
                <w:pPr>
                  <w:tabs>
                    <w:tab w:val="left" w:pos="709"/>
                  </w:tabs>
                  <w:spacing w:before="80" w:after="80"/>
                  <w:rPr>
                    <w:rFonts w:cs="Arial"/>
                    <w:iCs/>
                    <w:color w:val="002060"/>
                    <w:sz w:val="24"/>
                    <w:szCs w:val="24"/>
                  </w:rPr>
                </w:pPr>
                <w:r w:rsidRPr="000B382D">
                  <w:rPr>
                    <w:rStyle w:val="PlaceholderText"/>
                  </w:rPr>
                  <w:t>Click or tap to enter a date.</w:t>
                </w:r>
              </w:p>
            </w:tc>
          </w:sdtContent>
        </w:sdt>
      </w:tr>
      <w:tr w:rsidR="00BF6DB8" w14:paraId="2B7CBF88" w14:textId="77777777" w:rsidTr="006E6E09">
        <w:tc>
          <w:tcPr>
            <w:tcW w:w="10194" w:type="dxa"/>
            <w:gridSpan w:val="2"/>
            <w:shd w:val="clear" w:color="auto" w:fill="E2EFD9" w:themeFill="accent6" w:themeFillTint="33"/>
          </w:tcPr>
          <w:p w14:paraId="10FBEB40" w14:textId="77777777" w:rsidR="00BF6DB8" w:rsidRPr="00167C29" w:rsidRDefault="00BF6DB8" w:rsidP="006E6E09">
            <w:pPr>
              <w:tabs>
                <w:tab w:val="left" w:pos="709"/>
              </w:tabs>
              <w:spacing w:before="80" w:after="80"/>
              <w:jc w:val="center"/>
              <w:rPr>
                <w:rFonts w:cs="Arial"/>
                <w:b/>
                <w:iCs/>
                <w:color w:val="002060"/>
                <w:sz w:val="32"/>
                <w:szCs w:val="32"/>
              </w:rPr>
            </w:pPr>
            <w:r w:rsidRPr="00167C29">
              <w:rPr>
                <w:rFonts w:cs="Arial"/>
                <w:b/>
                <w:color w:val="002060"/>
                <w:sz w:val="32"/>
                <w:szCs w:val="32"/>
              </w:rPr>
              <w:t>SCCP Consideration</w:t>
            </w:r>
          </w:p>
        </w:tc>
      </w:tr>
      <w:tr w:rsidR="00BF6DB8" w14:paraId="7043073C" w14:textId="77777777" w:rsidTr="006E6E09">
        <w:tc>
          <w:tcPr>
            <w:tcW w:w="3114" w:type="dxa"/>
            <w:shd w:val="clear" w:color="auto" w:fill="E2EFD9" w:themeFill="accent6" w:themeFillTint="33"/>
          </w:tcPr>
          <w:p w14:paraId="6BCC909B"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SCCP comments</w:t>
            </w:r>
          </w:p>
        </w:tc>
        <w:tc>
          <w:tcPr>
            <w:tcW w:w="7080" w:type="dxa"/>
          </w:tcPr>
          <w:p w14:paraId="21D48019" w14:textId="77777777" w:rsidR="00BF6DB8" w:rsidRDefault="00BF6DB8" w:rsidP="006E6E09">
            <w:pPr>
              <w:tabs>
                <w:tab w:val="left" w:pos="709"/>
              </w:tabs>
              <w:spacing w:before="80" w:after="80"/>
              <w:rPr>
                <w:rFonts w:cs="Arial"/>
                <w:iCs/>
                <w:color w:val="002060"/>
                <w:sz w:val="24"/>
                <w:szCs w:val="24"/>
              </w:rPr>
            </w:pPr>
            <w:r>
              <w:rPr>
                <w:rFonts w:cs="Arial"/>
                <w:iCs/>
                <w:color w:val="002060"/>
                <w:sz w:val="24"/>
                <w:szCs w:val="24"/>
              </w:rPr>
              <w:t>[Insert any comments or conditions relating to SCCP’s discussion of the request]</w:t>
            </w:r>
          </w:p>
        </w:tc>
      </w:tr>
      <w:tr w:rsidR="00BF6DB8" w14:paraId="0324E81A" w14:textId="77777777" w:rsidTr="006E6E09">
        <w:tc>
          <w:tcPr>
            <w:tcW w:w="3114" w:type="dxa"/>
            <w:shd w:val="clear" w:color="auto" w:fill="E2EFD9" w:themeFill="accent6" w:themeFillTint="33"/>
          </w:tcPr>
          <w:p w14:paraId="567985ED"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Approved by</w:t>
            </w:r>
          </w:p>
        </w:tc>
        <w:tc>
          <w:tcPr>
            <w:tcW w:w="7080" w:type="dxa"/>
          </w:tcPr>
          <w:p w14:paraId="0F13BC21" w14:textId="77777777" w:rsidR="00BF6DB8" w:rsidRDefault="00BF6DB8" w:rsidP="006E6E09">
            <w:pPr>
              <w:tabs>
                <w:tab w:val="left" w:pos="709"/>
              </w:tabs>
              <w:spacing w:before="80" w:after="80"/>
              <w:rPr>
                <w:rFonts w:cs="Arial"/>
                <w:iCs/>
                <w:color w:val="002060"/>
                <w:sz w:val="24"/>
                <w:szCs w:val="24"/>
              </w:rPr>
            </w:pPr>
            <w:r>
              <w:rPr>
                <w:rFonts w:cs="Arial"/>
                <w:iCs/>
                <w:color w:val="002060"/>
                <w:sz w:val="24"/>
                <w:szCs w:val="24"/>
              </w:rPr>
              <w:t>[Insert SCCP Chair’s signature]</w:t>
            </w:r>
          </w:p>
        </w:tc>
      </w:tr>
      <w:tr w:rsidR="00BF6DB8" w14:paraId="3F5CD895" w14:textId="77777777" w:rsidTr="006E6E09">
        <w:tc>
          <w:tcPr>
            <w:tcW w:w="3114" w:type="dxa"/>
            <w:shd w:val="clear" w:color="auto" w:fill="E2EFD9" w:themeFill="accent6" w:themeFillTint="33"/>
          </w:tcPr>
          <w:p w14:paraId="39E8E412" w14:textId="77777777" w:rsidR="00BF6DB8" w:rsidRPr="00C839DD" w:rsidRDefault="00BF6DB8" w:rsidP="006E6E09">
            <w:pPr>
              <w:tabs>
                <w:tab w:val="left" w:pos="709"/>
              </w:tabs>
              <w:spacing w:before="80" w:after="80"/>
              <w:rPr>
                <w:rFonts w:cs="Arial"/>
                <w:b/>
                <w:color w:val="002060"/>
                <w:sz w:val="24"/>
                <w:szCs w:val="24"/>
              </w:rPr>
            </w:pPr>
            <w:r w:rsidRPr="00C839DD">
              <w:rPr>
                <w:rFonts w:cs="Arial"/>
                <w:b/>
                <w:color w:val="002060"/>
                <w:sz w:val="24"/>
                <w:szCs w:val="24"/>
              </w:rPr>
              <w:t>Date of meeting</w:t>
            </w:r>
          </w:p>
        </w:tc>
        <w:sdt>
          <w:sdtPr>
            <w:rPr>
              <w:rFonts w:cs="Arial"/>
              <w:iCs/>
              <w:color w:val="002060"/>
              <w:sz w:val="24"/>
              <w:szCs w:val="24"/>
            </w:rPr>
            <w:id w:val="65163717"/>
            <w:placeholder>
              <w:docPart w:val="A96DE2D9188049A282F851A3D1D1E513"/>
            </w:placeholder>
            <w:showingPlcHdr/>
            <w:date>
              <w:dateFormat w:val="dd/MM/yyyy"/>
              <w:lid w:val="en-GB"/>
              <w:storeMappedDataAs w:val="dateTime"/>
              <w:calendar w:val="gregorian"/>
            </w:date>
          </w:sdtPr>
          <w:sdtEndPr/>
          <w:sdtContent>
            <w:tc>
              <w:tcPr>
                <w:tcW w:w="7080" w:type="dxa"/>
              </w:tcPr>
              <w:p w14:paraId="368249FA" w14:textId="77777777" w:rsidR="00BF6DB8" w:rsidRDefault="00BF6DB8" w:rsidP="006E6E09">
                <w:pPr>
                  <w:tabs>
                    <w:tab w:val="left" w:pos="709"/>
                  </w:tabs>
                  <w:spacing w:before="80" w:after="80"/>
                  <w:rPr>
                    <w:rFonts w:cs="Arial"/>
                    <w:iCs/>
                    <w:color w:val="002060"/>
                    <w:sz w:val="24"/>
                    <w:szCs w:val="24"/>
                  </w:rPr>
                </w:pPr>
                <w:r w:rsidRPr="000B382D">
                  <w:rPr>
                    <w:rStyle w:val="PlaceholderText"/>
                  </w:rPr>
                  <w:t>Click or tap to enter a date.</w:t>
                </w:r>
              </w:p>
            </w:tc>
          </w:sdtContent>
        </w:sdt>
      </w:tr>
    </w:tbl>
    <w:p w14:paraId="67EDA105" w14:textId="77777777" w:rsidR="00BF6DB8" w:rsidRDefault="00BF6DB8" w:rsidP="00BF6DB8">
      <w:pPr>
        <w:tabs>
          <w:tab w:val="left" w:pos="709"/>
        </w:tabs>
        <w:rPr>
          <w:rFonts w:cs="Arial"/>
          <w:color w:val="002060"/>
          <w:sz w:val="24"/>
          <w:szCs w:val="24"/>
        </w:rPr>
      </w:pPr>
    </w:p>
    <w:p w14:paraId="2D6FBBAA" w14:textId="02547FAA" w:rsidR="00651E2B" w:rsidRDefault="00651E2B" w:rsidP="00E8464F">
      <w:pPr>
        <w:jc w:val="both"/>
        <w:sectPr w:rsidR="00651E2B" w:rsidSect="0067630C">
          <w:headerReference w:type="default" r:id="rId36"/>
          <w:pgSz w:w="11906" w:h="16838" w:code="9"/>
          <w:pgMar w:top="1418" w:right="1134" w:bottom="1134" w:left="1134" w:header="709" w:footer="709" w:gutter="0"/>
          <w:cols w:space="708"/>
          <w:docGrid w:linePitch="360"/>
        </w:sectPr>
      </w:pPr>
    </w:p>
    <w:p w14:paraId="7D336DAC" w14:textId="77777777" w:rsidR="00D77A7B" w:rsidRPr="003E7FD5" w:rsidRDefault="00D77A7B" w:rsidP="00D77A7B">
      <w:pPr>
        <w:pStyle w:val="PartHeading"/>
      </w:pPr>
      <w:bookmarkStart w:id="228" w:name="_Toc64194193"/>
      <w:bookmarkStart w:id="229" w:name="_Toc64292427"/>
      <w:r w:rsidRPr="003E7FD5">
        <w:lastRenderedPageBreak/>
        <w:t>Part 2</w:t>
      </w:r>
      <w:bookmarkEnd w:id="228"/>
      <w:bookmarkEnd w:id="229"/>
    </w:p>
    <w:p w14:paraId="39036BDD" w14:textId="77777777" w:rsidR="00D77A7B" w:rsidRDefault="00D77A7B" w:rsidP="00D77A7B">
      <w:pPr>
        <w:pStyle w:val="PartHeading"/>
      </w:pPr>
      <w:bookmarkStart w:id="230" w:name="_Toc64194194"/>
      <w:bookmarkStart w:id="231" w:name="_Toc64292428"/>
      <w:r w:rsidRPr="003E7FD5">
        <w:t>Collaborative Provision (</w:t>
      </w:r>
      <w:r>
        <w:t>R</w:t>
      </w:r>
      <w:r w:rsidRPr="003E7FD5">
        <w:t>e)Validation and (</w:t>
      </w:r>
      <w:r>
        <w:t>R</w:t>
      </w:r>
      <w:r w:rsidRPr="003E7FD5">
        <w:t>e)Approval Process</w:t>
      </w:r>
      <w:bookmarkEnd w:id="230"/>
      <w:bookmarkEnd w:id="231"/>
      <w:r>
        <w:br w:type="page"/>
      </w:r>
    </w:p>
    <w:p w14:paraId="534DCFA1" w14:textId="77777777" w:rsidR="00D77A7B" w:rsidRDefault="00D77A7B" w:rsidP="00D77A7B">
      <w:pPr>
        <w:jc w:val="both"/>
        <w:sectPr w:rsidR="00D77A7B" w:rsidSect="0067630C">
          <w:headerReference w:type="default" r:id="rId37"/>
          <w:pgSz w:w="11906" w:h="16838" w:code="9"/>
          <w:pgMar w:top="1418" w:right="1134" w:bottom="1134" w:left="1134" w:header="709" w:footer="709" w:gutter="0"/>
          <w:cols w:space="708"/>
          <w:docGrid w:linePitch="360"/>
        </w:sectPr>
      </w:pPr>
    </w:p>
    <w:p w14:paraId="6B23453A" w14:textId="16D23738" w:rsidR="00D77A7B" w:rsidRDefault="00214729" w:rsidP="00D77A7B">
      <w:pPr>
        <w:pStyle w:val="RunningHeading"/>
        <w:sectPr w:rsidR="00D77A7B" w:rsidSect="0067630C">
          <w:headerReference w:type="default" r:id="rId38"/>
          <w:pgSz w:w="11906" w:h="16838" w:code="9"/>
          <w:pgMar w:top="1418" w:right="1134" w:bottom="1134" w:left="1134" w:header="709" w:footer="709" w:gutter="0"/>
          <w:cols w:space="708"/>
          <w:docGrid w:linePitch="360"/>
        </w:sectPr>
      </w:pPr>
      <w:r>
        <w:object w:dxaOrig="8385" w:dyaOrig="12076" w14:anchorId="02FC8A3F">
          <v:shape id="_x0000_i1027" type="#_x0000_t75" alt="Workflow diagram to Revalidation and Institutional Approval process" style="width:420pt;height:603.75pt" o:ole="">
            <v:imagedata r:id="rId39" o:title=""/>
          </v:shape>
          <o:OLEObject Type="Embed" ProgID="Visio.Drawing.15" ShapeID="_x0000_i1027" DrawAspect="Content" ObjectID="_1794742097" r:id="rId40"/>
        </w:object>
      </w:r>
    </w:p>
    <w:p w14:paraId="4323B7EF" w14:textId="77777777" w:rsidR="00D77A7B" w:rsidRPr="00BB16BE" w:rsidRDefault="00D77A7B" w:rsidP="00D77A7B">
      <w:pPr>
        <w:pStyle w:val="HeadingA"/>
      </w:pPr>
      <w:bookmarkStart w:id="232" w:name="_Toc64194195"/>
      <w:bookmarkStart w:id="233" w:name="_Toc64292429"/>
      <w:bookmarkStart w:id="234" w:name="_Toc139965735"/>
      <w:r w:rsidRPr="00BB16BE">
        <w:lastRenderedPageBreak/>
        <w:t xml:space="preserve">Part </w:t>
      </w:r>
      <w:r>
        <w:t xml:space="preserve">2 </w:t>
      </w:r>
      <w:r w:rsidRPr="00DE79BA">
        <w:t>Collaborative Provision (</w:t>
      </w:r>
      <w:r>
        <w:t>R</w:t>
      </w:r>
      <w:r w:rsidRPr="00DE79BA">
        <w:t>e)Validation and (</w:t>
      </w:r>
      <w:r>
        <w:t>R</w:t>
      </w:r>
      <w:r w:rsidRPr="00DE79BA">
        <w:t>e)Approval Process</w:t>
      </w:r>
      <w:bookmarkEnd w:id="232"/>
      <w:bookmarkEnd w:id="233"/>
      <w:bookmarkEnd w:id="234"/>
    </w:p>
    <w:p w14:paraId="4C541B06" w14:textId="77777777" w:rsidR="00D77A7B" w:rsidRDefault="00D77A7B" w:rsidP="00D77A7B">
      <w:pPr>
        <w:pStyle w:val="BodyText1"/>
      </w:pPr>
      <w:r>
        <w:t>Part 2 of the Collaborative Provision Handbook provides information on how to prepare for a validation or approval event with a partner institution. This section covers:</w:t>
      </w:r>
    </w:p>
    <w:p w14:paraId="519D8ECB" w14:textId="77777777" w:rsidR="00D77A7B" w:rsidRPr="00295CA5" w:rsidRDefault="00D77A7B" w:rsidP="00D77A7B">
      <w:pPr>
        <w:pStyle w:val="Bodybullet"/>
      </w:pPr>
      <w:hyperlink w:anchor="NHR" w:history="1">
        <w:r w:rsidRPr="00295CA5">
          <w:rPr>
            <w:rStyle w:val="Hyperlink"/>
          </w:rPr>
          <w:t xml:space="preserve">Validation Process – Normal to </w:t>
        </w:r>
        <w:proofErr w:type="gramStart"/>
        <w:r w:rsidRPr="00295CA5">
          <w:rPr>
            <w:rStyle w:val="Hyperlink"/>
          </w:rPr>
          <w:t>High Risk</w:t>
        </w:r>
        <w:proofErr w:type="gramEnd"/>
        <w:r w:rsidRPr="00295CA5">
          <w:rPr>
            <w:rStyle w:val="Hyperlink"/>
          </w:rPr>
          <w:t xml:space="preserve"> Events</w:t>
        </w:r>
      </w:hyperlink>
    </w:p>
    <w:p w14:paraId="247BE4E1" w14:textId="77777777" w:rsidR="00D77A7B" w:rsidRPr="00295CA5" w:rsidRDefault="00D77A7B" w:rsidP="00D77A7B">
      <w:pPr>
        <w:pStyle w:val="Bodybullet"/>
      </w:pPr>
      <w:hyperlink w:anchor="LRE" w:history="1">
        <w:r w:rsidRPr="00295CA5">
          <w:rPr>
            <w:rStyle w:val="Hyperlink"/>
          </w:rPr>
          <w:t>Validation process – Low Risk CP Events</w:t>
        </w:r>
      </w:hyperlink>
    </w:p>
    <w:p w14:paraId="40084B21" w14:textId="77777777" w:rsidR="00D77A7B" w:rsidRDefault="00D77A7B" w:rsidP="00D77A7B">
      <w:pPr>
        <w:pStyle w:val="Bodybullet"/>
      </w:pPr>
      <w:hyperlink w:anchor="DRIA" w:history="1">
        <w:r w:rsidRPr="00295CA5">
          <w:rPr>
            <w:rStyle w:val="Hyperlink"/>
          </w:rPr>
          <w:t xml:space="preserve">Documents Required </w:t>
        </w:r>
        <w:proofErr w:type="gramStart"/>
        <w:r w:rsidRPr="00295CA5">
          <w:rPr>
            <w:rStyle w:val="Hyperlink"/>
          </w:rPr>
          <w:t>For</w:t>
        </w:r>
        <w:proofErr w:type="gramEnd"/>
        <w:r w:rsidRPr="00295CA5">
          <w:rPr>
            <w:rStyle w:val="Hyperlink"/>
          </w:rPr>
          <w:t xml:space="preserve"> Institutional Approval</w:t>
        </w:r>
      </w:hyperlink>
    </w:p>
    <w:p w14:paraId="1936FE18" w14:textId="77777777" w:rsidR="00D77A7B" w:rsidRDefault="00D77A7B" w:rsidP="00D77A7B">
      <w:pPr>
        <w:pStyle w:val="Bodybullet"/>
      </w:pPr>
      <w:hyperlink w:anchor="Ten" w:history="1">
        <w:r w:rsidRPr="00295CA5">
          <w:rPr>
            <w:rStyle w:val="Hyperlink"/>
          </w:rPr>
          <w:t>Ten Elements of a CP Proposal</w:t>
        </w:r>
      </w:hyperlink>
    </w:p>
    <w:p w14:paraId="6DBE8EAC" w14:textId="77777777" w:rsidR="00D77A7B" w:rsidRDefault="00D77A7B" w:rsidP="00D77A7B">
      <w:pPr>
        <w:pStyle w:val="Bodybullet"/>
      </w:pPr>
      <w:hyperlink w:anchor="Sage" w:history="1">
        <w:r w:rsidRPr="00295CA5">
          <w:rPr>
            <w:rStyle w:val="Hyperlink"/>
          </w:rPr>
          <w:t>Suggested Agenda for Events</w:t>
        </w:r>
      </w:hyperlink>
    </w:p>
    <w:p w14:paraId="42743FEA" w14:textId="77777777" w:rsidR="00D77A7B" w:rsidRDefault="00D77A7B" w:rsidP="00D77A7B">
      <w:pPr>
        <w:pStyle w:val="Bodybullet"/>
      </w:pPr>
      <w:hyperlink w:anchor="rev" w:history="1">
        <w:r w:rsidRPr="00E53FFF">
          <w:rPr>
            <w:rStyle w:val="Hyperlink"/>
          </w:rPr>
          <w:t>(Re)Validation Event</w:t>
        </w:r>
      </w:hyperlink>
    </w:p>
    <w:p w14:paraId="00C4CF59" w14:textId="77777777" w:rsidR="00D77A7B" w:rsidRDefault="00D77A7B" w:rsidP="00D77A7B">
      <w:pPr>
        <w:pStyle w:val="Bodybullet"/>
      </w:pPr>
      <w:hyperlink w:anchor="Smeet" w:history="1">
        <w:r w:rsidRPr="00E53FFF">
          <w:rPr>
            <w:rStyle w:val="Hyperlink"/>
          </w:rPr>
          <w:t>Student Meetings (Re)Validation Events</w:t>
        </w:r>
      </w:hyperlink>
    </w:p>
    <w:p w14:paraId="19534CEC" w14:textId="77777777" w:rsidR="00D77A7B" w:rsidRDefault="00D77A7B" w:rsidP="00D77A7B">
      <w:pPr>
        <w:pStyle w:val="Bodybullet"/>
      </w:pPr>
      <w:hyperlink w:anchor="stwrk" w:history="1">
        <w:r w:rsidRPr="00E53FFF">
          <w:rPr>
            <w:rStyle w:val="Hyperlink"/>
          </w:rPr>
          <w:t>Scrutinising Student Work</w:t>
        </w:r>
      </w:hyperlink>
    </w:p>
    <w:p w14:paraId="2BBAA712" w14:textId="77777777" w:rsidR="00D77A7B" w:rsidRDefault="00D77A7B" w:rsidP="00D77A7B">
      <w:pPr>
        <w:pStyle w:val="Bodybullet"/>
      </w:pPr>
      <w:hyperlink w:anchor="CoC" w:history="1">
        <w:r w:rsidRPr="00E53FFF">
          <w:rPr>
            <w:rStyle w:val="Hyperlink"/>
          </w:rPr>
          <w:t>Contract of Collaboration</w:t>
        </w:r>
      </w:hyperlink>
      <w:r>
        <w:t xml:space="preserve"> </w:t>
      </w:r>
    </w:p>
    <w:p w14:paraId="32A81865" w14:textId="77777777" w:rsidR="00D77A7B" w:rsidRDefault="00D77A7B" w:rsidP="00D77A7B">
      <w:pPr>
        <w:pStyle w:val="Bodybullet"/>
      </w:pPr>
      <w:hyperlink w:anchor="Fap" w:history="1">
        <w:r w:rsidRPr="00E53FFF">
          <w:rPr>
            <w:rStyle w:val="Hyperlink"/>
          </w:rPr>
          <w:t>Financial Appendix</w:t>
        </w:r>
      </w:hyperlink>
    </w:p>
    <w:p w14:paraId="75BCBB62" w14:textId="77777777" w:rsidR="00D77A7B" w:rsidRDefault="00D77A7B" w:rsidP="00D77A7B">
      <w:pPr>
        <w:pStyle w:val="BodyText1"/>
      </w:pPr>
      <w:r>
        <w:t>Appendices</w:t>
      </w:r>
    </w:p>
    <w:p w14:paraId="646D9B3E" w14:textId="77777777" w:rsidR="00D77A7B" w:rsidRDefault="00D77A7B" w:rsidP="00D77A7B">
      <w:pPr>
        <w:pStyle w:val="BodyText1"/>
      </w:pPr>
      <w:hyperlink w:anchor="Progev" w:history="1">
        <w:r w:rsidRPr="00E53FFF">
          <w:rPr>
            <w:rStyle w:val="Hyperlink"/>
          </w:rPr>
          <w:t>Appendix 1 – Responsibilities in Relation to Progressing CP Events</w:t>
        </w:r>
      </w:hyperlink>
    </w:p>
    <w:p w14:paraId="5BE98CB0" w14:textId="77777777" w:rsidR="00D77A7B" w:rsidRDefault="00D77A7B" w:rsidP="00D77A7B">
      <w:pPr>
        <w:pStyle w:val="BodyText1"/>
      </w:pPr>
      <w:hyperlink w:anchor="Rattem" w:history="1">
        <w:r w:rsidRPr="00E53FFF">
          <w:rPr>
            <w:rStyle w:val="Hyperlink"/>
          </w:rPr>
          <w:t xml:space="preserve">Appendix 2 – Rationale Template for Institutional Approval Between </w:t>
        </w:r>
        <w:proofErr w:type="spellStart"/>
        <w:r w:rsidRPr="00E53FFF">
          <w:rPr>
            <w:rStyle w:val="Hyperlink"/>
          </w:rPr>
          <w:t>UoH</w:t>
        </w:r>
        <w:proofErr w:type="spellEnd"/>
        <w:r w:rsidRPr="00E53FFF">
          <w:rPr>
            <w:rStyle w:val="Hyperlink"/>
          </w:rPr>
          <w:t xml:space="preserve"> and PI</w:t>
        </w:r>
      </w:hyperlink>
    </w:p>
    <w:p w14:paraId="29C71CBF" w14:textId="77777777" w:rsidR="00D77A7B" w:rsidRDefault="00D77A7B" w:rsidP="00D77A7B">
      <w:pPr>
        <w:pStyle w:val="BodyText1"/>
        <w:rPr>
          <w:rStyle w:val="Hyperlink"/>
        </w:rPr>
      </w:pPr>
      <w:hyperlink w:anchor="Risk" w:history="1">
        <w:r w:rsidRPr="00B47C47">
          <w:rPr>
            <w:rStyle w:val="Hyperlink"/>
          </w:rPr>
          <w:t>Appendix 3 – Risk Assessment Form</w:t>
        </w:r>
      </w:hyperlink>
    </w:p>
    <w:p w14:paraId="56A698F0" w14:textId="77777777" w:rsidR="00D77A7B" w:rsidRDefault="00D77A7B" w:rsidP="00D77A7B">
      <w:pPr>
        <w:pStyle w:val="BodyText1"/>
      </w:pPr>
      <w:hyperlink w:anchor="FINAPP" w:history="1">
        <w:r w:rsidRPr="00A14731">
          <w:rPr>
            <w:rStyle w:val="Hyperlink"/>
          </w:rPr>
          <w:t>Appendix 4 – Financial Appendix</w:t>
        </w:r>
      </w:hyperlink>
    </w:p>
    <w:p w14:paraId="504608F3" w14:textId="77777777" w:rsidR="00D77A7B" w:rsidRPr="00891A19" w:rsidRDefault="00D77A7B" w:rsidP="00D77A7B">
      <w:r w:rsidRPr="00891A19">
        <w:br w:type="page"/>
      </w:r>
    </w:p>
    <w:p w14:paraId="29D24359" w14:textId="77777777" w:rsidR="00D77A7B" w:rsidRPr="003E7FD5" w:rsidRDefault="00D77A7B" w:rsidP="00D77A7B">
      <w:pPr>
        <w:pStyle w:val="HeadingB"/>
      </w:pPr>
      <w:bookmarkStart w:id="235" w:name="NHR"/>
      <w:bookmarkStart w:id="236" w:name="_Toc64194196"/>
      <w:bookmarkStart w:id="237" w:name="_Toc64292430"/>
      <w:bookmarkStart w:id="238" w:name="_Toc139965736"/>
      <w:bookmarkEnd w:id="235"/>
      <w:r w:rsidRPr="003E7FD5">
        <w:lastRenderedPageBreak/>
        <w:t xml:space="preserve">Validation Process – </w:t>
      </w:r>
      <w:r>
        <w:t>N</w:t>
      </w:r>
      <w:r w:rsidRPr="003E7FD5">
        <w:t xml:space="preserve">ormal to </w:t>
      </w:r>
      <w:proofErr w:type="gramStart"/>
      <w:r>
        <w:t>H</w:t>
      </w:r>
      <w:r w:rsidRPr="003E7FD5">
        <w:t xml:space="preserve">igh </w:t>
      </w:r>
      <w:r>
        <w:t>R</w:t>
      </w:r>
      <w:r w:rsidRPr="003E7FD5">
        <w:t>isk</w:t>
      </w:r>
      <w:proofErr w:type="gramEnd"/>
      <w:r w:rsidRPr="003E7FD5">
        <w:t xml:space="preserve"> </w:t>
      </w:r>
      <w:r>
        <w:t>E</w:t>
      </w:r>
      <w:r w:rsidRPr="003E7FD5">
        <w:t>vents</w:t>
      </w:r>
      <w:bookmarkEnd w:id="236"/>
      <w:bookmarkEnd w:id="237"/>
      <w:bookmarkEnd w:id="238"/>
    </w:p>
    <w:p w14:paraId="026E647C" w14:textId="77777777" w:rsidR="00D77A7B" w:rsidRDefault="00D77A7B" w:rsidP="00D77A7B">
      <w:pPr>
        <w:pStyle w:val="BodyText1"/>
      </w:pPr>
      <w:r>
        <w:t>Following approval from SCCP, new proposals will need to go through a validation process, as outlined in the step and action box below</w:t>
      </w:r>
    </w:p>
    <w:tbl>
      <w:tblPr>
        <w:tblStyle w:val="ListTable3-Accent5"/>
        <w:tblW w:w="0" w:type="auto"/>
        <w:tblLook w:val="04A0" w:firstRow="1" w:lastRow="0" w:firstColumn="1" w:lastColumn="0" w:noHBand="0" w:noVBand="1"/>
        <w:tblCaption w:val="Normal to High risk event validation process"/>
        <w:tblDescription w:val="Actions for a normal to high risk event"/>
      </w:tblPr>
      <w:tblGrid>
        <w:gridCol w:w="737"/>
        <w:gridCol w:w="8891"/>
      </w:tblGrid>
      <w:tr w:rsidR="00D77A7B" w14:paraId="3E2F4895"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Pr>
          <w:p w14:paraId="60119088" w14:textId="77777777" w:rsidR="00D77A7B" w:rsidRPr="003E7FD5" w:rsidRDefault="00D77A7B" w:rsidP="0075267F">
            <w:pPr>
              <w:pStyle w:val="BodyText1"/>
              <w:rPr>
                <w:b w:val="0"/>
              </w:rPr>
            </w:pPr>
            <w:r w:rsidRPr="003E7FD5">
              <w:t>Step</w:t>
            </w:r>
          </w:p>
        </w:tc>
        <w:tc>
          <w:tcPr>
            <w:tcW w:w="8891" w:type="dxa"/>
          </w:tcPr>
          <w:p w14:paraId="1CE2A70C" w14:textId="77777777" w:rsidR="00D77A7B" w:rsidRPr="003E7FD5" w:rsidRDefault="00D77A7B" w:rsidP="0075267F">
            <w:pPr>
              <w:pStyle w:val="BodyText1"/>
              <w:cnfStyle w:val="100000000000" w:firstRow="1" w:lastRow="0" w:firstColumn="0" w:lastColumn="0" w:oddVBand="0" w:evenVBand="0" w:oddHBand="0" w:evenHBand="0" w:firstRowFirstColumn="0" w:firstRowLastColumn="0" w:lastRowFirstColumn="0" w:lastRowLastColumn="0"/>
              <w:rPr>
                <w:b w:val="0"/>
              </w:rPr>
            </w:pPr>
            <w:r w:rsidRPr="003E7FD5">
              <w:t>Action</w:t>
            </w:r>
          </w:p>
        </w:tc>
      </w:tr>
      <w:tr w:rsidR="00D77A7B" w14:paraId="5A4AA247"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37005213" w14:textId="77777777" w:rsidR="00D77A7B" w:rsidRDefault="00D77A7B" w:rsidP="0075267F">
            <w:pPr>
              <w:pStyle w:val="BodyText1"/>
            </w:pPr>
            <w:r>
              <w:t>1</w:t>
            </w:r>
          </w:p>
        </w:tc>
        <w:tc>
          <w:tcPr>
            <w:tcW w:w="8891" w:type="dxa"/>
          </w:tcPr>
          <w:p w14:paraId="2259637E"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Registry will identify a suitable Chair for validation events. Note that the Chair is required to have some CP experience.</w:t>
            </w:r>
          </w:p>
        </w:tc>
      </w:tr>
      <w:tr w:rsidR="00D77A7B" w14:paraId="496FB81C"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7C405EE6" w14:textId="77777777" w:rsidR="00D77A7B" w:rsidRDefault="00D77A7B" w:rsidP="0075267F">
            <w:pPr>
              <w:pStyle w:val="BodyText1"/>
            </w:pPr>
            <w:r>
              <w:t>2</w:t>
            </w:r>
          </w:p>
        </w:tc>
        <w:tc>
          <w:tcPr>
            <w:tcW w:w="8891" w:type="dxa"/>
          </w:tcPr>
          <w:p w14:paraId="4C8586FA"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Registry will arrange a planning meeting for the </w:t>
            </w:r>
            <w:proofErr w:type="gramStart"/>
            <w:r>
              <w:t>School</w:t>
            </w:r>
            <w:proofErr w:type="gramEnd"/>
            <w:r>
              <w:t xml:space="preserve"> to attend along with the Chair to discuss the event in terms of:</w:t>
            </w:r>
          </w:p>
          <w:p w14:paraId="3998148A"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Panel members</w:t>
            </w:r>
          </w:p>
          <w:p w14:paraId="1A58C54E"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Documentation required</w:t>
            </w:r>
          </w:p>
          <w:p w14:paraId="5A960CA3"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Date and availability for events.</w:t>
            </w:r>
          </w:p>
        </w:tc>
      </w:tr>
      <w:tr w:rsidR="00D77A7B" w14:paraId="280C63DA"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5DF6DD6A" w14:textId="77777777" w:rsidR="00D77A7B" w:rsidRDefault="00D77A7B" w:rsidP="0075267F">
            <w:pPr>
              <w:pStyle w:val="BodyText1"/>
            </w:pPr>
            <w:r>
              <w:t>3</w:t>
            </w:r>
          </w:p>
        </w:tc>
        <w:tc>
          <w:tcPr>
            <w:tcW w:w="8891" w:type="dxa"/>
          </w:tcPr>
          <w:p w14:paraId="62992424"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Registry and School confirm panel members and date of event, and Registry updates the Agenda and CP Schedule.</w:t>
            </w:r>
          </w:p>
        </w:tc>
      </w:tr>
      <w:tr w:rsidR="00D77A7B" w14:paraId="04424018"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7E5F75D0" w14:textId="77777777" w:rsidR="00D77A7B" w:rsidRDefault="00D77A7B" w:rsidP="0075267F">
            <w:pPr>
              <w:pStyle w:val="BodyText1"/>
            </w:pPr>
            <w:r>
              <w:t>4</w:t>
            </w:r>
          </w:p>
        </w:tc>
        <w:tc>
          <w:tcPr>
            <w:tcW w:w="8891" w:type="dxa"/>
          </w:tcPr>
          <w:p w14:paraId="2F37A1AD" w14:textId="3E7124B5"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Registry will have been alerted to any changes to courses created by the CP proposal (via emailing </w:t>
            </w:r>
            <w:hyperlink r:id="rId41" w:history="1">
              <w:r w:rsidR="00450135" w:rsidRPr="00766A88">
                <w:rPr>
                  <w:rStyle w:val="Hyperlink"/>
                  <w:szCs w:val="22"/>
                </w:rPr>
                <w:t>reviewsandpartnerships@hud.ac.uk</w:t>
              </w:r>
            </w:hyperlink>
            <w:r>
              <w:t xml:space="preserve">) and Registry will confirm the level of event the School will need. The </w:t>
            </w:r>
            <w:proofErr w:type="gramStart"/>
            <w:r>
              <w:t>School</w:t>
            </w:r>
            <w:proofErr w:type="gramEnd"/>
            <w:r>
              <w:t xml:space="preserve"> should hold any School level events at this stage.</w:t>
            </w:r>
          </w:p>
        </w:tc>
      </w:tr>
      <w:tr w:rsidR="00D77A7B" w14:paraId="1C1B0462"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7CA18ED0" w14:textId="77777777" w:rsidR="00D77A7B" w:rsidRDefault="00D77A7B" w:rsidP="0075267F">
            <w:pPr>
              <w:pStyle w:val="BodyText1"/>
            </w:pPr>
            <w:r>
              <w:t>5</w:t>
            </w:r>
          </w:p>
        </w:tc>
        <w:tc>
          <w:tcPr>
            <w:tcW w:w="8891" w:type="dxa"/>
          </w:tcPr>
          <w:p w14:paraId="5CF0C74F"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PI and school should submit documents three weeks before the event takes place.</w:t>
            </w:r>
          </w:p>
        </w:tc>
      </w:tr>
      <w:tr w:rsidR="00D77A7B" w14:paraId="4722ED39"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5383DF8B" w14:textId="77777777" w:rsidR="00D77A7B" w:rsidRDefault="00D77A7B" w:rsidP="0075267F">
            <w:pPr>
              <w:pStyle w:val="BodyText1"/>
            </w:pPr>
            <w:r>
              <w:t>6</w:t>
            </w:r>
          </w:p>
        </w:tc>
        <w:tc>
          <w:tcPr>
            <w:tcW w:w="8891" w:type="dxa"/>
          </w:tcPr>
          <w:p w14:paraId="0523BD54"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email an agenda and documentation to all panel members.</w:t>
            </w:r>
          </w:p>
        </w:tc>
      </w:tr>
      <w:tr w:rsidR="00D77A7B" w14:paraId="39184AF3"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21F375E8" w14:textId="77777777" w:rsidR="00D77A7B" w:rsidRDefault="00D77A7B" w:rsidP="0075267F">
            <w:pPr>
              <w:pStyle w:val="BodyText1"/>
            </w:pPr>
            <w:r>
              <w:t>7</w:t>
            </w:r>
          </w:p>
        </w:tc>
        <w:tc>
          <w:tcPr>
            <w:tcW w:w="8891" w:type="dxa"/>
          </w:tcPr>
          <w:p w14:paraId="13FF02BA"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validation event is held.</w:t>
            </w:r>
          </w:p>
        </w:tc>
      </w:tr>
      <w:tr w:rsidR="00D77A7B" w14:paraId="2463573C"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74001AA6" w14:textId="77777777" w:rsidR="00D77A7B" w:rsidRDefault="00D77A7B" w:rsidP="0075267F">
            <w:pPr>
              <w:pStyle w:val="BodyText1"/>
            </w:pPr>
            <w:r>
              <w:t>8</w:t>
            </w:r>
          </w:p>
        </w:tc>
        <w:tc>
          <w:tcPr>
            <w:tcW w:w="8891" w:type="dxa"/>
          </w:tcPr>
          <w:p w14:paraId="430B525B"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will circulate the report of the event within four weeks of the event being held.</w:t>
            </w:r>
          </w:p>
        </w:tc>
      </w:tr>
      <w:tr w:rsidR="00D77A7B" w14:paraId="220F9A4C"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12165B09" w14:textId="77777777" w:rsidR="00D77A7B" w:rsidRDefault="00D77A7B" w:rsidP="0075267F">
            <w:pPr>
              <w:pStyle w:val="BodyText1"/>
            </w:pPr>
            <w:r>
              <w:t>9</w:t>
            </w:r>
          </w:p>
        </w:tc>
        <w:tc>
          <w:tcPr>
            <w:tcW w:w="8891" w:type="dxa"/>
          </w:tcPr>
          <w:p w14:paraId="7EAF319F"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SCCP approves the report of the event.</w:t>
            </w:r>
          </w:p>
        </w:tc>
      </w:tr>
      <w:tr w:rsidR="00D77A7B" w14:paraId="2CD64A29"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4B9F2110" w14:textId="77777777" w:rsidR="00D77A7B" w:rsidRDefault="00D77A7B" w:rsidP="0075267F">
            <w:pPr>
              <w:pStyle w:val="BodyText1"/>
            </w:pPr>
            <w:r>
              <w:t>10</w:t>
            </w:r>
          </w:p>
        </w:tc>
        <w:tc>
          <w:tcPr>
            <w:tcW w:w="8891" w:type="dxa"/>
          </w:tcPr>
          <w:p w14:paraId="32C43948"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A contract is drafted.</w:t>
            </w:r>
          </w:p>
        </w:tc>
      </w:tr>
      <w:tr w:rsidR="00D77A7B" w14:paraId="6D0B286E"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33E7D9EB" w14:textId="77777777" w:rsidR="00D77A7B" w:rsidRDefault="00D77A7B" w:rsidP="0075267F">
            <w:pPr>
              <w:pStyle w:val="BodyText1"/>
            </w:pPr>
            <w:r>
              <w:t>11</w:t>
            </w:r>
          </w:p>
        </w:tc>
        <w:tc>
          <w:tcPr>
            <w:tcW w:w="8891" w:type="dxa"/>
          </w:tcPr>
          <w:p w14:paraId="609FC9BC"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contract is signed by partner and University, usually for a period of 5 years.</w:t>
            </w:r>
          </w:p>
        </w:tc>
      </w:tr>
    </w:tbl>
    <w:p w14:paraId="601AFCD2" w14:textId="77777777" w:rsidR="00D77A7B" w:rsidRPr="00C81BEB" w:rsidRDefault="00D77A7B" w:rsidP="00D77A7B">
      <w:pPr>
        <w:pStyle w:val="BodyText1"/>
      </w:pPr>
      <w:r>
        <w:t xml:space="preserve">Note: </w:t>
      </w:r>
      <w:r w:rsidRPr="00C81BEB">
        <w:t>(</w:t>
      </w:r>
      <w:r>
        <w:t>R</w:t>
      </w:r>
      <w:r w:rsidRPr="00C81BEB">
        <w:t>e)</w:t>
      </w:r>
      <w:r>
        <w:t>V</w:t>
      </w:r>
      <w:r w:rsidRPr="00C81BEB">
        <w:t xml:space="preserve">alidation is not confirmed until after SCCP has approved the report of the event – </w:t>
      </w:r>
      <w:proofErr w:type="gramStart"/>
      <w:r>
        <w:t>whether or not</w:t>
      </w:r>
      <w:proofErr w:type="gramEnd"/>
      <w:r w:rsidRPr="00C81BEB">
        <w:t xml:space="preserve"> conditions hav</w:t>
      </w:r>
      <w:r>
        <w:t>e</w:t>
      </w:r>
      <w:r w:rsidRPr="00C81BEB">
        <w:t xml:space="preserve"> been satisfied.</w:t>
      </w:r>
    </w:p>
    <w:p w14:paraId="0661DDAF" w14:textId="77777777" w:rsidR="00D77A7B" w:rsidRDefault="00D77A7B" w:rsidP="00D77A7B">
      <w:pPr>
        <w:pStyle w:val="HeadingB"/>
      </w:pPr>
      <w:bookmarkStart w:id="239" w:name="LRE"/>
      <w:bookmarkStart w:id="240" w:name="_Toc64194197"/>
      <w:bookmarkStart w:id="241" w:name="_Toc64292431"/>
      <w:bookmarkStart w:id="242" w:name="_Toc139965737"/>
      <w:bookmarkEnd w:id="239"/>
      <w:r>
        <w:t>Validation P</w:t>
      </w:r>
      <w:r w:rsidRPr="00C81BEB">
        <w:t>rocess</w:t>
      </w:r>
      <w:r>
        <w:t xml:space="preserve"> – Low Risk CP Events</w:t>
      </w:r>
      <w:bookmarkEnd w:id="240"/>
      <w:bookmarkEnd w:id="241"/>
      <w:bookmarkEnd w:id="242"/>
    </w:p>
    <w:p w14:paraId="73822A6F" w14:textId="77777777" w:rsidR="00D77A7B" w:rsidRDefault="00D77A7B" w:rsidP="00D77A7B">
      <w:pPr>
        <w:pStyle w:val="BodyText1"/>
      </w:pPr>
      <w:r>
        <w:t xml:space="preserve">As outlined in Part 1, the University recognises that there may be some instances where a new Collaborative Provision proposal may be slightly lower risk because it is linked to an existing, established Collaborative Provision Partnership. In these instances, the validation process may vary slightly in terms of panel composition and attendees. </w:t>
      </w:r>
      <w:proofErr w:type="gramStart"/>
      <w:r>
        <w:t>However</w:t>
      </w:r>
      <w:proofErr w:type="gramEnd"/>
      <w:r>
        <w:t xml:space="preserve"> the process will remain largely the same:</w:t>
      </w:r>
    </w:p>
    <w:p w14:paraId="63A2D670" w14:textId="77777777" w:rsidR="00D77A7B" w:rsidRDefault="00D77A7B" w:rsidP="00D77A7B">
      <w:pPr>
        <w:jc w:val="both"/>
        <w:rPr>
          <w:b/>
        </w:rPr>
      </w:pPr>
    </w:p>
    <w:tbl>
      <w:tblPr>
        <w:tblStyle w:val="ListTable3-Accent5"/>
        <w:tblW w:w="0" w:type="auto"/>
        <w:tblLook w:val="04A0" w:firstRow="1" w:lastRow="0" w:firstColumn="1" w:lastColumn="0" w:noHBand="0" w:noVBand="1"/>
        <w:tblCaption w:val="Low risk Collaborative Provision events"/>
        <w:tblDescription w:val="Actions for a low risk collaborative provision event"/>
      </w:tblPr>
      <w:tblGrid>
        <w:gridCol w:w="737"/>
        <w:gridCol w:w="8891"/>
      </w:tblGrid>
      <w:tr w:rsidR="00D77A7B" w14:paraId="3C65AE28" w14:textId="77777777" w:rsidTr="0075267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4" w:type="dxa"/>
          </w:tcPr>
          <w:p w14:paraId="7909791A" w14:textId="77777777" w:rsidR="00D77A7B" w:rsidRPr="00891A19" w:rsidRDefault="00D77A7B" w:rsidP="0075267F">
            <w:pPr>
              <w:pStyle w:val="BodyText1"/>
            </w:pPr>
            <w:r w:rsidRPr="00891A19">
              <w:t>Step</w:t>
            </w:r>
          </w:p>
        </w:tc>
        <w:tc>
          <w:tcPr>
            <w:tcW w:w="8924" w:type="dxa"/>
          </w:tcPr>
          <w:p w14:paraId="7B77C24B" w14:textId="77777777" w:rsidR="00D77A7B" w:rsidRPr="00891A19"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891A19">
              <w:t>Action</w:t>
            </w:r>
          </w:p>
        </w:tc>
      </w:tr>
      <w:tr w:rsidR="00D77A7B" w14:paraId="68943997"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23D71890" w14:textId="77777777" w:rsidR="00D77A7B" w:rsidRDefault="00D77A7B" w:rsidP="0075267F">
            <w:pPr>
              <w:pStyle w:val="BodyText1"/>
            </w:pPr>
            <w:r>
              <w:t>1</w:t>
            </w:r>
          </w:p>
        </w:tc>
        <w:tc>
          <w:tcPr>
            <w:tcW w:w="8924" w:type="dxa"/>
          </w:tcPr>
          <w:p w14:paraId="0DD61299"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Registry will identify a suitable Chair for validation events. Note that the Chair is required to have some CP experience.</w:t>
            </w:r>
          </w:p>
        </w:tc>
      </w:tr>
      <w:tr w:rsidR="00D77A7B" w14:paraId="53E7923B"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19725709" w14:textId="77777777" w:rsidR="00D77A7B" w:rsidRDefault="00D77A7B" w:rsidP="0075267F">
            <w:pPr>
              <w:pStyle w:val="BodyText1"/>
            </w:pPr>
            <w:r>
              <w:lastRenderedPageBreak/>
              <w:t>2</w:t>
            </w:r>
          </w:p>
        </w:tc>
        <w:tc>
          <w:tcPr>
            <w:tcW w:w="8924" w:type="dxa"/>
          </w:tcPr>
          <w:p w14:paraId="5281AD70"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Registry will plan the event, completing sections 1, 2, and then sections 4-8 of the </w:t>
            </w:r>
            <w:proofErr w:type="gramStart"/>
            <w:r>
              <w:t>Low Risk</w:t>
            </w:r>
            <w:proofErr w:type="gramEnd"/>
            <w:r>
              <w:t xml:space="preserve"> CP Event form (Part 1, Appendix 2). </w:t>
            </w:r>
          </w:p>
        </w:tc>
      </w:tr>
      <w:tr w:rsidR="00D77A7B" w14:paraId="5DCC0AAC"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5E1B487" w14:textId="77777777" w:rsidR="00D77A7B" w:rsidRDefault="00D77A7B" w:rsidP="0075267F">
            <w:pPr>
              <w:pStyle w:val="BodyText1"/>
            </w:pPr>
            <w:r>
              <w:t>3</w:t>
            </w:r>
          </w:p>
        </w:tc>
        <w:tc>
          <w:tcPr>
            <w:tcW w:w="8924" w:type="dxa"/>
          </w:tcPr>
          <w:p w14:paraId="6ED789BD"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Registry and the School confirm the date of event and which panel members are necessary.</w:t>
            </w:r>
          </w:p>
        </w:tc>
      </w:tr>
      <w:tr w:rsidR="00D77A7B" w14:paraId="4EC4A145"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77C261CA" w14:textId="77777777" w:rsidR="00D77A7B" w:rsidRDefault="00D77A7B" w:rsidP="0075267F">
            <w:pPr>
              <w:pStyle w:val="BodyText1"/>
            </w:pPr>
            <w:r>
              <w:t>4</w:t>
            </w:r>
          </w:p>
        </w:tc>
        <w:tc>
          <w:tcPr>
            <w:tcW w:w="8924" w:type="dxa"/>
          </w:tcPr>
          <w:p w14:paraId="772E8581" w14:textId="7D37B715"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Registry will have been alerted to any changes to courses created by the CP proposal (via emailing </w:t>
            </w:r>
            <w:hyperlink r:id="rId42" w:history="1">
              <w:r w:rsidR="00450135" w:rsidRPr="00766A88">
                <w:rPr>
                  <w:rStyle w:val="Hyperlink"/>
                  <w:szCs w:val="22"/>
                </w:rPr>
                <w:t>reviewsandpartnerships@hud.ac.uk</w:t>
              </w:r>
            </w:hyperlink>
            <w:r>
              <w:t>) and Registry will confirm the level of event the school will need. The school should hold any school level events at this stage.</w:t>
            </w:r>
          </w:p>
        </w:tc>
      </w:tr>
      <w:tr w:rsidR="00D77A7B" w14:paraId="48F71ED8"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686BB432" w14:textId="77777777" w:rsidR="00D77A7B" w:rsidRDefault="00D77A7B" w:rsidP="0075267F">
            <w:pPr>
              <w:pStyle w:val="BodyText1"/>
            </w:pPr>
            <w:r>
              <w:t>5</w:t>
            </w:r>
          </w:p>
        </w:tc>
        <w:tc>
          <w:tcPr>
            <w:tcW w:w="8924" w:type="dxa"/>
          </w:tcPr>
          <w:p w14:paraId="06ECE418"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The school must supply the information requested in section 3 of the </w:t>
            </w:r>
            <w:proofErr w:type="gramStart"/>
            <w:r>
              <w:t>Low Risk</w:t>
            </w:r>
            <w:proofErr w:type="gramEnd"/>
            <w:r>
              <w:t xml:space="preserve"> CP event form or as a separate document three weeks before the event.</w:t>
            </w:r>
          </w:p>
        </w:tc>
      </w:tr>
      <w:tr w:rsidR="00D77A7B" w14:paraId="7A0048EC"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4B67322A" w14:textId="77777777" w:rsidR="00D77A7B" w:rsidRDefault="00D77A7B" w:rsidP="0075267F">
            <w:pPr>
              <w:pStyle w:val="BodyText1"/>
            </w:pPr>
            <w:r>
              <w:t>6</w:t>
            </w:r>
          </w:p>
        </w:tc>
        <w:tc>
          <w:tcPr>
            <w:tcW w:w="8924" w:type="dxa"/>
          </w:tcPr>
          <w:p w14:paraId="50FC4C19"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emails the completed form to all panel members.</w:t>
            </w:r>
          </w:p>
        </w:tc>
      </w:tr>
      <w:tr w:rsidR="00D77A7B" w14:paraId="00A52A4C"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7FA90E0" w14:textId="77777777" w:rsidR="00D77A7B" w:rsidRDefault="00D77A7B" w:rsidP="0075267F">
            <w:pPr>
              <w:pStyle w:val="BodyText1"/>
            </w:pPr>
            <w:r>
              <w:t>7</w:t>
            </w:r>
          </w:p>
        </w:tc>
        <w:tc>
          <w:tcPr>
            <w:tcW w:w="8924" w:type="dxa"/>
          </w:tcPr>
          <w:p w14:paraId="6294C70D"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validation event is held.</w:t>
            </w:r>
          </w:p>
        </w:tc>
      </w:tr>
      <w:tr w:rsidR="00D77A7B" w14:paraId="38058F92"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5B5460A7" w14:textId="77777777" w:rsidR="00D77A7B" w:rsidRDefault="00D77A7B" w:rsidP="0075267F">
            <w:pPr>
              <w:pStyle w:val="BodyText1"/>
            </w:pPr>
            <w:r>
              <w:t>8</w:t>
            </w:r>
          </w:p>
        </w:tc>
        <w:tc>
          <w:tcPr>
            <w:tcW w:w="8924" w:type="dxa"/>
          </w:tcPr>
          <w:p w14:paraId="4F0CC59A"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proofErr w:type="gramStart"/>
            <w:r>
              <w:t>Registry</w:t>
            </w:r>
            <w:proofErr w:type="gramEnd"/>
            <w:r>
              <w:t xml:space="preserve"> circulate the report of the event within four weeks of the event being held (or sooner if the event is smaller).</w:t>
            </w:r>
          </w:p>
        </w:tc>
      </w:tr>
      <w:tr w:rsidR="00D77A7B" w14:paraId="07C6EAF3"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486199B9" w14:textId="77777777" w:rsidR="00D77A7B" w:rsidRDefault="00D77A7B" w:rsidP="0075267F">
            <w:pPr>
              <w:pStyle w:val="BodyText1"/>
            </w:pPr>
            <w:r>
              <w:t>9</w:t>
            </w:r>
          </w:p>
        </w:tc>
        <w:tc>
          <w:tcPr>
            <w:tcW w:w="8924" w:type="dxa"/>
          </w:tcPr>
          <w:p w14:paraId="63532532"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SCCP approves the report of the event.</w:t>
            </w:r>
          </w:p>
        </w:tc>
      </w:tr>
      <w:tr w:rsidR="00D77A7B" w14:paraId="57F4DC9F"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75302273" w14:textId="77777777" w:rsidR="00D77A7B" w:rsidRDefault="00D77A7B" w:rsidP="0075267F">
            <w:pPr>
              <w:pStyle w:val="BodyText1"/>
            </w:pPr>
            <w:r>
              <w:t>10</w:t>
            </w:r>
          </w:p>
        </w:tc>
        <w:tc>
          <w:tcPr>
            <w:tcW w:w="8924" w:type="dxa"/>
          </w:tcPr>
          <w:p w14:paraId="52A67C21"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A contract is drafted.</w:t>
            </w:r>
          </w:p>
        </w:tc>
      </w:tr>
      <w:tr w:rsidR="00D77A7B" w14:paraId="7D631FB7"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67C0A969" w14:textId="77777777" w:rsidR="00D77A7B" w:rsidRDefault="00D77A7B" w:rsidP="0075267F">
            <w:pPr>
              <w:pStyle w:val="BodyText1"/>
            </w:pPr>
            <w:r>
              <w:t>11</w:t>
            </w:r>
          </w:p>
        </w:tc>
        <w:tc>
          <w:tcPr>
            <w:tcW w:w="8924" w:type="dxa"/>
          </w:tcPr>
          <w:p w14:paraId="652FFF54"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Contract signed by partner and University, usually for a period of 5 years.</w:t>
            </w:r>
          </w:p>
        </w:tc>
      </w:tr>
    </w:tbl>
    <w:p w14:paraId="5EC4A664" w14:textId="77777777" w:rsidR="00D77A7B" w:rsidRPr="00C81BEB" w:rsidRDefault="00D77A7B" w:rsidP="00D77A7B">
      <w:pPr>
        <w:pStyle w:val="HeadingB"/>
      </w:pPr>
      <w:bookmarkStart w:id="243" w:name="_Section_F:_BUSINESS"/>
      <w:bookmarkStart w:id="244" w:name="_Section_H:_DOCUMENTATION"/>
      <w:bookmarkStart w:id="245" w:name="DRIA"/>
      <w:bookmarkStart w:id="246" w:name="_Toc471747048"/>
      <w:bookmarkStart w:id="247" w:name="_Toc64194198"/>
      <w:bookmarkStart w:id="248" w:name="_Toc64292432"/>
      <w:bookmarkStart w:id="249" w:name="_Toc139965738"/>
      <w:bookmarkEnd w:id="243"/>
      <w:bookmarkEnd w:id="244"/>
      <w:bookmarkEnd w:id="245"/>
      <w:r w:rsidRPr="00871E23">
        <w:t>Document</w:t>
      </w:r>
      <w:r>
        <w:t>s</w:t>
      </w:r>
      <w:r w:rsidRPr="00871E23">
        <w:t xml:space="preserve"> Required </w:t>
      </w:r>
      <w:r>
        <w:t>f</w:t>
      </w:r>
      <w:r w:rsidRPr="00871E23">
        <w:t>or Institutional Approval</w:t>
      </w:r>
      <w:bookmarkEnd w:id="246"/>
      <w:bookmarkEnd w:id="247"/>
      <w:bookmarkEnd w:id="248"/>
      <w:bookmarkEnd w:id="249"/>
      <w:r w:rsidRPr="00C81BEB">
        <w:t xml:space="preserve"> </w:t>
      </w:r>
    </w:p>
    <w:p w14:paraId="39302E5C" w14:textId="77777777" w:rsidR="00D77A7B" w:rsidRPr="00C81BEB" w:rsidRDefault="00D77A7B" w:rsidP="00D77A7B">
      <w:pPr>
        <w:pStyle w:val="BodyText1"/>
      </w:pPr>
      <w:r>
        <w:t>The purpose of the documents you submit is to show the commitment of the University and PI at institutional level. The documents should also outline the support the University and PI will provide for its off-campus provision to ensure that the students receive the same level of provision as a student on the University campus.</w:t>
      </w:r>
    </w:p>
    <w:p w14:paraId="086F45B5" w14:textId="77777777" w:rsidR="00D77A7B" w:rsidRPr="00C81BEB" w:rsidRDefault="00D77A7B" w:rsidP="00D77A7B">
      <w:pPr>
        <w:pStyle w:val="BodyText1"/>
      </w:pPr>
      <w:r w:rsidRPr="00C81BEB">
        <w:t xml:space="preserve">The institutional approval process </w:t>
      </w:r>
      <w:r>
        <w:t>should show that the PI:</w:t>
      </w:r>
    </w:p>
    <w:p w14:paraId="2FD1F2C4" w14:textId="77777777" w:rsidR="00D77A7B" w:rsidRPr="00C81BEB" w:rsidRDefault="00D77A7B" w:rsidP="00D77A7B">
      <w:pPr>
        <w:pStyle w:val="Bodybullet"/>
      </w:pPr>
      <w:r>
        <w:t>has</w:t>
      </w:r>
      <w:r w:rsidRPr="00C81BEB">
        <w:t xml:space="preserve"> aims, mission and strategies </w:t>
      </w:r>
      <w:r>
        <w:t xml:space="preserve">which </w:t>
      </w:r>
      <w:r w:rsidRPr="00C81BEB">
        <w:t xml:space="preserve">align with those of the </w:t>
      </w:r>
      <w:proofErr w:type="gramStart"/>
      <w:r w:rsidRPr="00C81BEB">
        <w:t>University;</w:t>
      </w:r>
      <w:proofErr w:type="gramEnd"/>
    </w:p>
    <w:p w14:paraId="245B2405" w14:textId="77777777" w:rsidR="00D77A7B" w:rsidRPr="00C81BEB" w:rsidRDefault="00D77A7B" w:rsidP="00D77A7B">
      <w:pPr>
        <w:pStyle w:val="Bodybullet"/>
      </w:pPr>
      <w:r w:rsidRPr="00C81BEB">
        <w:t xml:space="preserve">has an adequate understanding of the UK higher education system, and of the quality assurance framework within which it </w:t>
      </w:r>
      <w:proofErr w:type="gramStart"/>
      <w:r w:rsidRPr="00C81BEB">
        <w:t>operates;</w:t>
      </w:r>
      <w:proofErr w:type="gramEnd"/>
    </w:p>
    <w:p w14:paraId="57818CFC" w14:textId="77777777" w:rsidR="00D77A7B" w:rsidRPr="00C81BEB" w:rsidRDefault="00D77A7B" w:rsidP="00D77A7B">
      <w:pPr>
        <w:pStyle w:val="Bodybullet"/>
      </w:pPr>
      <w:r>
        <w:t>has an</w:t>
      </w:r>
      <w:r w:rsidRPr="00C81BEB">
        <w:t xml:space="preserve"> academic and quality assurance infrastructure, and its resource base (including academic, administrative and technical staffing, and student support services) </w:t>
      </w:r>
      <w:r>
        <w:t>mean</w:t>
      </w:r>
      <w:r w:rsidRPr="00C81BEB">
        <w:t xml:space="preserve"> the University can be assured that courses at the partner institution which lead to </w:t>
      </w:r>
      <w:proofErr w:type="gramStart"/>
      <w:r w:rsidRPr="00C81BEB">
        <w:t>University</w:t>
      </w:r>
      <w:proofErr w:type="gramEnd"/>
      <w:r w:rsidRPr="00C81BEB">
        <w:t xml:space="preserve"> credit will be delivered effectively and without risk to the University’s reputation.</w:t>
      </w:r>
    </w:p>
    <w:p w14:paraId="200A9017" w14:textId="77777777" w:rsidR="00D77A7B" w:rsidRDefault="00D77A7B" w:rsidP="00D77A7B">
      <w:pPr>
        <w:pStyle w:val="BodyText1"/>
      </w:pPr>
      <w:r w:rsidRPr="00C81BEB">
        <w:t>The document prepared by the partner</w:t>
      </w:r>
      <w:r>
        <w:t xml:space="preserve"> (the Rationale document)</w:t>
      </w:r>
      <w:r w:rsidRPr="00C81BEB">
        <w:t xml:space="preserve"> should refer to established strategic and managerial processes in place at Institutional level which will provide a framework in which the collaborat</w:t>
      </w:r>
      <w:r>
        <w:t xml:space="preserve">ive proposal will be operated. See </w:t>
      </w:r>
      <w:hyperlink w:anchor="Rattem" w:history="1">
        <w:r w:rsidRPr="00E53FFF">
          <w:rPr>
            <w:rStyle w:val="Hyperlink"/>
          </w:rPr>
          <w:t>Appendix 2</w:t>
        </w:r>
      </w:hyperlink>
      <w:r>
        <w:t xml:space="preserve"> for a Rationale document template. </w:t>
      </w:r>
      <w:r w:rsidRPr="00C81BEB">
        <w:t>The detail of the course is not usually discussed at this stage as the focus is on institution</w:t>
      </w:r>
      <w:r>
        <w:t>al level systems and processes. Note that:</w:t>
      </w:r>
    </w:p>
    <w:p w14:paraId="50469573" w14:textId="77777777" w:rsidR="00D77A7B" w:rsidRPr="00C81BEB" w:rsidRDefault="00D77A7B" w:rsidP="00D77A7B">
      <w:pPr>
        <w:pStyle w:val="Bodybullet"/>
      </w:pPr>
      <w:r>
        <w:t>Documents in</w:t>
      </w:r>
      <w:r w:rsidRPr="00C81BEB">
        <w:t xml:space="preserve"> support of the process should be produced and made available to the panel three weeks </w:t>
      </w:r>
      <w:r>
        <w:t>before</w:t>
      </w:r>
      <w:r w:rsidRPr="00C81BEB">
        <w:t xml:space="preserve"> the event</w:t>
      </w:r>
      <w:r>
        <w:t>.</w:t>
      </w:r>
    </w:p>
    <w:p w14:paraId="3EE0477A" w14:textId="3868FB36" w:rsidR="00D77A7B" w:rsidRDefault="00D77A7B" w:rsidP="00D77A7B">
      <w:pPr>
        <w:pStyle w:val="Bodybullet"/>
      </w:pPr>
      <w:r>
        <w:lastRenderedPageBreak/>
        <w:t>Always check</w:t>
      </w:r>
      <w:r w:rsidRPr="00C81BEB">
        <w:t xml:space="preserve"> the </w:t>
      </w:r>
      <w:hyperlink r:id="rId43" w:history="1">
        <w:r w:rsidRPr="00F0377A">
          <w:rPr>
            <w:rStyle w:val="Hyperlink"/>
          </w:rPr>
          <w:t>Quality Assurance Procedures for Taught Courses and Research Awards</w:t>
        </w:r>
      </w:hyperlink>
      <w:r>
        <w:t xml:space="preserve"> to </w:t>
      </w:r>
      <w:r w:rsidRPr="00C81BEB">
        <w:t>identif</w:t>
      </w:r>
      <w:r>
        <w:t>y</w:t>
      </w:r>
      <w:r w:rsidRPr="00C81BEB">
        <w:t xml:space="preserve"> a range of activities that may or may not apply to </w:t>
      </w:r>
      <w:r>
        <w:t>your</w:t>
      </w:r>
      <w:r w:rsidRPr="00C81BEB">
        <w:t xml:space="preserve"> specific collaborative proposal. </w:t>
      </w:r>
    </w:p>
    <w:p w14:paraId="3D22DFF9" w14:textId="77777777" w:rsidR="00D77A7B" w:rsidRPr="00C81BEB" w:rsidRDefault="00D77A7B" w:rsidP="00D77A7B">
      <w:pPr>
        <w:pStyle w:val="Bodybullet"/>
      </w:pPr>
      <w:r>
        <w:t xml:space="preserve">You should always check with Registry when </w:t>
      </w:r>
      <w:r w:rsidRPr="00C81BEB">
        <w:t xml:space="preserve">considering a CP proposal </w:t>
      </w:r>
      <w:r>
        <w:t>to decide which</w:t>
      </w:r>
      <w:r w:rsidRPr="00C81BEB">
        <w:t xml:space="preserve"> </w:t>
      </w:r>
      <w:r>
        <w:t>step is relevant for your proposal</w:t>
      </w:r>
      <w:r w:rsidRPr="00C81BEB">
        <w:t>.</w:t>
      </w:r>
    </w:p>
    <w:p w14:paraId="7DF72653" w14:textId="77777777" w:rsidR="00D77A7B" w:rsidRDefault="00D77A7B" w:rsidP="00D77A7B">
      <w:pPr>
        <w:pStyle w:val="Bodybullet"/>
      </w:pPr>
      <w:r w:rsidRPr="00C81BEB">
        <w:t xml:space="preserve">Standard validation procedures </w:t>
      </w:r>
      <w:r>
        <w:t>assume</w:t>
      </w:r>
      <w:r w:rsidRPr="00C81BEB">
        <w:t xml:space="preserve"> that all aspects of delivery and assessment for an individual course are undertaken by staff directly employed by the University on premises owned by the University.</w:t>
      </w:r>
    </w:p>
    <w:p w14:paraId="0D863A50" w14:textId="77777777" w:rsidR="00D77A7B" w:rsidRPr="00C81BEB" w:rsidRDefault="00D77A7B" w:rsidP="00D77A7B">
      <w:pPr>
        <w:pStyle w:val="HeadingB"/>
      </w:pPr>
      <w:bookmarkStart w:id="250" w:name="Ten"/>
      <w:bookmarkStart w:id="251" w:name="_Toc64194199"/>
      <w:bookmarkStart w:id="252" w:name="_Toc64292433"/>
      <w:bookmarkStart w:id="253" w:name="_Toc139965739"/>
      <w:bookmarkEnd w:id="250"/>
      <w:r>
        <w:t>Ten Elements of a CP Proposal</w:t>
      </w:r>
      <w:bookmarkEnd w:id="251"/>
      <w:bookmarkEnd w:id="252"/>
      <w:bookmarkEnd w:id="253"/>
    </w:p>
    <w:p w14:paraId="7177C1C9" w14:textId="13A27DDB" w:rsidR="00D77A7B" w:rsidRPr="00C81BEB" w:rsidRDefault="00D77A7B" w:rsidP="00D77A7B">
      <w:pPr>
        <w:pStyle w:val="BodyText1"/>
      </w:pPr>
      <w:r>
        <w:t>Consider t</w:t>
      </w:r>
      <w:r w:rsidRPr="00C81BEB">
        <w:t xml:space="preserve">he </w:t>
      </w:r>
      <w:r>
        <w:t xml:space="preserve">10 points highlighted in </w:t>
      </w:r>
      <w:hyperlink w:anchor="table10" w:history="1">
        <w:r w:rsidRPr="00E53FFF">
          <w:rPr>
            <w:rStyle w:val="Hyperlink"/>
            <w:b/>
          </w:rPr>
          <w:t>Table 1</w:t>
        </w:r>
      </w:hyperlink>
      <w:r>
        <w:t xml:space="preserve"> before your</w:t>
      </w:r>
      <w:r w:rsidRPr="00C81BEB">
        <w:t xml:space="preserve"> CP proposal</w:t>
      </w:r>
      <w:r>
        <w:t xml:space="preserve"> undergoes validation. Contact Registry to</w:t>
      </w:r>
      <w:r w:rsidRPr="00C81BEB">
        <w:t xml:space="preserve"> clarify which </w:t>
      </w:r>
      <w:r>
        <w:t xml:space="preserve">of the 10 </w:t>
      </w:r>
      <w:r w:rsidRPr="00C81BEB">
        <w:t>elements need to be followed and incorporated as part of the Busine</w:t>
      </w:r>
      <w:r>
        <w:t>ss Case. Also check t</w:t>
      </w:r>
      <w:r w:rsidRPr="00C81BEB">
        <w:t xml:space="preserve">he </w:t>
      </w:r>
      <w:hyperlink r:id="rId44" w:history="1">
        <w:r w:rsidRPr="001C62B8">
          <w:rPr>
            <w:rStyle w:val="Hyperlink"/>
          </w:rPr>
          <w:t>Quality Assurance Procedures for Taught Courses and Research Awards</w:t>
        </w:r>
      </w:hyperlink>
      <w:r w:rsidRPr="00C81BEB">
        <w:t xml:space="preserve"> </w:t>
      </w:r>
      <w:r>
        <w:t>for further details of</w:t>
      </w:r>
      <w:r w:rsidRPr="00C81BEB">
        <w:t xml:space="preserve"> the regulatory processes which apply for each</w:t>
      </w:r>
      <w:r>
        <w:t xml:space="preserve"> of the 10</w:t>
      </w:r>
      <w:r w:rsidRPr="00C81BEB">
        <w:t xml:space="preserve"> element</w:t>
      </w:r>
      <w:r>
        <w:t>s</w:t>
      </w:r>
      <w:r w:rsidRPr="00C81BEB">
        <w:t>.</w:t>
      </w:r>
    </w:p>
    <w:p w14:paraId="1A523B1A" w14:textId="77777777" w:rsidR="00D77A7B" w:rsidRPr="00C81BEB" w:rsidRDefault="00D77A7B" w:rsidP="00D77A7B">
      <w:pPr>
        <w:pStyle w:val="BodyText1"/>
      </w:pPr>
      <w:r w:rsidRPr="00C81BEB">
        <w:t>For example:</w:t>
      </w:r>
    </w:p>
    <w:p w14:paraId="5FB20A51" w14:textId="77777777" w:rsidR="00D77A7B" w:rsidRPr="00C81BEB" w:rsidRDefault="00D77A7B" w:rsidP="00D77A7B">
      <w:pPr>
        <w:pStyle w:val="Bodybullet"/>
      </w:pPr>
      <w:r w:rsidRPr="00C81BEB">
        <w:t xml:space="preserve">a franchise proposal with a new college would need to follow all elements except </w:t>
      </w:r>
      <w:proofErr w:type="gramStart"/>
      <w:r w:rsidRPr="00C81BEB">
        <w:t>5;</w:t>
      </w:r>
      <w:proofErr w:type="gramEnd"/>
      <w:r w:rsidRPr="00C81BEB">
        <w:t xml:space="preserve"> </w:t>
      </w:r>
    </w:p>
    <w:p w14:paraId="4C42B644" w14:textId="77777777" w:rsidR="00D77A7B" w:rsidRPr="00C81BEB" w:rsidRDefault="00D77A7B" w:rsidP="00D77A7B">
      <w:pPr>
        <w:pStyle w:val="Bodybullet"/>
      </w:pPr>
      <w:r w:rsidRPr="00C81BEB">
        <w:t xml:space="preserve">a proposal for </w:t>
      </w:r>
      <w:proofErr w:type="gramStart"/>
      <w:r w:rsidRPr="00C81BEB">
        <w:t>University</w:t>
      </w:r>
      <w:proofErr w:type="gramEnd"/>
      <w:r w:rsidRPr="00C81BEB">
        <w:t xml:space="preserve"> staff to deliver a previously validated course at the premises of an employer in a block delivery mode would need to follow elements 7, 9 and 10; </w:t>
      </w:r>
    </w:p>
    <w:p w14:paraId="36573DAC" w14:textId="77777777" w:rsidR="00D77A7B" w:rsidRDefault="00D77A7B" w:rsidP="00D77A7B">
      <w:pPr>
        <w:pStyle w:val="Bodybullet"/>
      </w:pPr>
      <w:r w:rsidRPr="00C81BEB">
        <w:t xml:space="preserve">an ODUPLUS proposal with a PI where a link already exists would need to follow elements 1, 2, 3, 6, 7, 8, 9 and 10 </w:t>
      </w:r>
      <w:r>
        <w:t xml:space="preserve">– </w:t>
      </w:r>
      <w:r w:rsidRPr="00C81BEB">
        <w:t xml:space="preserve">unless the course was delivered and supported entirely by </w:t>
      </w:r>
      <w:proofErr w:type="gramStart"/>
      <w:r w:rsidRPr="00C81BEB">
        <w:t>University</w:t>
      </w:r>
      <w:proofErr w:type="gramEnd"/>
      <w:r w:rsidRPr="00C81BEB">
        <w:t xml:space="preserve"> staff in which case element 8 would be excluded</w:t>
      </w:r>
      <w:r>
        <w:t>.</w:t>
      </w:r>
      <w:r w:rsidRPr="00C81BEB">
        <w:t xml:space="preserve"> </w:t>
      </w:r>
    </w:p>
    <w:p w14:paraId="4BE5C9B3" w14:textId="77777777" w:rsidR="00D77A7B" w:rsidRPr="00C81BEB" w:rsidRDefault="00D77A7B" w:rsidP="00D77A7B">
      <w:pPr>
        <w:pStyle w:val="BodyText1"/>
      </w:pPr>
    </w:p>
    <w:p w14:paraId="4977A62D" w14:textId="77777777" w:rsidR="00D77A7B" w:rsidRDefault="00D77A7B" w:rsidP="00D77A7B">
      <w:pPr>
        <w:sectPr w:rsidR="00D77A7B" w:rsidSect="002332CD">
          <w:headerReference w:type="default" r:id="rId45"/>
          <w:pgSz w:w="11906" w:h="16838" w:code="9"/>
          <w:pgMar w:top="1418" w:right="1134" w:bottom="1134" w:left="1134" w:header="709" w:footer="709" w:gutter="0"/>
          <w:cols w:space="708"/>
          <w:docGrid w:linePitch="360"/>
        </w:sectPr>
      </w:pPr>
    </w:p>
    <w:p w14:paraId="0E2EF780" w14:textId="77777777" w:rsidR="00D77A7B" w:rsidRPr="006D44FA" w:rsidRDefault="00D77A7B" w:rsidP="00D77A7B">
      <w:pPr>
        <w:pStyle w:val="BodyText1"/>
        <w:rPr>
          <w:b/>
        </w:rPr>
      </w:pPr>
      <w:bookmarkStart w:id="254" w:name="_Section_I:_DOCUMENTATION"/>
      <w:bookmarkStart w:id="255" w:name="table10"/>
      <w:bookmarkEnd w:id="254"/>
      <w:r w:rsidRPr="006D44FA">
        <w:rPr>
          <w:b/>
        </w:rPr>
        <w:lastRenderedPageBreak/>
        <w:t>T</w:t>
      </w:r>
      <w:bookmarkEnd w:id="255"/>
      <w:r w:rsidRPr="006D44FA">
        <w:rPr>
          <w:b/>
        </w:rPr>
        <w:t xml:space="preserve">able </w:t>
      </w:r>
      <w:r>
        <w:rPr>
          <w:b/>
        </w:rPr>
        <w:t>1</w:t>
      </w:r>
      <w:r w:rsidRPr="006D44FA">
        <w:rPr>
          <w:b/>
        </w:rPr>
        <w:t xml:space="preserve"> – </w:t>
      </w:r>
      <w:r>
        <w:rPr>
          <w:b/>
        </w:rPr>
        <w:t>Ten</w:t>
      </w:r>
      <w:r w:rsidRPr="006D44FA">
        <w:rPr>
          <w:b/>
        </w:rPr>
        <w:t xml:space="preserve"> Elements of a CP Proposal</w:t>
      </w:r>
    </w:p>
    <w:tbl>
      <w:tblPr>
        <w:tblW w:w="15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268"/>
        <w:gridCol w:w="4340"/>
        <w:gridCol w:w="2399"/>
        <w:gridCol w:w="5452"/>
      </w:tblGrid>
      <w:tr w:rsidR="00D77A7B" w:rsidRPr="008A2BAD" w14:paraId="1017E6B1" w14:textId="77777777" w:rsidTr="0075267F">
        <w:trPr>
          <w:tblHeader/>
        </w:trPr>
        <w:tc>
          <w:tcPr>
            <w:tcW w:w="704" w:type="dxa"/>
          </w:tcPr>
          <w:p w14:paraId="3AD9933C" w14:textId="77777777" w:rsidR="00D77A7B" w:rsidRPr="000D482B" w:rsidRDefault="00D77A7B" w:rsidP="0075267F">
            <w:pPr>
              <w:pStyle w:val="BodyText1"/>
              <w:rPr>
                <w:b/>
                <w:color w:val="4472C4" w:themeColor="accent5"/>
              </w:rPr>
            </w:pPr>
          </w:p>
        </w:tc>
        <w:tc>
          <w:tcPr>
            <w:tcW w:w="2268" w:type="dxa"/>
          </w:tcPr>
          <w:p w14:paraId="47F2454E" w14:textId="77777777" w:rsidR="00D77A7B" w:rsidRPr="000D482B" w:rsidRDefault="00D77A7B" w:rsidP="0075267F">
            <w:pPr>
              <w:pStyle w:val="BodyText1"/>
              <w:rPr>
                <w:b/>
                <w:color w:val="4472C4" w:themeColor="accent5"/>
              </w:rPr>
            </w:pPr>
            <w:r w:rsidRPr="000D482B">
              <w:rPr>
                <w:b/>
                <w:color w:val="4472C4" w:themeColor="accent5"/>
              </w:rPr>
              <w:t>Activity</w:t>
            </w:r>
          </w:p>
        </w:tc>
        <w:tc>
          <w:tcPr>
            <w:tcW w:w="4340" w:type="dxa"/>
          </w:tcPr>
          <w:p w14:paraId="34599961" w14:textId="77777777" w:rsidR="00D77A7B" w:rsidRPr="000D482B" w:rsidRDefault="00D77A7B" w:rsidP="0075267F">
            <w:pPr>
              <w:pStyle w:val="BodyText1"/>
              <w:rPr>
                <w:b/>
                <w:color w:val="4472C4" w:themeColor="accent5"/>
              </w:rPr>
            </w:pPr>
            <w:r w:rsidRPr="000D482B">
              <w:rPr>
                <w:b/>
                <w:color w:val="4472C4" w:themeColor="accent5"/>
              </w:rPr>
              <w:t>What it is</w:t>
            </w:r>
          </w:p>
        </w:tc>
        <w:tc>
          <w:tcPr>
            <w:tcW w:w="2399" w:type="dxa"/>
          </w:tcPr>
          <w:p w14:paraId="6C5DE21F" w14:textId="77777777" w:rsidR="00D77A7B" w:rsidRPr="000D482B" w:rsidRDefault="00D77A7B" w:rsidP="0075267F">
            <w:pPr>
              <w:pStyle w:val="BodyText1"/>
              <w:rPr>
                <w:b/>
                <w:color w:val="4472C4" w:themeColor="accent5"/>
              </w:rPr>
            </w:pPr>
            <w:r w:rsidRPr="000D482B">
              <w:rPr>
                <w:b/>
                <w:color w:val="4472C4" w:themeColor="accent5"/>
              </w:rPr>
              <w:t>When it’s needed</w:t>
            </w:r>
          </w:p>
        </w:tc>
        <w:tc>
          <w:tcPr>
            <w:tcW w:w="5452" w:type="dxa"/>
          </w:tcPr>
          <w:p w14:paraId="68B8AED4" w14:textId="77777777" w:rsidR="00D77A7B" w:rsidRPr="000D482B" w:rsidRDefault="00D77A7B" w:rsidP="0075267F">
            <w:pPr>
              <w:pStyle w:val="BodyText1"/>
              <w:rPr>
                <w:b/>
                <w:color w:val="4472C4" w:themeColor="accent5"/>
              </w:rPr>
            </w:pPr>
            <w:r w:rsidRPr="000D482B">
              <w:rPr>
                <w:b/>
                <w:color w:val="4472C4" w:themeColor="accent5"/>
              </w:rPr>
              <w:t>How it’s completed</w:t>
            </w:r>
          </w:p>
        </w:tc>
      </w:tr>
      <w:tr w:rsidR="00D77A7B" w:rsidRPr="00C81BEB" w14:paraId="4B0B274F" w14:textId="77777777" w:rsidTr="0075267F">
        <w:tc>
          <w:tcPr>
            <w:tcW w:w="704" w:type="dxa"/>
          </w:tcPr>
          <w:p w14:paraId="7FF9C873" w14:textId="77777777" w:rsidR="00D77A7B" w:rsidRPr="008A2BAD" w:rsidRDefault="00D77A7B" w:rsidP="0075267F">
            <w:pPr>
              <w:pStyle w:val="BodyText1"/>
            </w:pPr>
            <w:r w:rsidRPr="008A2BAD">
              <w:t>1</w:t>
            </w:r>
          </w:p>
        </w:tc>
        <w:tc>
          <w:tcPr>
            <w:tcW w:w="2268" w:type="dxa"/>
          </w:tcPr>
          <w:p w14:paraId="2C8BCDCD" w14:textId="77777777" w:rsidR="00D77A7B" w:rsidRPr="008A2BAD" w:rsidRDefault="00D77A7B" w:rsidP="0075267F">
            <w:pPr>
              <w:pStyle w:val="BodyText1"/>
            </w:pPr>
            <w:r w:rsidRPr="008A2BAD">
              <w:t>Indicative approval</w:t>
            </w:r>
          </w:p>
          <w:p w14:paraId="0A630C37" w14:textId="77777777" w:rsidR="00D77A7B" w:rsidRPr="00C81BEB" w:rsidRDefault="00D77A7B" w:rsidP="0075267F">
            <w:pPr>
              <w:pStyle w:val="BodyText1"/>
            </w:pPr>
          </w:p>
        </w:tc>
        <w:tc>
          <w:tcPr>
            <w:tcW w:w="4340" w:type="dxa"/>
          </w:tcPr>
          <w:p w14:paraId="14D84C2F" w14:textId="77777777" w:rsidR="00D77A7B" w:rsidRPr="00C81BEB" w:rsidRDefault="00D77A7B" w:rsidP="0075267F">
            <w:pPr>
              <w:pStyle w:val="BodyText1"/>
            </w:pPr>
            <w:r w:rsidRPr="00C81BEB">
              <w:t>Written permission to proceed with proposal from:</w:t>
            </w:r>
          </w:p>
          <w:p w14:paraId="48EF7560" w14:textId="77777777" w:rsidR="00D77A7B" w:rsidRPr="00C81BEB" w:rsidRDefault="00D77A7B" w:rsidP="0075267F">
            <w:pPr>
              <w:pStyle w:val="BodyText1"/>
            </w:pPr>
            <w:r w:rsidRPr="00C81BEB">
              <w:t>Dean</w:t>
            </w:r>
          </w:p>
          <w:p w14:paraId="2576B699" w14:textId="77777777" w:rsidR="00D77A7B" w:rsidRPr="00C81BEB" w:rsidRDefault="00D77A7B" w:rsidP="0075267F">
            <w:pPr>
              <w:pStyle w:val="BodyText1"/>
            </w:pPr>
            <w:r w:rsidRPr="00C81BEB">
              <w:t>PVC (T&amp;L)</w:t>
            </w:r>
          </w:p>
          <w:p w14:paraId="5647D370" w14:textId="77777777" w:rsidR="00D77A7B" w:rsidRPr="00C81BEB" w:rsidRDefault="00D77A7B" w:rsidP="0075267F">
            <w:pPr>
              <w:pStyle w:val="BodyText1"/>
            </w:pPr>
            <w:r w:rsidRPr="00C81BEB">
              <w:t>DVC</w:t>
            </w:r>
          </w:p>
          <w:p w14:paraId="1C8750F2" w14:textId="77777777" w:rsidR="00D77A7B" w:rsidRPr="00C81BEB" w:rsidRDefault="00D77A7B" w:rsidP="0075267F">
            <w:pPr>
              <w:pStyle w:val="BodyText1"/>
            </w:pPr>
          </w:p>
        </w:tc>
        <w:tc>
          <w:tcPr>
            <w:tcW w:w="2399" w:type="dxa"/>
          </w:tcPr>
          <w:p w14:paraId="0E3924EA" w14:textId="77777777" w:rsidR="00D77A7B" w:rsidRPr="00C81BEB" w:rsidRDefault="00D77A7B" w:rsidP="0075267F">
            <w:pPr>
              <w:pStyle w:val="BodyText1"/>
            </w:pPr>
            <w:r w:rsidRPr="00C81BEB">
              <w:t>For all new proposals</w:t>
            </w:r>
          </w:p>
        </w:tc>
        <w:tc>
          <w:tcPr>
            <w:tcW w:w="5452" w:type="dxa"/>
          </w:tcPr>
          <w:p w14:paraId="4149E60C" w14:textId="77777777" w:rsidR="00D77A7B" w:rsidRPr="00C81BEB" w:rsidRDefault="00D77A7B" w:rsidP="0075267F">
            <w:pPr>
              <w:pStyle w:val="BodyText1"/>
            </w:pPr>
            <w:r w:rsidRPr="00C81BEB">
              <w:t>Email or memo from relevant authority</w:t>
            </w:r>
          </w:p>
        </w:tc>
      </w:tr>
      <w:tr w:rsidR="00D77A7B" w:rsidRPr="00C81BEB" w14:paraId="41CAAE2D" w14:textId="77777777" w:rsidTr="0075267F">
        <w:tc>
          <w:tcPr>
            <w:tcW w:w="704" w:type="dxa"/>
          </w:tcPr>
          <w:p w14:paraId="05EFF072" w14:textId="77777777" w:rsidR="00D77A7B" w:rsidRPr="008A2BAD" w:rsidRDefault="00D77A7B" w:rsidP="0075267F">
            <w:pPr>
              <w:pStyle w:val="BodyText1"/>
            </w:pPr>
            <w:r w:rsidRPr="008A2BAD">
              <w:t>2</w:t>
            </w:r>
          </w:p>
        </w:tc>
        <w:tc>
          <w:tcPr>
            <w:tcW w:w="2268" w:type="dxa"/>
          </w:tcPr>
          <w:p w14:paraId="60E80AB9" w14:textId="77777777" w:rsidR="00D77A7B" w:rsidRPr="008A2BAD" w:rsidRDefault="00D77A7B" w:rsidP="0075267F">
            <w:pPr>
              <w:pStyle w:val="BodyText1"/>
            </w:pPr>
            <w:r w:rsidRPr="008A2BAD">
              <w:t>Business case</w:t>
            </w:r>
            <w:r>
              <w:t xml:space="preserve"> or low risk form if appropriate</w:t>
            </w:r>
          </w:p>
          <w:p w14:paraId="40F035B8" w14:textId="77777777" w:rsidR="00D77A7B" w:rsidRPr="00C81BEB" w:rsidRDefault="00D77A7B" w:rsidP="0075267F">
            <w:pPr>
              <w:pStyle w:val="BodyText1"/>
            </w:pPr>
          </w:p>
        </w:tc>
        <w:tc>
          <w:tcPr>
            <w:tcW w:w="4340" w:type="dxa"/>
          </w:tcPr>
          <w:p w14:paraId="5A49BDDE" w14:textId="77777777" w:rsidR="00D77A7B" w:rsidRPr="00C81BEB" w:rsidRDefault="00D77A7B" w:rsidP="0075267F">
            <w:pPr>
              <w:pStyle w:val="BodyText1"/>
            </w:pPr>
            <w:r w:rsidRPr="00C81BEB">
              <w:t>Exercise to assure the University of the good standing of the proposed partner and the (strategic, academic and financial) viability of the initiative.</w:t>
            </w:r>
          </w:p>
          <w:p w14:paraId="5A05C84F" w14:textId="77777777" w:rsidR="00D77A7B" w:rsidRPr="00C81BEB" w:rsidRDefault="00D77A7B" w:rsidP="0075267F">
            <w:pPr>
              <w:pStyle w:val="BodyText1"/>
            </w:pPr>
          </w:p>
          <w:p w14:paraId="2AE276A9" w14:textId="77777777" w:rsidR="00D77A7B" w:rsidRPr="00C81BEB" w:rsidRDefault="00D77A7B" w:rsidP="0075267F">
            <w:pPr>
              <w:pStyle w:val="BodyText1"/>
            </w:pPr>
            <w:r w:rsidRPr="00C81BEB">
              <w:t>Initial outline of proposal:</w:t>
            </w:r>
          </w:p>
          <w:p w14:paraId="4CEF03D1" w14:textId="77777777" w:rsidR="00D77A7B" w:rsidRPr="00C81BEB" w:rsidRDefault="00D77A7B" w:rsidP="0075267F">
            <w:pPr>
              <w:pStyle w:val="BodyText1"/>
            </w:pPr>
            <w:r w:rsidRPr="00C81BEB">
              <w:t>Information on Partner</w:t>
            </w:r>
          </w:p>
          <w:p w14:paraId="08723B47" w14:textId="77777777" w:rsidR="00D77A7B" w:rsidRPr="00C81BEB" w:rsidRDefault="00D77A7B" w:rsidP="0075267F">
            <w:pPr>
              <w:pStyle w:val="BodyText1"/>
            </w:pPr>
            <w:r w:rsidRPr="00C81BEB">
              <w:t>Information on the proposed collaboration</w:t>
            </w:r>
          </w:p>
          <w:p w14:paraId="2158B7CF" w14:textId="77777777" w:rsidR="00D77A7B" w:rsidRPr="00C81BEB" w:rsidRDefault="00D77A7B" w:rsidP="0075267F">
            <w:pPr>
              <w:pStyle w:val="BodyText1"/>
            </w:pPr>
            <w:r w:rsidRPr="00C81BEB">
              <w:t>Information on the course</w:t>
            </w:r>
          </w:p>
          <w:p w14:paraId="63904FB2" w14:textId="77777777" w:rsidR="00D77A7B" w:rsidRPr="00C81BEB" w:rsidRDefault="00D77A7B" w:rsidP="0075267F">
            <w:pPr>
              <w:pStyle w:val="BodyText1"/>
            </w:pPr>
            <w:r w:rsidRPr="00C81BEB">
              <w:t>Costings and provision of learning resources</w:t>
            </w:r>
          </w:p>
          <w:p w14:paraId="324E5527" w14:textId="77777777" w:rsidR="00D77A7B" w:rsidRPr="00C81BEB" w:rsidRDefault="00D77A7B" w:rsidP="0075267F">
            <w:pPr>
              <w:pStyle w:val="BodyText1"/>
            </w:pPr>
          </w:p>
          <w:p w14:paraId="02258BD1" w14:textId="77777777" w:rsidR="00D77A7B" w:rsidRPr="00C81BEB" w:rsidRDefault="00D77A7B" w:rsidP="0075267F">
            <w:pPr>
              <w:pStyle w:val="BodyText1"/>
            </w:pPr>
            <w:r w:rsidRPr="00C81BEB">
              <w:t>Accompanied by commentaries from C&amp;LS, Registry, Finance and (if relevant) International Office</w:t>
            </w:r>
          </w:p>
        </w:tc>
        <w:tc>
          <w:tcPr>
            <w:tcW w:w="2399" w:type="dxa"/>
          </w:tcPr>
          <w:p w14:paraId="757191D0" w14:textId="77777777" w:rsidR="00D77A7B" w:rsidRPr="00C81BEB" w:rsidRDefault="00D77A7B" w:rsidP="0075267F">
            <w:pPr>
              <w:pStyle w:val="BodyText1"/>
            </w:pPr>
            <w:r w:rsidRPr="00C81BEB">
              <w:t>For all new proposals</w:t>
            </w:r>
          </w:p>
        </w:tc>
        <w:tc>
          <w:tcPr>
            <w:tcW w:w="5452" w:type="dxa"/>
          </w:tcPr>
          <w:p w14:paraId="20F3BDF2" w14:textId="77777777" w:rsidR="00D77A7B" w:rsidRPr="00C81BEB" w:rsidRDefault="00D77A7B" w:rsidP="0075267F">
            <w:pPr>
              <w:pStyle w:val="BodyText1"/>
            </w:pPr>
            <w:r w:rsidRPr="00C81BEB">
              <w:t xml:space="preserve">Standard template (available from Registry) completed by the </w:t>
            </w:r>
            <w:proofErr w:type="gramStart"/>
            <w:r w:rsidRPr="00C81BEB">
              <w:t>School</w:t>
            </w:r>
            <w:proofErr w:type="gramEnd"/>
            <w:r w:rsidRPr="00C81BEB">
              <w:t xml:space="preserve"> and approved by SCCP</w:t>
            </w:r>
          </w:p>
        </w:tc>
      </w:tr>
      <w:tr w:rsidR="00D77A7B" w:rsidRPr="00C81BEB" w14:paraId="1348D8DB" w14:textId="77777777" w:rsidTr="0075267F">
        <w:tc>
          <w:tcPr>
            <w:tcW w:w="704" w:type="dxa"/>
          </w:tcPr>
          <w:p w14:paraId="1788D635" w14:textId="77777777" w:rsidR="00D77A7B" w:rsidRPr="008A2BAD" w:rsidRDefault="00D77A7B" w:rsidP="0075267F">
            <w:pPr>
              <w:pStyle w:val="BodyText1"/>
            </w:pPr>
            <w:r w:rsidRPr="008A2BAD">
              <w:t>3</w:t>
            </w:r>
          </w:p>
        </w:tc>
        <w:tc>
          <w:tcPr>
            <w:tcW w:w="2268" w:type="dxa"/>
          </w:tcPr>
          <w:p w14:paraId="778E6B45" w14:textId="77777777" w:rsidR="00D77A7B" w:rsidRPr="008A2BAD" w:rsidRDefault="00D77A7B" w:rsidP="0075267F">
            <w:pPr>
              <w:pStyle w:val="BodyText1"/>
            </w:pPr>
            <w:r w:rsidRPr="00C2177D">
              <w:t>School’s Initial Visit</w:t>
            </w:r>
          </w:p>
          <w:p w14:paraId="2DB622DD" w14:textId="77777777" w:rsidR="00D77A7B" w:rsidRPr="008A2BAD" w:rsidRDefault="00D77A7B" w:rsidP="0075267F">
            <w:pPr>
              <w:pStyle w:val="BodyText1"/>
            </w:pPr>
          </w:p>
        </w:tc>
        <w:tc>
          <w:tcPr>
            <w:tcW w:w="4340" w:type="dxa"/>
          </w:tcPr>
          <w:p w14:paraId="3F64483C" w14:textId="77777777" w:rsidR="00D77A7B" w:rsidRPr="00C2177D" w:rsidRDefault="00D77A7B" w:rsidP="0075267F">
            <w:pPr>
              <w:pStyle w:val="BodyText1"/>
            </w:pPr>
            <w:r w:rsidRPr="00C2177D">
              <w:t>Undertaken by the School as part of Business Case</w:t>
            </w:r>
          </w:p>
          <w:p w14:paraId="0533F85F" w14:textId="77777777" w:rsidR="00D77A7B" w:rsidRPr="00C2177D" w:rsidRDefault="00D77A7B" w:rsidP="0075267F">
            <w:pPr>
              <w:pStyle w:val="BodyText1"/>
            </w:pPr>
            <w:r w:rsidRPr="00C2177D">
              <w:t xml:space="preserve"> </w:t>
            </w:r>
          </w:p>
        </w:tc>
        <w:tc>
          <w:tcPr>
            <w:tcW w:w="2399" w:type="dxa"/>
          </w:tcPr>
          <w:p w14:paraId="35CC0E6F" w14:textId="77777777" w:rsidR="00D77A7B" w:rsidRPr="00C2177D" w:rsidRDefault="00D77A7B" w:rsidP="0075267F">
            <w:pPr>
              <w:pStyle w:val="BodyText1"/>
            </w:pPr>
            <w:r w:rsidRPr="00C2177D">
              <w:t>For proposals where there is no prior relationship with the PI</w:t>
            </w:r>
          </w:p>
        </w:tc>
        <w:tc>
          <w:tcPr>
            <w:tcW w:w="5452" w:type="dxa"/>
          </w:tcPr>
          <w:p w14:paraId="70527B75" w14:textId="77777777" w:rsidR="00D77A7B" w:rsidRPr="00C2177D" w:rsidRDefault="00D77A7B" w:rsidP="0075267F">
            <w:pPr>
              <w:pStyle w:val="BodyText1"/>
            </w:pPr>
            <w:r w:rsidRPr="00C2177D">
              <w:t>Visit by nominated member of staff to provide initial overview of suitability of proposed partner, its facilities and resources.</w:t>
            </w:r>
          </w:p>
          <w:p w14:paraId="27572E1E" w14:textId="77777777" w:rsidR="00D77A7B" w:rsidRPr="00C2177D" w:rsidRDefault="00D77A7B" w:rsidP="0075267F">
            <w:pPr>
              <w:pStyle w:val="BodyText1"/>
            </w:pPr>
          </w:p>
          <w:p w14:paraId="5690FD0E" w14:textId="77777777" w:rsidR="00D77A7B" w:rsidRPr="00C2177D" w:rsidRDefault="00D77A7B" w:rsidP="0075267F">
            <w:pPr>
              <w:pStyle w:val="BodyText1"/>
            </w:pPr>
            <w:r w:rsidRPr="00C2177D">
              <w:t xml:space="preserve">Appended to the Business Case and submitted to SCCP as part of that document for panel’s decision </w:t>
            </w:r>
            <w:proofErr w:type="gramStart"/>
            <w:r w:rsidRPr="00C2177D">
              <w:t>whether or not</w:t>
            </w:r>
            <w:proofErr w:type="gramEnd"/>
            <w:r w:rsidRPr="00C2177D">
              <w:t xml:space="preserve"> to proceed to validation.</w:t>
            </w:r>
          </w:p>
        </w:tc>
      </w:tr>
      <w:tr w:rsidR="00D77A7B" w:rsidRPr="00C81BEB" w14:paraId="526592D3" w14:textId="77777777" w:rsidTr="0075267F">
        <w:tc>
          <w:tcPr>
            <w:tcW w:w="704" w:type="dxa"/>
          </w:tcPr>
          <w:p w14:paraId="6CB40A12" w14:textId="77777777" w:rsidR="00D77A7B" w:rsidRPr="008A2BAD" w:rsidRDefault="00D77A7B" w:rsidP="0075267F">
            <w:pPr>
              <w:pStyle w:val="BodyText1"/>
            </w:pPr>
            <w:r w:rsidRPr="008A2BAD">
              <w:lastRenderedPageBreak/>
              <w:t>4</w:t>
            </w:r>
          </w:p>
        </w:tc>
        <w:tc>
          <w:tcPr>
            <w:tcW w:w="2268" w:type="dxa"/>
          </w:tcPr>
          <w:p w14:paraId="51F33D70" w14:textId="77777777" w:rsidR="00D77A7B" w:rsidRPr="008A2BAD" w:rsidRDefault="00D77A7B" w:rsidP="0075267F">
            <w:pPr>
              <w:pStyle w:val="BodyText1"/>
            </w:pPr>
            <w:r w:rsidRPr="008A2BAD">
              <w:t>Institutional approval</w:t>
            </w:r>
          </w:p>
          <w:p w14:paraId="7B88D6EA" w14:textId="77777777" w:rsidR="00D77A7B" w:rsidRPr="008A2BAD" w:rsidRDefault="00D77A7B" w:rsidP="0075267F">
            <w:pPr>
              <w:pStyle w:val="BodyText1"/>
            </w:pPr>
          </w:p>
        </w:tc>
        <w:tc>
          <w:tcPr>
            <w:tcW w:w="4340" w:type="dxa"/>
          </w:tcPr>
          <w:p w14:paraId="4BA9B80F" w14:textId="77777777" w:rsidR="00D77A7B" w:rsidRPr="00C81BEB" w:rsidRDefault="00D77A7B" w:rsidP="0075267F">
            <w:pPr>
              <w:pStyle w:val="BodyText1"/>
            </w:pPr>
            <w:r w:rsidRPr="00C81BEB">
              <w:t>Confirmation (renewable on a 5 yearly basis) that the educational objectives of a partner institution are compatible with the University’s strategy and objectives.</w:t>
            </w:r>
            <w:r>
              <w:t xml:space="preserve"> </w:t>
            </w:r>
            <w:r w:rsidRPr="00C81BEB">
              <w:t>The exercise is designed to demonstrate compatibility in terms of values, outlook objectives and methods.</w:t>
            </w:r>
          </w:p>
          <w:p w14:paraId="4906E466" w14:textId="77777777" w:rsidR="00D77A7B" w:rsidRPr="00C81BEB" w:rsidRDefault="00D77A7B" w:rsidP="0075267F">
            <w:pPr>
              <w:pStyle w:val="BodyText1"/>
            </w:pPr>
          </w:p>
        </w:tc>
        <w:tc>
          <w:tcPr>
            <w:tcW w:w="2399" w:type="dxa"/>
          </w:tcPr>
          <w:p w14:paraId="28750BCD" w14:textId="77777777" w:rsidR="00D77A7B" w:rsidRPr="00C81BEB" w:rsidRDefault="00D77A7B" w:rsidP="0075267F">
            <w:pPr>
              <w:pStyle w:val="BodyText1"/>
            </w:pPr>
            <w:r w:rsidRPr="00C81BEB">
              <w:t>For proposals where there is no prior relationship with the PI</w:t>
            </w:r>
          </w:p>
        </w:tc>
        <w:tc>
          <w:tcPr>
            <w:tcW w:w="5452" w:type="dxa"/>
          </w:tcPr>
          <w:p w14:paraId="2D527CC8" w14:textId="77777777" w:rsidR="00D77A7B" w:rsidRPr="00C81BEB" w:rsidRDefault="00D77A7B" w:rsidP="0075267F">
            <w:pPr>
              <w:pStyle w:val="BodyText1"/>
            </w:pPr>
            <w:r w:rsidRPr="00C81BEB">
              <w:t xml:space="preserve">An IA panel (PVC or nominee plus </w:t>
            </w:r>
            <w:r>
              <w:t>Director of Registry</w:t>
            </w:r>
            <w:r w:rsidRPr="00C81BEB">
              <w:t xml:space="preserve"> or nominee) visits the proposed partner for an IA event.</w:t>
            </w:r>
          </w:p>
          <w:p w14:paraId="5089DF2B" w14:textId="77777777" w:rsidR="00D77A7B" w:rsidRPr="00C81BEB" w:rsidRDefault="00D77A7B" w:rsidP="0075267F">
            <w:pPr>
              <w:pStyle w:val="BodyText1"/>
            </w:pPr>
          </w:p>
          <w:p w14:paraId="54435EA5" w14:textId="77777777" w:rsidR="00D77A7B" w:rsidRPr="00C81BEB" w:rsidRDefault="00D77A7B" w:rsidP="0075267F">
            <w:pPr>
              <w:pStyle w:val="BodyText1"/>
            </w:pPr>
            <w:r w:rsidRPr="00C81BEB">
              <w:t>PI submits a document to be used as a basis for discussion at a validation event.</w:t>
            </w:r>
            <w:r>
              <w:t xml:space="preserve"> </w:t>
            </w:r>
            <w:r w:rsidRPr="00C81BEB">
              <w:t xml:space="preserve">Depending on the logistics involved, the IA may be at an earlier meeting than a course validation or may form the early part of the same meeting. </w:t>
            </w:r>
          </w:p>
          <w:p w14:paraId="3792BA9B" w14:textId="77777777" w:rsidR="00D77A7B" w:rsidRPr="00C81BEB" w:rsidRDefault="00D77A7B" w:rsidP="0075267F">
            <w:pPr>
              <w:pStyle w:val="BodyText1"/>
            </w:pPr>
          </w:p>
          <w:p w14:paraId="130D9DE9" w14:textId="77777777" w:rsidR="00D77A7B" w:rsidRPr="00C81BEB" w:rsidRDefault="00D77A7B" w:rsidP="0075267F">
            <w:pPr>
              <w:pStyle w:val="BodyText1"/>
            </w:pPr>
            <w:r w:rsidRPr="00C81BEB">
              <w:t>Documentation includes information at institutional/strategic level on:</w:t>
            </w:r>
          </w:p>
          <w:p w14:paraId="0C6F9FB5" w14:textId="77777777" w:rsidR="00D77A7B" w:rsidRPr="00C81BEB" w:rsidRDefault="00D77A7B" w:rsidP="0075267F">
            <w:pPr>
              <w:pStyle w:val="BodyText1"/>
            </w:pPr>
            <w:r w:rsidRPr="00C81BEB">
              <w:t>General introduction to PI</w:t>
            </w:r>
          </w:p>
          <w:p w14:paraId="314E8EBD" w14:textId="77777777" w:rsidR="00D77A7B" w:rsidRPr="00C81BEB" w:rsidRDefault="00D77A7B" w:rsidP="0075267F">
            <w:pPr>
              <w:pStyle w:val="BodyText1"/>
            </w:pPr>
            <w:r w:rsidRPr="00C81BEB">
              <w:t>Organisation and management of PI</w:t>
            </w:r>
          </w:p>
          <w:p w14:paraId="2DC6B40A" w14:textId="77777777" w:rsidR="00D77A7B" w:rsidRPr="00C81BEB" w:rsidRDefault="00D77A7B" w:rsidP="0075267F">
            <w:pPr>
              <w:pStyle w:val="BodyText1"/>
            </w:pPr>
            <w:r w:rsidRPr="00C81BEB">
              <w:t>Academic management and development</w:t>
            </w:r>
          </w:p>
          <w:p w14:paraId="3AF5B322" w14:textId="77777777" w:rsidR="00D77A7B" w:rsidRPr="00C81BEB" w:rsidRDefault="00D77A7B" w:rsidP="0075267F">
            <w:pPr>
              <w:pStyle w:val="BodyText1"/>
            </w:pPr>
            <w:r w:rsidRPr="00C81BEB">
              <w:t>Approaches to TL&amp;A</w:t>
            </w:r>
          </w:p>
          <w:p w14:paraId="7EE5EE79" w14:textId="77777777" w:rsidR="00D77A7B" w:rsidRPr="00C81BEB" w:rsidRDefault="00D77A7B" w:rsidP="0075267F">
            <w:pPr>
              <w:pStyle w:val="BodyText1"/>
            </w:pPr>
            <w:r w:rsidRPr="00C81BEB">
              <w:t>Resource strategy and allocation processes</w:t>
            </w:r>
          </w:p>
          <w:p w14:paraId="55FA90F7" w14:textId="77777777" w:rsidR="00D77A7B" w:rsidRPr="00C81BEB" w:rsidRDefault="00D77A7B" w:rsidP="0075267F">
            <w:pPr>
              <w:pStyle w:val="BodyText1"/>
            </w:pPr>
            <w:r w:rsidRPr="00C81BEB">
              <w:t>Quality assurance processes</w:t>
            </w:r>
          </w:p>
          <w:p w14:paraId="08983B0F" w14:textId="77777777" w:rsidR="00D77A7B" w:rsidRPr="00C81BEB" w:rsidRDefault="00D77A7B" w:rsidP="0075267F">
            <w:pPr>
              <w:pStyle w:val="BodyText1"/>
            </w:pPr>
          </w:p>
          <w:p w14:paraId="531E746E" w14:textId="77777777" w:rsidR="00D77A7B" w:rsidRPr="00C81BEB" w:rsidRDefault="00D77A7B" w:rsidP="0075267F">
            <w:pPr>
              <w:pStyle w:val="BodyText1"/>
            </w:pPr>
            <w:r w:rsidRPr="00C81BEB">
              <w:t>The report of the IA is submitted to SCCP for approval on behalf of UTLC.</w:t>
            </w:r>
          </w:p>
        </w:tc>
      </w:tr>
      <w:tr w:rsidR="00D77A7B" w:rsidRPr="00C81BEB" w14:paraId="531D06B2" w14:textId="77777777" w:rsidTr="0075267F">
        <w:tc>
          <w:tcPr>
            <w:tcW w:w="704" w:type="dxa"/>
          </w:tcPr>
          <w:p w14:paraId="1DBE93F4" w14:textId="77777777" w:rsidR="00D77A7B" w:rsidRPr="008A2BAD" w:rsidRDefault="00D77A7B" w:rsidP="0075267F">
            <w:pPr>
              <w:pStyle w:val="BodyText1"/>
            </w:pPr>
            <w:r w:rsidRPr="008A2BAD">
              <w:t>5</w:t>
            </w:r>
          </w:p>
        </w:tc>
        <w:tc>
          <w:tcPr>
            <w:tcW w:w="2268" w:type="dxa"/>
          </w:tcPr>
          <w:p w14:paraId="333EAF50" w14:textId="77777777" w:rsidR="00D77A7B" w:rsidRPr="008A2BAD" w:rsidRDefault="00D77A7B" w:rsidP="0075267F">
            <w:pPr>
              <w:pStyle w:val="BodyText1"/>
            </w:pPr>
            <w:r w:rsidRPr="008A2BAD">
              <w:t>Course validation</w:t>
            </w:r>
          </w:p>
          <w:p w14:paraId="06D86855" w14:textId="77777777" w:rsidR="00D77A7B" w:rsidRPr="008A2BAD" w:rsidRDefault="00D77A7B" w:rsidP="0075267F">
            <w:pPr>
              <w:pStyle w:val="BodyText1"/>
            </w:pPr>
          </w:p>
        </w:tc>
        <w:tc>
          <w:tcPr>
            <w:tcW w:w="4340" w:type="dxa"/>
          </w:tcPr>
          <w:p w14:paraId="3727374E" w14:textId="77777777" w:rsidR="00D77A7B" w:rsidRPr="00C81BEB" w:rsidRDefault="00D77A7B" w:rsidP="0075267F">
            <w:pPr>
              <w:pStyle w:val="BodyText1"/>
            </w:pPr>
            <w:r w:rsidRPr="00C81BEB">
              <w:t xml:space="preserve">University approval of a </w:t>
            </w:r>
            <w:smartTag w:uri="urn:schemas-microsoft-com:office:smarttags" w:element="stockticker">
              <w:r w:rsidRPr="00C81BEB">
                <w:t>PSD</w:t>
              </w:r>
            </w:smartTag>
            <w:r w:rsidRPr="00C81BEB">
              <w:t xml:space="preserve"> and associated module specifications.</w:t>
            </w:r>
          </w:p>
          <w:p w14:paraId="76818E8A" w14:textId="77777777" w:rsidR="00D77A7B" w:rsidRPr="00C81BEB" w:rsidRDefault="00D77A7B" w:rsidP="0075267F">
            <w:pPr>
              <w:pStyle w:val="BodyText1"/>
            </w:pPr>
          </w:p>
        </w:tc>
        <w:tc>
          <w:tcPr>
            <w:tcW w:w="2399" w:type="dxa"/>
          </w:tcPr>
          <w:p w14:paraId="634630DA" w14:textId="77777777" w:rsidR="00D77A7B" w:rsidRPr="00C81BEB" w:rsidRDefault="00D77A7B" w:rsidP="0075267F">
            <w:pPr>
              <w:pStyle w:val="BodyText1"/>
            </w:pPr>
            <w:r w:rsidRPr="00C81BEB">
              <w:lastRenderedPageBreak/>
              <w:t xml:space="preserve">For designed and delivered proposals </w:t>
            </w:r>
            <w:r w:rsidRPr="00C81BEB">
              <w:lastRenderedPageBreak/>
              <w:t>(all other forms of CP draw on previously validated course documentation)</w:t>
            </w:r>
          </w:p>
        </w:tc>
        <w:tc>
          <w:tcPr>
            <w:tcW w:w="5452" w:type="dxa"/>
          </w:tcPr>
          <w:p w14:paraId="16CD0A9E" w14:textId="77777777" w:rsidR="00D77A7B" w:rsidRPr="00C81BEB" w:rsidRDefault="00D77A7B" w:rsidP="0075267F">
            <w:pPr>
              <w:pStyle w:val="BodyText1"/>
            </w:pPr>
            <w:r w:rsidRPr="00C81BEB">
              <w:lastRenderedPageBreak/>
              <w:t xml:space="preserve">The partner proposing the D&amp;D initiative writes the standard </w:t>
            </w:r>
            <w:smartTag w:uri="urn:schemas-microsoft-com:office:smarttags" w:element="stockticker">
              <w:r w:rsidRPr="00C81BEB">
                <w:t>PSD</w:t>
              </w:r>
            </w:smartTag>
            <w:r w:rsidRPr="00C81BEB">
              <w:t xml:space="preserve"> and mod specs.</w:t>
            </w:r>
            <w:r>
              <w:t xml:space="preserve"> </w:t>
            </w:r>
            <w:r w:rsidRPr="00C81BEB">
              <w:t xml:space="preserve">These are </w:t>
            </w:r>
            <w:r w:rsidRPr="00C81BEB">
              <w:lastRenderedPageBreak/>
              <w:t>submitted along with all other CP validation docs and are scrutinised by the validation panel.</w:t>
            </w:r>
          </w:p>
        </w:tc>
      </w:tr>
      <w:tr w:rsidR="00D77A7B" w:rsidRPr="00C81BEB" w14:paraId="2EB9325C" w14:textId="77777777" w:rsidTr="0075267F">
        <w:tc>
          <w:tcPr>
            <w:tcW w:w="704" w:type="dxa"/>
          </w:tcPr>
          <w:p w14:paraId="1B96B674" w14:textId="77777777" w:rsidR="00D77A7B" w:rsidRPr="008A2BAD" w:rsidRDefault="00D77A7B" w:rsidP="0075267F">
            <w:pPr>
              <w:pStyle w:val="BodyText1"/>
            </w:pPr>
            <w:r w:rsidRPr="008A2BAD">
              <w:lastRenderedPageBreak/>
              <w:t>6</w:t>
            </w:r>
          </w:p>
        </w:tc>
        <w:tc>
          <w:tcPr>
            <w:tcW w:w="2268" w:type="dxa"/>
          </w:tcPr>
          <w:p w14:paraId="7FE2472B" w14:textId="77777777" w:rsidR="00D77A7B" w:rsidRPr="008A2BAD" w:rsidRDefault="00D77A7B" w:rsidP="0075267F">
            <w:pPr>
              <w:pStyle w:val="BodyText1"/>
            </w:pPr>
            <w:r w:rsidRPr="008A2BAD">
              <w:t>Rationale document (sometimes referred to as Partner’s submission document)</w:t>
            </w:r>
          </w:p>
          <w:p w14:paraId="26D14451" w14:textId="77777777" w:rsidR="00D77A7B" w:rsidRPr="008A2BAD" w:rsidRDefault="00D77A7B" w:rsidP="0075267F">
            <w:pPr>
              <w:pStyle w:val="BodyText1"/>
            </w:pPr>
          </w:p>
        </w:tc>
        <w:tc>
          <w:tcPr>
            <w:tcW w:w="4340" w:type="dxa"/>
          </w:tcPr>
          <w:p w14:paraId="4536AF77" w14:textId="77777777" w:rsidR="00D77A7B" w:rsidRPr="00C81BEB" w:rsidRDefault="00D77A7B" w:rsidP="0075267F">
            <w:pPr>
              <w:pStyle w:val="BodyText1"/>
            </w:pPr>
            <w:r w:rsidRPr="00C81BEB">
              <w:t>Overview document providing the context for the proposal and explaining how all aspects of the course will be managed, delivered, assessed and supported - from recruitment to award.</w:t>
            </w:r>
            <w:r>
              <w:t xml:space="preserve"> </w:t>
            </w:r>
          </w:p>
          <w:p w14:paraId="5DF6527A" w14:textId="77777777" w:rsidR="00D77A7B" w:rsidRPr="00C81BEB" w:rsidRDefault="00D77A7B" w:rsidP="0075267F">
            <w:pPr>
              <w:pStyle w:val="BodyText1"/>
            </w:pPr>
          </w:p>
        </w:tc>
        <w:tc>
          <w:tcPr>
            <w:tcW w:w="2399" w:type="dxa"/>
          </w:tcPr>
          <w:p w14:paraId="4DC701E3" w14:textId="77777777" w:rsidR="00D77A7B" w:rsidRPr="00C81BEB" w:rsidRDefault="00D77A7B" w:rsidP="0075267F">
            <w:pPr>
              <w:pStyle w:val="BodyText1"/>
            </w:pPr>
            <w:r w:rsidRPr="00C81BEB">
              <w:t>For activities that involve courses (or part courses) that are franchised, designed and delivered or ODUPLUS</w:t>
            </w:r>
          </w:p>
        </w:tc>
        <w:tc>
          <w:tcPr>
            <w:tcW w:w="5452" w:type="dxa"/>
          </w:tcPr>
          <w:p w14:paraId="66A04D0F" w14:textId="77777777" w:rsidR="00D77A7B" w:rsidRPr="00C81BEB" w:rsidRDefault="00D77A7B" w:rsidP="0075267F">
            <w:pPr>
              <w:pStyle w:val="BodyText1"/>
            </w:pPr>
            <w:r w:rsidRPr="00C81BEB">
              <w:t>Written by the proposed course team and submitted for consideration as part of a validation event.</w:t>
            </w:r>
          </w:p>
        </w:tc>
      </w:tr>
      <w:tr w:rsidR="00D77A7B" w:rsidRPr="00C81BEB" w14:paraId="42C1C648" w14:textId="77777777" w:rsidTr="0075267F">
        <w:tc>
          <w:tcPr>
            <w:tcW w:w="704" w:type="dxa"/>
          </w:tcPr>
          <w:p w14:paraId="11CDBB35" w14:textId="77777777" w:rsidR="00D77A7B" w:rsidRPr="008A2BAD" w:rsidRDefault="00D77A7B" w:rsidP="0075267F">
            <w:pPr>
              <w:pStyle w:val="BodyText1"/>
            </w:pPr>
            <w:r w:rsidRPr="008A2BAD">
              <w:t>7</w:t>
            </w:r>
          </w:p>
        </w:tc>
        <w:tc>
          <w:tcPr>
            <w:tcW w:w="2268" w:type="dxa"/>
          </w:tcPr>
          <w:p w14:paraId="1C93942F" w14:textId="77777777" w:rsidR="00D77A7B" w:rsidRPr="008A2BAD" w:rsidRDefault="00D77A7B" w:rsidP="0075267F">
            <w:pPr>
              <w:pStyle w:val="BodyText1"/>
            </w:pPr>
            <w:r w:rsidRPr="008A2BAD">
              <w:t>Delivery mechanism</w:t>
            </w:r>
          </w:p>
          <w:p w14:paraId="64A87DD4" w14:textId="77777777" w:rsidR="00D77A7B" w:rsidRPr="008A2BAD" w:rsidRDefault="00D77A7B" w:rsidP="0075267F">
            <w:pPr>
              <w:pStyle w:val="BodyText1"/>
            </w:pPr>
          </w:p>
        </w:tc>
        <w:tc>
          <w:tcPr>
            <w:tcW w:w="4340" w:type="dxa"/>
          </w:tcPr>
          <w:p w14:paraId="2EF0150B" w14:textId="77777777" w:rsidR="00D77A7B" w:rsidRPr="00C81BEB" w:rsidRDefault="00D77A7B" w:rsidP="0075267F">
            <w:pPr>
              <w:pStyle w:val="BodyText1"/>
            </w:pPr>
            <w:r w:rsidRPr="00C81BEB">
              <w:t>Documentation articulating the planned delivery method:</w:t>
            </w:r>
          </w:p>
          <w:p w14:paraId="4B641778" w14:textId="77777777" w:rsidR="00D77A7B" w:rsidRPr="00C81BEB" w:rsidRDefault="00D77A7B" w:rsidP="0075267F">
            <w:pPr>
              <w:pStyle w:val="BodyText1"/>
            </w:pPr>
            <w:r w:rsidRPr="00C81BEB">
              <w:t>Schedule of contact</w:t>
            </w:r>
          </w:p>
          <w:p w14:paraId="59E53394" w14:textId="77777777" w:rsidR="00D77A7B" w:rsidRPr="00C81BEB" w:rsidRDefault="00D77A7B" w:rsidP="0075267F">
            <w:pPr>
              <w:pStyle w:val="BodyText1"/>
            </w:pPr>
            <w:r w:rsidRPr="00C81BEB">
              <w:t>Staff allocated to modules</w:t>
            </w:r>
          </w:p>
          <w:p w14:paraId="48F89E90" w14:textId="77777777" w:rsidR="00D77A7B" w:rsidRPr="00C81BEB" w:rsidRDefault="00D77A7B" w:rsidP="0075267F">
            <w:pPr>
              <w:pStyle w:val="BodyText1"/>
            </w:pPr>
            <w:r w:rsidRPr="00C81BEB">
              <w:t>Suitability of course to this method</w:t>
            </w:r>
          </w:p>
        </w:tc>
        <w:tc>
          <w:tcPr>
            <w:tcW w:w="2399" w:type="dxa"/>
          </w:tcPr>
          <w:p w14:paraId="04E7E670" w14:textId="77777777" w:rsidR="00D77A7B" w:rsidRPr="00C81BEB" w:rsidRDefault="00D77A7B" w:rsidP="0075267F">
            <w:pPr>
              <w:pStyle w:val="BodyText1"/>
            </w:pPr>
            <w:r w:rsidRPr="00C81BEB">
              <w:t>The validation of courses to be delivered at the University will normally have been considered on the basis of a weekly class contact</w:t>
            </w:r>
          </w:p>
          <w:p w14:paraId="4F800E49" w14:textId="77777777" w:rsidR="00D77A7B" w:rsidRPr="00C81BEB" w:rsidRDefault="00D77A7B" w:rsidP="0075267F">
            <w:pPr>
              <w:pStyle w:val="BodyText1"/>
            </w:pPr>
          </w:p>
          <w:p w14:paraId="7EB0D7D0" w14:textId="77777777" w:rsidR="00D77A7B" w:rsidRPr="00C81BEB" w:rsidRDefault="00D77A7B" w:rsidP="0075267F">
            <w:pPr>
              <w:pStyle w:val="BodyText1"/>
            </w:pPr>
            <w:r w:rsidRPr="00C81BEB">
              <w:t>Explicit approval will be required for the delivery of a previously validated course in a format other than this</w:t>
            </w:r>
          </w:p>
          <w:p w14:paraId="615449D6" w14:textId="77777777" w:rsidR="00D77A7B" w:rsidRPr="00C81BEB" w:rsidRDefault="00D77A7B" w:rsidP="0075267F">
            <w:pPr>
              <w:pStyle w:val="BodyText1"/>
            </w:pPr>
          </w:p>
        </w:tc>
        <w:tc>
          <w:tcPr>
            <w:tcW w:w="5452" w:type="dxa"/>
          </w:tcPr>
          <w:p w14:paraId="79A17992" w14:textId="77777777" w:rsidR="00D77A7B" w:rsidRPr="00C81BEB" w:rsidRDefault="00D77A7B" w:rsidP="0075267F">
            <w:pPr>
              <w:pStyle w:val="BodyText1"/>
            </w:pPr>
            <w:r w:rsidRPr="00C81BEB">
              <w:t>Written by the proposed course team and submitted for consideration as part of a validation event.</w:t>
            </w:r>
          </w:p>
        </w:tc>
      </w:tr>
      <w:tr w:rsidR="00D77A7B" w:rsidRPr="00C81BEB" w14:paraId="2E053314" w14:textId="77777777" w:rsidTr="0075267F">
        <w:tc>
          <w:tcPr>
            <w:tcW w:w="704" w:type="dxa"/>
          </w:tcPr>
          <w:p w14:paraId="1EE095E5" w14:textId="77777777" w:rsidR="00D77A7B" w:rsidRPr="008A2BAD" w:rsidRDefault="00D77A7B" w:rsidP="0075267F">
            <w:pPr>
              <w:pStyle w:val="BodyText1"/>
            </w:pPr>
            <w:r w:rsidRPr="008A2BAD">
              <w:lastRenderedPageBreak/>
              <w:t>8</w:t>
            </w:r>
          </w:p>
        </w:tc>
        <w:tc>
          <w:tcPr>
            <w:tcW w:w="2268" w:type="dxa"/>
          </w:tcPr>
          <w:p w14:paraId="28E32E96" w14:textId="77777777" w:rsidR="00D77A7B" w:rsidRPr="008A2BAD" w:rsidRDefault="00D77A7B" w:rsidP="0075267F">
            <w:pPr>
              <w:pStyle w:val="BodyText1"/>
            </w:pPr>
            <w:r w:rsidRPr="008A2BAD">
              <w:t xml:space="preserve">Staff in involved in academic support, delivery or assessment </w:t>
            </w:r>
          </w:p>
          <w:p w14:paraId="2E7EF368" w14:textId="77777777" w:rsidR="00D77A7B" w:rsidRPr="008A2BAD" w:rsidRDefault="00D77A7B" w:rsidP="0075267F">
            <w:pPr>
              <w:pStyle w:val="BodyText1"/>
            </w:pPr>
          </w:p>
        </w:tc>
        <w:tc>
          <w:tcPr>
            <w:tcW w:w="4340" w:type="dxa"/>
          </w:tcPr>
          <w:p w14:paraId="574C9820" w14:textId="77777777" w:rsidR="00D77A7B" w:rsidRPr="00C81BEB" w:rsidRDefault="00D77A7B" w:rsidP="0075267F">
            <w:pPr>
              <w:pStyle w:val="BodyText1"/>
            </w:pPr>
            <w:r w:rsidRPr="00C81BEB">
              <w:t>Evidence that the staff delivering or supporting the course are appropriately qualified and that the PI has effective measures to monitor and assure the proficiency of such staff:</w:t>
            </w:r>
          </w:p>
          <w:p w14:paraId="3074D812" w14:textId="77777777" w:rsidR="00D77A7B" w:rsidRPr="00C81BEB" w:rsidRDefault="00D77A7B" w:rsidP="0075267F">
            <w:pPr>
              <w:pStyle w:val="BodyText1"/>
            </w:pPr>
            <w:r w:rsidRPr="00C81BEB">
              <w:t>Staff CVs</w:t>
            </w:r>
          </w:p>
          <w:p w14:paraId="0D91F938" w14:textId="77777777" w:rsidR="00D77A7B" w:rsidRPr="00C81BEB" w:rsidRDefault="00D77A7B" w:rsidP="0075267F">
            <w:pPr>
              <w:pStyle w:val="BodyText1"/>
            </w:pPr>
            <w:r w:rsidRPr="00C81BEB">
              <w:t>Staff development policies</w:t>
            </w:r>
          </w:p>
          <w:p w14:paraId="3412822E" w14:textId="77777777" w:rsidR="00D77A7B" w:rsidRPr="00C81BEB" w:rsidRDefault="00D77A7B" w:rsidP="0075267F">
            <w:pPr>
              <w:pStyle w:val="BodyText1"/>
            </w:pPr>
            <w:r w:rsidRPr="00C81BEB">
              <w:t>Research and scholarly activity</w:t>
            </w:r>
          </w:p>
          <w:p w14:paraId="4518F853" w14:textId="77777777" w:rsidR="00D77A7B" w:rsidRPr="00C81BEB" w:rsidRDefault="00D77A7B" w:rsidP="0075267F">
            <w:pPr>
              <w:pStyle w:val="BodyText1"/>
            </w:pPr>
            <w:r w:rsidRPr="00C81BEB">
              <w:t>Roles and responsibilities of staff in terms of delivery, tutorial support and admin/pastoral functions</w:t>
            </w:r>
          </w:p>
          <w:p w14:paraId="69FB6B48" w14:textId="77777777" w:rsidR="00D77A7B" w:rsidRPr="00C81BEB" w:rsidRDefault="00D77A7B" w:rsidP="0075267F">
            <w:pPr>
              <w:pStyle w:val="BodyText1"/>
            </w:pPr>
            <w:r w:rsidRPr="00C81BEB">
              <w:t>Articulation of involvement of external examiner</w:t>
            </w:r>
          </w:p>
          <w:p w14:paraId="6D4F8EE8" w14:textId="77777777" w:rsidR="00D77A7B" w:rsidRPr="00C81BEB" w:rsidRDefault="00D77A7B" w:rsidP="0075267F">
            <w:pPr>
              <w:pStyle w:val="BodyText1"/>
            </w:pPr>
          </w:p>
        </w:tc>
        <w:tc>
          <w:tcPr>
            <w:tcW w:w="2399" w:type="dxa"/>
          </w:tcPr>
          <w:p w14:paraId="202A4DBF" w14:textId="77777777" w:rsidR="00D77A7B" w:rsidRPr="00C81BEB" w:rsidRDefault="00D77A7B" w:rsidP="0075267F">
            <w:pPr>
              <w:pStyle w:val="BodyText1"/>
            </w:pPr>
            <w:r w:rsidRPr="00C81BEB">
              <w:t>When delivery and/or assessment involves staff not employed by the University</w:t>
            </w:r>
          </w:p>
          <w:p w14:paraId="11F56EC8" w14:textId="77777777" w:rsidR="00D77A7B" w:rsidRPr="00C81BEB" w:rsidRDefault="00D77A7B" w:rsidP="0075267F">
            <w:pPr>
              <w:pStyle w:val="BodyText1"/>
            </w:pPr>
          </w:p>
        </w:tc>
        <w:tc>
          <w:tcPr>
            <w:tcW w:w="5452" w:type="dxa"/>
          </w:tcPr>
          <w:p w14:paraId="0FA7B2B2" w14:textId="77777777" w:rsidR="00D77A7B" w:rsidRPr="00C81BEB" w:rsidRDefault="00D77A7B" w:rsidP="0075267F">
            <w:pPr>
              <w:pStyle w:val="BodyText1"/>
            </w:pPr>
            <w:r w:rsidRPr="00C81BEB">
              <w:t>Written by the proposed course team and submitted for consideration as part of a validation event.</w:t>
            </w:r>
          </w:p>
          <w:p w14:paraId="2F7F0772" w14:textId="77777777" w:rsidR="00D77A7B" w:rsidRPr="00C81BEB" w:rsidRDefault="00D77A7B" w:rsidP="0075267F">
            <w:pPr>
              <w:pStyle w:val="BodyText1"/>
            </w:pPr>
          </w:p>
          <w:p w14:paraId="374D5D68" w14:textId="77777777" w:rsidR="00D77A7B" w:rsidRPr="00C81BEB" w:rsidRDefault="00D77A7B" w:rsidP="0075267F">
            <w:pPr>
              <w:pStyle w:val="BodyText1"/>
            </w:pPr>
            <w:r w:rsidRPr="00C81BEB">
              <w:t>Subsequent approvals of staff are dealt with by the School Board - the CV is submitted with an indication of the modules to be covered.</w:t>
            </w:r>
          </w:p>
        </w:tc>
      </w:tr>
      <w:tr w:rsidR="00D77A7B" w:rsidRPr="00C81BEB" w14:paraId="6B49FF02" w14:textId="77777777" w:rsidTr="0075267F">
        <w:tc>
          <w:tcPr>
            <w:tcW w:w="704" w:type="dxa"/>
          </w:tcPr>
          <w:p w14:paraId="18854702" w14:textId="77777777" w:rsidR="00D77A7B" w:rsidRPr="008A2BAD" w:rsidRDefault="00D77A7B" w:rsidP="0075267F">
            <w:pPr>
              <w:pStyle w:val="BodyText1"/>
            </w:pPr>
            <w:r w:rsidRPr="008A2BAD">
              <w:t>9</w:t>
            </w:r>
          </w:p>
        </w:tc>
        <w:tc>
          <w:tcPr>
            <w:tcW w:w="2268" w:type="dxa"/>
          </w:tcPr>
          <w:p w14:paraId="4C01C8CE" w14:textId="77777777" w:rsidR="00D77A7B" w:rsidRPr="008A2BAD" w:rsidRDefault="00D77A7B" w:rsidP="0075267F">
            <w:pPr>
              <w:pStyle w:val="BodyText1"/>
            </w:pPr>
            <w:r w:rsidRPr="008A2BAD">
              <w:t>Location/premises</w:t>
            </w:r>
          </w:p>
          <w:p w14:paraId="7B815FB3" w14:textId="77777777" w:rsidR="00D77A7B" w:rsidRPr="008A2BAD" w:rsidRDefault="00D77A7B" w:rsidP="0075267F">
            <w:pPr>
              <w:pStyle w:val="BodyText1"/>
            </w:pPr>
          </w:p>
        </w:tc>
        <w:tc>
          <w:tcPr>
            <w:tcW w:w="4340" w:type="dxa"/>
          </w:tcPr>
          <w:p w14:paraId="2D414034" w14:textId="77777777" w:rsidR="00D77A7B" w:rsidRPr="00C81BEB" w:rsidRDefault="00D77A7B" w:rsidP="0075267F">
            <w:pPr>
              <w:pStyle w:val="BodyText1"/>
            </w:pPr>
            <w:r w:rsidRPr="00C81BEB">
              <w:t>Description of physical resources available for learning taking account of any specialised facilities/equipment</w:t>
            </w:r>
          </w:p>
          <w:p w14:paraId="3B48CD34" w14:textId="77777777" w:rsidR="00D77A7B" w:rsidRPr="00C81BEB" w:rsidRDefault="00D77A7B" w:rsidP="0075267F">
            <w:pPr>
              <w:pStyle w:val="BodyText1"/>
            </w:pPr>
          </w:p>
        </w:tc>
        <w:tc>
          <w:tcPr>
            <w:tcW w:w="2399" w:type="dxa"/>
          </w:tcPr>
          <w:p w14:paraId="72F51436" w14:textId="77777777" w:rsidR="00D77A7B" w:rsidRPr="00C81BEB" w:rsidRDefault="00D77A7B" w:rsidP="0075267F">
            <w:pPr>
              <w:pStyle w:val="BodyText1"/>
            </w:pPr>
            <w:r w:rsidRPr="00C81BEB">
              <w:t xml:space="preserve">For all new proposals </w:t>
            </w:r>
          </w:p>
          <w:p w14:paraId="3F155108" w14:textId="77777777" w:rsidR="00D77A7B" w:rsidRPr="00C81BEB" w:rsidRDefault="00D77A7B" w:rsidP="0075267F">
            <w:pPr>
              <w:pStyle w:val="BodyText1"/>
            </w:pPr>
          </w:p>
          <w:p w14:paraId="2FD26BA9" w14:textId="77777777" w:rsidR="00D77A7B" w:rsidRPr="00C81BEB" w:rsidRDefault="00D77A7B" w:rsidP="0075267F">
            <w:pPr>
              <w:pStyle w:val="BodyText1"/>
            </w:pPr>
            <w:r w:rsidRPr="00C81BEB">
              <w:t>For any change in delivery location following most recent (re)validation</w:t>
            </w:r>
          </w:p>
          <w:p w14:paraId="3678FE5F" w14:textId="77777777" w:rsidR="00D77A7B" w:rsidRPr="00C81BEB" w:rsidRDefault="00D77A7B" w:rsidP="0075267F">
            <w:pPr>
              <w:pStyle w:val="BodyText1"/>
            </w:pPr>
          </w:p>
        </w:tc>
        <w:tc>
          <w:tcPr>
            <w:tcW w:w="5452" w:type="dxa"/>
          </w:tcPr>
          <w:p w14:paraId="5AC36365" w14:textId="77777777" w:rsidR="00D77A7B" w:rsidRPr="00C81BEB" w:rsidRDefault="00D77A7B" w:rsidP="0075267F">
            <w:pPr>
              <w:pStyle w:val="BodyText1"/>
            </w:pPr>
            <w:r w:rsidRPr="00C81BEB">
              <w:t>If, as part of (re)validation or Institutional Approval, written documentation is submitted by the course delivery team as part of the validation documentation and a tour of facilities is included in the panel’s schedule.</w:t>
            </w:r>
          </w:p>
          <w:p w14:paraId="14C8EE37" w14:textId="77777777" w:rsidR="00D77A7B" w:rsidRPr="00C81BEB" w:rsidRDefault="00D77A7B" w:rsidP="0075267F">
            <w:pPr>
              <w:pStyle w:val="BodyText1"/>
            </w:pPr>
          </w:p>
          <w:p w14:paraId="7B676342" w14:textId="77777777" w:rsidR="00D77A7B" w:rsidRPr="00C81BEB" w:rsidRDefault="00D77A7B" w:rsidP="0075267F">
            <w:pPr>
              <w:pStyle w:val="BodyText1"/>
            </w:pPr>
            <w:r w:rsidRPr="00C81BEB">
              <w:t>If a change of location is required subsequent to the event, the DALO undertakes a site visit and makes a report to SCCP for approval.</w:t>
            </w:r>
          </w:p>
          <w:p w14:paraId="4857CC6B" w14:textId="77777777" w:rsidR="00D77A7B" w:rsidRPr="00C81BEB" w:rsidRDefault="00D77A7B" w:rsidP="0075267F">
            <w:pPr>
              <w:pStyle w:val="BodyText1"/>
            </w:pPr>
          </w:p>
        </w:tc>
      </w:tr>
      <w:tr w:rsidR="00D77A7B" w:rsidRPr="00C81BEB" w14:paraId="265C4F4B" w14:textId="77777777" w:rsidTr="0075267F">
        <w:tc>
          <w:tcPr>
            <w:tcW w:w="704" w:type="dxa"/>
          </w:tcPr>
          <w:p w14:paraId="10C8DD46" w14:textId="77777777" w:rsidR="00D77A7B" w:rsidRPr="008A2BAD" w:rsidRDefault="00D77A7B" w:rsidP="0075267F">
            <w:pPr>
              <w:pStyle w:val="BodyText1"/>
            </w:pPr>
            <w:r w:rsidRPr="008A2BAD">
              <w:t>10</w:t>
            </w:r>
          </w:p>
        </w:tc>
        <w:tc>
          <w:tcPr>
            <w:tcW w:w="2268" w:type="dxa"/>
          </w:tcPr>
          <w:p w14:paraId="04DD8F7D" w14:textId="77777777" w:rsidR="00D77A7B" w:rsidRPr="008A2BAD" w:rsidRDefault="00D77A7B" w:rsidP="0075267F">
            <w:pPr>
              <w:pStyle w:val="BodyText1"/>
            </w:pPr>
            <w:r w:rsidRPr="008A2BAD">
              <w:t xml:space="preserve">Contract of Collaboration (including </w:t>
            </w:r>
            <w:r w:rsidRPr="008A2BAD">
              <w:lastRenderedPageBreak/>
              <w:t>Financial Appendix)</w:t>
            </w:r>
          </w:p>
          <w:p w14:paraId="42D665B5" w14:textId="77777777" w:rsidR="00D77A7B" w:rsidRPr="008A2BAD" w:rsidRDefault="00D77A7B" w:rsidP="0075267F">
            <w:pPr>
              <w:pStyle w:val="BodyText1"/>
            </w:pPr>
          </w:p>
        </w:tc>
        <w:tc>
          <w:tcPr>
            <w:tcW w:w="4340" w:type="dxa"/>
          </w:tcPr>
          <w:p w14:paraId="3608AC8B" w14:textId="77777777" w:rsidR="00D77A7B" w:rsidRPr="00C81BEB" w:rsidRDefault="00D77A7B" w:rsidP="0075267F">
            <w:pPr>
              <w:pStyle w:val="BodyText1"/>
            </w:pPr>
            <w:r w:rsidRPr="00C81BEB">
              <w:lastRenderedPageBreak/>
              <w:t>Standard CP contract tailored to specific types of CP</w:t>
            </w:r>
          </w:p>
        </w:tc>
        <w:tc>
          <w:tcPr>
            <w:tcW w:w="2399" w:type="dxa"/>
          </w:tcPr>
          <w:p w14:paraId="05D01788" w14:textId="77777777" w:rsidR="00D77A7B" w:rsidRPr="00C81BEB" w:rsidRDefault="00D77A7B" w:rsidP="0075267F">
            <w:pPr>
              <w:pStyle w:val="BodyText1"/>
            </w:pPr>
            <w:r w:rsidRPr="00C81BEB">
              <w:t>For all CP activity</w:t>
            </w:r>
          </w:p>
        </w:tc>
        <w:tc>
          <w:tcPr>
            <w:tcW w:w="5452" w:type="dxa"/>
          </w:tcPr>
          <w:p w14:paraId="1B237761" w14:textId="77777777" w:rsidR="00D77A7B" w:rsidRPr="00C81BEB" w:rsidRDefault="00D77A7B" w:rsidP="0075267F">
            <w:pPr>
              <w:pStyle w:val="BodyText1"/>
            </w:pPr>
            <w:r w:rsidRPr="00C81BEB">
              <w:t>Standard template prepared by Registry with course-specific input provided by the School.</w:t>
            </w:r>
            <w:r>
              <w:t xml:space="preserve"> </w:t>
            </w:r>
            <w:r w:rsidRPr="00C81BEB">
              <w:t>Signed by the PVC (T&amp;L) and an authorised signatory at the PI.</w:t>
            </w:r>
          </w:p>
          <w:p w14:paraId="3AA775D7" w14:textId="77777777" w:rsidR="00D77A7B" w:rsidRPr="00C81BEB" w:rsidRDefault="00D77A7B" w:rsidP="0075267F">
            <w:pPr>
              <w:pStyle w:val="BodyText1"/>
            </w:pPr>
          </w:p>
          <w:p w14:paraId="45609C63" w14:textId="77777777" w:rsidR="00D77A7B" w:rsidRPr="00C81BEB" w:rsidRDefault="00D77A7B" w:rsidP="0075267F">
            <w:pPr>
              <w:pStyle w:val="BodyText1"/>
            </w:pPr>
            <w:r w:rsidRPr="00C81BEB">
              <w:t>Financial Appendix prepared by the School and approved by Financial Services.</w:t>
            </w:r>
          </w:p>
        </w:tc>
      </w:tr>
    </w:tbl>
    <w:p w14:paraId="3E5AB51B" w14:textId="77777777" w:rsidR="00D77A7B" w:rsidRDefault="00D77A7B" w:rsidP="00D77A7B">
      <w:pPr>
        <w:autoSpaceDE w:val="0"/>
        <w:autoSpaceDN w:val="0"/>
        <w:adjustRightInd w:val="0"/>
        <w:rPr>
          <w:rFonts w:cs="Arial"/>
          <w:b/>
        </w:rPr>
      </w:pPr>
    </w:p>
    <w:p w14:paraId="38E2A3E0" w14:textId="77777777" w:rsidR="00D77A7B" w:rsidRDefault="00D77A7B" w:rsidP="00D77A7B">
      <w:pPr>
        <w:jc w:val="both"/>
      </w:pPr>
    </w:p>
    <w:p w14:paraId="69B5A4C2" w14:textId="77777777" w:rsidR="00D77A7B" w:rsidRPr="00C81BEB" w:rsidRDefault="00D77A7B" w:rsidP="00D77A7B"/>
    <w:p w14:paraId="787EA541" w14:textId="77777777" w:rsidR="00D77A7B" w:rsidRDefault="00D77A7B" w:rsidP="00D77A7B">
      <w:pPr>
        <w:sectPr w:rsidR="00D77A7B" w:rsidSect="002332CD">
          <w:pgSz w:w="16838" w:h="11906" w:orient="landscape" w:code="9"/>
          <w:pgMar w:top="1134" w:right="1418" w:bottom="1134" w:left="1134" w:header="709" w:footer="709" w:gutter="0"/>
          <w:cols w:space="708"/>
          <w:docGrid w:linePitch="360"/>
        </w:sectPr>
      </w:pPr>
    </w:p>
    <w:p w14:paraId="2D969557" w14:textId="77777777" w:rsidR="00D77A7B" w:rsidRPr="00871E23" w:rsidRDefault="00D77A7B" w:rsidP="00D77A7B">
      <w:pPr>
        <w:pStyle w:val="HeadingB"/>
      </w:pPr>
      <w:bookmarkStart w:id="256" w:name="_Section_J:_SUGGESTED"/>
      <w:bookmarkStart w:id="257" w:name="Sage"/>
      <w:bookmarkStart w:id="258" w:name="_Toc471747050"/>
      <w:bookmarkStart w:id="259" w:name="_Toc64194200"/>
      <w:bookmarkStart w:id="260" w:name="_Toc64292434"/>
      <w:bookmarkStart w:id="261" w:name="_Toc139965740"/>
      <w:bookmarkEnd w:id="256"/>
      <w:bookmarkEnd w:id="257"/>
      <w:r>
        <w:lastRenderedPageBreak/>
        <w:t>Suggested Agenda f</w:t>
      </w:r>
      <w:r w:rsidRPr="00871E23">
        <w:t>or Events</w:t>
      </w:r>
      <w:bookmarkEnd w:id="258"/>
      <w:bookmarkEnd w:id="259"/>
      <w:bookmarkEnd w:id="260"/>
      <w:bookmarkEnd w:id="261"/>
    </w:p>
    <w:p w14:paraId="04EC05A6" w14:textId="77777777" w:rsidR="00D77A7B" w:rsidRDefault="00D77A7B" w:rsidP="00D77A7B">
      <w:pPr>
        <w:pStyle w:val="BodyText1"/>
      </w:pPr>
      <w:r>
        <w:t>When setting the Agenda for an event, the Steps below are followed:</w:t>
      </w:r>
    </w:p>
    <w:p w14:paraId="6DA15904" w14:textId="77777777" w:rsidR="00D77A7B" w:rsidRDefault="00D77A7B" w:rsidP="00D77A7B">
      <w:pPr>
        <w:pStyle w:val="Footer"/>
        <w:tabs>
          <w:tab w:val="clear" w:pos="4153"/>
          <w:tab w:val="clear" w:pos="8306"/>
        </w:tabs>
        <w:rPr>
          <w:rFonts w:cs="Arial"/>
        </w:rPr>
      </w:pPr>
    </w:p>
    <w:tbl>
      <w:tblPr>
        <w:tblStyle w:val="ListTable3-Accent5"/>
        <w:tblW w:w="0" w:type="auto"/>
        <w:tblLook w:val="04A0" w:firstRow="1" w:lastRow="0" w:firstColumn="1" w:lastColumn="0" w:noHBand="0" w:noVBand="1"/>
        <w:tblCaption w:val="Suggested agenda for events"/>
        <w:tblDescription w:val="Actions for a suggested agenda"/>
      </w:tblPr>
      <w:tblGrid>
        <w:gridCol w:w="737"/>
        <w:gridCol w:w="8891"/>
      </w:tblGrid>
      <w:tr w:rsidR="00D77A7B" w14:paraId="7C1E238A"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50" w:type="dxa"/>
          </w:tcPr>
          <w:p w14:paraId="61E0D2A1" w14:textId="77777777" w:rsidR="00D77A7B" w:rsidRPr="00295CA5" w:rsidRDefault="00D77A7B" w:rsidP="0075267F">
            <w:pPr>
              <w:pStyle w:val="BodyText1"/>
            </w:pPr>
            <w:r w:rsidRPr="00295CA5">
              <w:t>Step</w:t>
            </w:r>
          </w:p>
        </w:tc>
        <w:tc>
          <w:tcPr>
            <w:tcW w:w="8978" w:type="dxa"/>
          </w:tcPr>
          <w:p w14:paraId="08FD6526" w14:textId="77777777" w:rsidR="00D77A7B" w:rsidRPr="00295CA5"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295CA5">
              <w:t>Action</w:t>
            </w:r>
          </w:p>
        </w:tc>
      </w:tr>
      <w:tr w:rsidR="00D77A7B" w14:paraId="494A3EC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0" w:type="dxa"/>
          </w:tcPr>
          <w:p w14:paraId="2B4662F0" w14:textId="77777777" w:rsidR="00D77A7B" w:rsidRPr="00C53D70" w:rsidRDefault="00D77A7B" w:rsidP="0075267F">
            <w:pPr>
              <w:pStyle w:val="BodyText1"/>
              <w:rPr>
                <w:bCs w:val="0"/>
              </w:rPr>
            </w:pPr>
            <w:r w:rsidRPr="00C53D70">
              <w:rPr>
                <w:bCs w:val="0"/>
              </w:rPr>
              <w:t>1</w:t>
            </w:r>
          </w:p>
        </w:tc>
        <w:tc>
          <w:tcPr>
            <w:tcW w:w="8978" w:type="dxa"/>
          </w:tcPr>
          <w:p w14:paraId="464E6A21"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Registry adapts a standard CP Agenda to fit the process the PVC (T&amp;L) has agreed for the event</w:t>
            </w:r>
          </w:p>
        </w:tc>
      </w:tr>
      <w:tr w:rsidR="00D77A7B" w14:paraId="503F67FC" w14:textId="77777777" w:rsidTr="0075267F">
        <w:tc>
          <w:tcPr>
            <w:cnfStyle w:val="001000000000" w:firstRow="0" w:lastRow="0" w:firstColumn="1" w:lastColumn="0" w:oddVBand="0" w:evenVBand="0" w:oddHBand="0" w:evenHBand="0" w:firstRowFirstColumn="0" w:firstRowLastColumn="0" w:lastRowFirstColumn="0" w:lastRowLastColumn="0"/>
            <w:tcW w:w="650" w:type="dxa"/>
          </w:tcPr>
          <w:p w14:paraId="4056C9AF" w14:textId="77777777" w:rsidR="00D77A7B" w:rsidRPr="00C53D70" w:rsidRDefault="00D77A7B" w:rsidP="0075267F">
            <w:pPr>
              <w:pStyle w:val="BodyText1"/>
              <w:rPr>
                <w:bCs w:val="0"/>
              </w:rPr>
            </w:pPr>
            <w:r w:rsidRPr="00C53D70">
              <w:rPr>
                <w:bCs w:val="0"/>
              </w:rPr>
              <w:t>2</w:t>
            </w:r>
          </w:p>
        </w:tc>
        <w:tc>
          <w:tcPr>
            <w:tcW w:w="8978" w:type="dxa"/>
          </w:tcPr>
          <w:p w14:paraId="5C84084D"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Once the Panel is confirmed by Registry and the School, and supporting documents have been submitted, Registry circulates the Agenda to the School</w:t>
            </w:r>
          </w:p>
        </w:tc>
      </w:tr>
      <w:tr w:rsidR="00D77A7B" w14:paraId="6F2A02E6"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0" w:type="dxa"/>
          </w:tcPr>
          <w:p w14:paraId="2B850B9C" w14:textId="77777777" w:rsidR="00D77A7B" w:rsidRPr="00C53D70" w:rsidRDefault="00D77A7B" w:rsidP="0075267F">
            <w:pPr>
              <w:pStyle w:val="BodyText1"/>
              <w:rPr>
                <w:bCs w:val="0"/>
              </w:rPr>
            </w:pPr>
            <w:r w:rsidRPr="00C53D70">
              <w:rPr>
                <w:bCs w:val="0"/>
              </w:rPr>
              <w:t>3</w:t>
            </w:r>
          </w:p>
        </w:tc>
        <w:tc>
          <w:tcPr>
            <w:tcW w:w="8978" w:type="dxa"/>
          </w:tcPr>
          <w:p w14:paraId="2A1B2A14"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School must share the Agenda with the PI ahead of the event</w:t>
            </w:r>
          </w:p>
        </w:tc>
      </w:tr>
      <w:tr w:rsidR="00D77A7B" w14:paraId="59278981" w14:textId="77777777" w:rsidTr="0075267F">
        <w:tc>
          <w:tcPr>
            <w:cnfStyle w:val="001000000000" w:firstRow="0" w:lastRow="0" w:firstColumn="1" w:lastColumn="0" w:oddVBand="0" w:evenVBand="0" w:oddHBand="0" w:evenHBand="0" w:firstRowFirstColumn="0" w:firstRowLastColumn="0" w:lastRowFirstColumn="0" w:lastRowLastColumn="0"/>
            <w:tcW w:w="650" w:type="dxa"/>
          </w:tcPr>
          <w:p w14:paraId="39BE3641" w14:textId="77777777" w:rsidR="00D77A7B" w:rsidRPr="00C53D70" w:rsidRDefault="00D77A7B" w:rsidP="0075267F">
            <w:pPr>
              <w:pStyle w:val="BodyText1"/>
              <w:rPr>
                <w:bCs w:val="0"/>
              </w:rPr>
            </w:pPr>
            <w:r w:rsidRPr="00C53D70">
              <w:rPr>
                <w:bCs w:val="0"/>
              </w:rPr>
              <w:t>4</w:t>
            </w:r>
          </w:p>
        </w:tc>
        <w:tc>
          <w:tcPr>
            <w:tcW w:w="8978" w:type="dxa"/>
          </w:tcPr>
          <w:p w14:paraId="51342977"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PI must make sure that attendees are available at the appropriate meeting time provided by the Agenda.</w:t>
            </w:r>
          </w:p>
        </w:tc>
      </w:tr>
      <w:tr w:rsidR="00D77A7B" w14:paraId="116F035D"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0" w:type="dxa"/>
          </w:tcPr>
          <w:p w14:paraId="5CD2FA72" w14:textId="77777777" w:rsidR="00D77A7B" w:rsidRPr="00C53D70" w:rsidRDefault="00D77A7B" w:rsidP="0075267F">
            <w:pPr>
              <w:pStyle w:val="BodyText1"/>
              <w:rPr>
                <w:bCs w:val="0"/>
              </w:rPr>
            </w:pPr>
            <w:r w:rsidRPr="00C53D70">
              <w:rPr>
                <w:bCs w:val="0"/>
              </w:rPr>
              <w:t>5</w:t>
            </w:r>
          </w:p>
        </w:tc>
        <w:tc>
          <w:tcPr>
            <w:tcW w:w="8978" w:type="dxa"/>
          </w:tcPr>
          <w:p w14:paraId="24DEC66D"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Where events, or part of events are held online, arrangements will take into account time differences. It may be necessary to split events over two days in some instances.</w:t>
            </w:r>
          </w:p>
        </w:tc>
      </w:tr>
    </w:tbl>
    <w:p w14:paraId="6AE0D05D" w14:textId="77777777" w:rsidR="00D77A7B" w:rsidRDefault="00D77A7B" w:rsidP="00D77A7B">
      <w:pPr>
        <w:pStyle w:val="BodyText1"/>
      </w:pPr>
    </w:p>
    <w:tbl>
      <w:tblPr>
        <w:tblStyle w:val="TableGrid"/>
        <w:tblW w:w="0" w:type="auto"/>
        <w:tblLook w:val="04A0" w:firstRow="1" w:lastRow="0" w:firstColumn="1" w:lastColumn="0" w:noHBand="0" w:noVBand="1"/>
        <w:tblCaption w:val="List of meetings within events"/>
        <w:tblDescription w:val="A list of meetings to take place within an event"/>
      </w:tblPr>
      <w:tblGrid>
        <w:gridCol w:w="9628"/>
      </w:tblGrid>
      <w:tr w:rsidR="00D77A7B" w14:paraId="1B8787B0" w14:textId="77777777" w:rsidTr="00833273">
        <w:trPr>
          <w:tblHeader/>
        </w:trPr>
        <w:tc>
          <w:tcPr>
            <w:tcW w:w="9628" w:type="dxa"/>
          </w:tcPr>
          <w:p w14:paraId="4DA667DC" w14:textId="77777777" w:rsidR="00D77A7B" w:rsidRPr="003E7FD5" w:rsidRDefault="00D77A7B" w:rsidP="0075267F">
            <w:pPr>
              <w:pStyle w:val="HeadingC"/>
            </w:pPr>
            <w:r w:rsidRPr="003E7FD5">
              <w:t>List of meetings within events</w:t>
            </w:r>
          </w:p>
          <w:p w14:paraId="03EB484E" w14:textId="77777777" w:rsidR="00D77A7B" w:rsidRPr="00C81BEB" w:rsidRDefault="00D77A7B" w:rsidP="0075267F">
            <w:pPr>
              <w:pStyle w:val="BodyText1"/>
            </w:pPr>
            <w:r>
              <w:t>The list below outlines the general pattern events follow, however some meetings may not be required for certain events:</w:t>
            </w:r>
          </w:p>
          <w:p w14:paraId="74418298" w14:textId="77777777" w:rsidR="00D77A7B" w:rsidRPr="00C81BEB" w:rsidRDefault="00D77A7B" w:rsidP="0075267F">
            <w:pPr>
              <w:pStyle w:val="Bodybullet"/>
            </w:pPr>
            <w:r w:rsidRPr="00C81BEB">
              <w:t>an opportunity for the panel to meet privately to consider the submission and to draw up an agenda of issues to be raised</w:t>
            </w:r>
            <w:r>
              <w:t>;</w:t>
            </w:r>
          </w:p>
          <w:p w14:paraId="103BEC25" w14:textId="77777777" w:rsidR="00D77A7B" w:rsidRPr="00C81BEB" w:rsidRDefault="00D77A7B" w:rsidP="0075267F">
            <w:pPr>
              <w:pStyle w:val="Bodybullet"/>
            </w:pPr>
            <w:r w:rsidRPr="00C81BEB">
              <w:t xml:space="preserve">a meeting with the PI’s senior management (this may </w:t>
            </w:r>
            <w:r>
              <w:t xml:space="preserve">not </w:t>
            </w:r>
            <w:r w:rsidRPr="00C81BEB">
              <w:t>be</w:t>
            </w:r>
            <w:r>
              <w:t xml:space="preserve"> </w:t>
            </w:r>
            <w:r w:rsidRPr="00C81BEB">
              <w:t>necessary where a separate institutional approval event has taken place)</w:t>
            </w:r>
            <w:r>
              <w:t>;</w:t>
            </w:r>
          </w:p>
          <w:p w14:paraId="65DF02B5" w14:textId="77777777" w:rsidR="00D77A7B" w:rsidRPr="00C81BEB" w:rsidRDefault="00D77A7B" w:rsidP="0075267F">
            <w:pPr>
              <w:pStyle w:val="Bodybullet"/>
            </w:pPr>
            <w:r w:rsidRPr="00C81BEB">
              <w:t>two separate meetings with the delivery team – one in the early part of the event and one later, usually after the tour of the facilities and any meetings with students so that new issues can be triangulated and addressed as necessary</w:t>
            </w:r>
            <w:r>
              <w:t>;</w:t>
            </w:r>
          </w:p>
          <w:p w14:paraId="3777CD98" w14:textId="77777777" w:rsidR="00D77A7B" w:rsidRPr="00C81BEB" w:rsidRDefault="00D77A7B" w:rsidP="0075267F">
            <w:pPr>
              <w:pStyle w:val="Bodybullet"/>
            </w:pPr>
            <w:r w:rsidRPr="00C81BEB">
              <w:t>a meeting with students to gain an insight into their experiences</w:t>
            </w:r>
            <w:r>
              <w:t xml:space="preserve"> (see </w:t>
            </w:r>
            <w:hyperlink w:anchor="Smeet" w:history="1">
              <w:r w:rsidRPr="00B47C47">
                <w:rPr>
                  <w:rStyle w:val="Hyperlink"/>
                </w:rPr>
                <w:t>Student Meetings – (Re) Validation Events</w:t>
              </w:r>
            </w:hyperlink>
            <w:r>
              <w:t xml:space="preserve"> for details about when student meetings are appropriate);</w:t>
            </w:r>
          </w:p>
          <w:p w14:paraId="0A171305" w14:textId="77777777" w:rsidR="00D77A7B" w:rsidRPr="00C81BEB" w:rsidRDefault="00D77A7B" w:rsidP="0075267F">
            <w:pPr>
              <w:pStyle w:val="Bodybullet"/>
            </w:pPr>
            <w:r w:rsidRPr="00C81BEB">
              <w:t>a meeting with the course administrative staff</w:t>
            </w:r>
            <w:r>
              <w:t>;</w:t>
            </w:r>
          </w:p>
          <w:p w14:paraId="32414F47" w14:textId="77777777" w:rsidR="00D77A7B" w:rsidRPr="00C81BEB" w:rsidRDefault="00D77A7B" w:rsidP="0075267F">
            <w:pPr>
              <w:pStyle w:val="Bodybullet"/>
            </w:pPr>
            <w:r w:rsidRPr="00C81BEB">
              <w:t>tour of the facilities – the Computing and Library Services representative may wish to be excused from some of the meetings in order to spend an extended period in the Library and to complete the Standards for Library and Computing Provision checklist</w:t>
            </w:r>
            <w:r>
              <w:t>;</w:t>
            </w:r>
          </w:p>
          <w:p w14:paraId="0E8B33EF" w14:textId="77777777" w:rsidR="00D77A7B" w:rsidRPr="00C81BEB" w:rsidRDefault="00D77A7B" w:rsidP="0075267F">
            <w:pPr>
              <w:pStyle w:val="Bodybullet"/>
            </w:pPr>
            <w:r w:rsidRPr="00C81BEB">
              <w:t>opportunity to view students’ work and other supporting documentation – such as Student Panel minutes, Course Committee minutes, Annual Evaluation Reports, External Examiner reports etc</w:t>
            </w:r>
            <w:r>
              <w:t>;</w:t>
            </w:r>
          </w:p>
          <w:p w14:paraId="0D5402D6" w14:textId="77777777" w:rsidR="00D77A7B" w:rsidRPr="00C81BEB" w:rsidRDefault="00D77A7B" w:rsidP="0075267F">
            <w:pPr>
              <w:pStyle w:val="Bodybullet"/>
            </w:pPr>
            <w:r w:rsidRPr="00C81BEB">
              <w:t>(for overseas events) a visit to the local offices of the British Council</w:t>
            </w:r>
            <w:r>
              <w:t>;</w:t>
            </w:r>
          </w:p>
          <w:p w14:paraId="6AFD8942" w14:textId="77777777" w:rsidR="00D77A7B" w:rsidRDefault="00D77A7B" w:rsidP="0075267F">
            <w:pPr>
              <w:pStyle w:val="Bodybullet"/>
            </w:pPr>
            <w:r w:rsidRPr="00C81BEB">
              <w:t>an opportunity for the panel to meet privately to review the day and, if the panel has split into two at any point, to share experiences before reaching conclusions on validation recommendations and any conditions to be imposed.</w:t>
            </w:r>
          </w:p>
        </w:tc>
      </w:tr>
    </w:tbl>
    <w:p w14:paraId="396D3531" w14:textId="77777777" w:rsidR="00D77A7B" w:rsidRDefault="00D77A7B" w:rsidP="00D77A7B">
      <w:pPr>
        <w:pStyle w:val="BodyText1"/>
      </w:pPr>
    </w:p>
    <w:p w14:paraId="2D9E72DE" w14:textId="77777777" w:rsidR="00D77A7B" w:rsidRDefault="00D77A7B" w:rsidP="00D77A7B">
      <w:pPr>
        <w:pStyle w:val="BodyText1"/>
      </w:pPr>
      <w:r w:rsidRPr="00C81BEB">
        <w:lastRenderedPageBreak/>
        <w:t>A standard template covering typical issues to be addressed during a (re)validation event is available from Registry.</w:t>
      </w:r>
      <w:r>
        <w:t xml:space="preserve"> </w:t>
      </w:r>
      <w:r w:rsidRPr="00C81BEB">
        <w:t>This template should not be seen as exhaustive and panels are free to raise other issues – there are also issues which may have been covered previously in the partner’s submission document and may not therefore need any further clarification.</w:t>
      </w:r>
    </w:p>
    <w:p w14:paraId="32A96EDD" w14:textId="77777777" w:rsidR="00D77A7B" w:rsidRDefault="00D77A7B" w:rsidP="00D77A7B">
      <w:pPr>
        <w:pStyle w:val="HeadingB"/>
      </w:pPr>
      <w:bookmarkStart w:id="262" w:name="rev"/>
      <w:bookmarkStart w:id="263" w:name="_Toc64194201"/>
      <w:bookmarkStart w:id="264" w:name="_Toc64292435"/>
      <w:bookmarkStart w:id="265" w:name="_Toc139965741"/>
      <w:bookmarkEnd w:id="262"/>
      <w:r>
        <w:t>(Re)Validation Event</w:t>
      </w:r>
      <w:bookmarkEnd w:id="263"/>
      <w:bookmarkEnd w:id="264"/>
      <w:bookmarkEnd w:id="265"/>
    </w:p>
    <w:p w14:paraId="290EE150" w14:textId="77777777" w:rsidR="00D77A7B" w:rsidRPr="00C81BEB" w:rsidRDefault="00D77A7B" w:rsidP="00D77A7B">
      <w:pPr>
        <w:pStyle w:val="BodyText1"/>
      </w:pPr>
      <w:r>
        <w:t>During a (re)validation event:</w:t>
      </w:r>
    </w:p>
    <w:tbl>
      <w:tblPr>
        <w:tblStyle w:val="ListTable3-Accent5"/>
        <w:tblW w:w="0" w:type="auto"/>
        <w:tblLook w:val="04A0" w:firstRow="1" w:lastRow="0" w:firstColumn="1" w:lastColumn="0" w:noHBand="0" w:noVBand="1"/>
        <w:tblCaption w:val="Revalidation event"/>
        <w:tblDescription w:val="Actions for a revalidation event"/>
      </w:tblPr>
      <w:tblGrid>
        <w:gridCol w:w="737"/>
        <w:gridCol w:w="8891"/>
      </w:tblGrid>
      <w:tr w:rsidR="00D77A7B" w14:paraId="5DE74F8D"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Pr>
          <w:p w14:paraId="3AE6896A" w14:textId="77777777" w:rsidR="00D77A7B" w:rsidRPr="007F3215" w:rsidRDefault="00D77A7B" w:rsidP="0075267F">
            <w:pPr>
              <w:pStyle w:val="BodyText1"/>
            </w:pPr>
            <w:r w:rsidRPr="007F3215">
              <w:t>Step</w:t>
            </w:r>
          </w:p>
        </w:tc>
        <w:tc>
          <w:tcPr>
            <w:tcW w:w="8891" w:type="dxa"/>
          </w:tcPr>
          <w:p w14:paraId="393268B2" w14:textId="77777777" w:rsidR="00D77A7B" w:rsidRPr="007F3215"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7F3215">
              <w:t>Action</w:t>
            </w:r>
          </w:p>
        </w:tc>
      </w:tr>
      <w:tr w:rsidR="00D77A7B" w14:paraId="4F85EEF5"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0DE3BABA" w14:textId="77777777" w:rsidR="00D77A7B" w:rsidRPr="007F3215" w:rsidRDefault="00D77A7B" w:rsidP="0075267F">
            <w:pPr>
              <w:pStyle w:val="BodyText1"/>
            </w:pPr>
            <w:r w:rsidRPr="007F3215">
              <w:t>1</w:t>
            </w:r>
          </w:p>
        </w:tc>
        <w:tc>
          <w:tcPr>
            <w:tcW w:w="8891" w:type="dxa"/>
          </w:tcPr>
          <w:p w14:paraId="747F37A0"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panel and Registry officer should have read all documentation and prepared relevant questions for the course team and senior management.</w:t>
            </w:r>
          </w:p>
        </w:tc>
      </w:tr>
      <w:tr w:rsidR="00D77A7B" w14:paraId="7A178250"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602D1454" w14:textId="77777777" w:rsidR="00D77A7B" w:rsidRPr="007F3215" w:rsidRDefault="00D77A7B" w:rsidP="0075267F">
            <w:pPr>
              <w:pStyle w:val="BodyText1"/>
            </w:pPr>
            <w:r w:rsidRPr="007F3215">
              <w:t>2</w:t>
            </w:r>
          </w:p>
        </w:tc>
        <w:tc>
          <w:tcPr>
            <w:tcW w:w="8891" w:type="dxa"/>
          </w:tcPr>
          <w:p w14:paraId="3C71C6DD"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During the private panel meeting ahead of the event, the Chair will allocate specific questions and issues to panel members for them to pursue with partner representatives.</w:t>
            </w:r>
          </w:p>
          <w:p w14:paraId="73E6D8C9"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Note: these questions should not be shared in advance with partners.</w:t>
            </w:r>
          </w:p>
        </w:tc>
      </w:tr>
      <w:tr w:rsidR="00D77A7B" w14:paraId="63FBD0CF"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72EF3B75" w14:textId="77777777" w:rsidR="00D77A7B" w:rsidRPr="007F3215" w:rsidRDefault="00D77A7B" w:rsidP="0075267F">
            <w:pPr>
              <w:pStyle w:val="BodyText1"/>
            </w:pPr>
            <w:r w:rsidRPr="007F3215">
              <w:t>3</w:t>
            </w:r>
          </w:p>
        </w:tc>
        <w:tc>
          <w:tcPr>
            <w:tcW w:w="8891" w:type="dxa"/>
          </w:tcPr>
          <w:p w14:paraId="5EC8F635"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At the start of the meeting with the course team, the Chair should:</w:t>
            </w:r>
          </w:p>
          <w:p w14:paraId="5E9A2F16"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Carry out introductions;</w:t>
            </w:r>
          </w:p>
          <w:p w14:paraId="5C0D450B"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Ask for mobile phones to be switched off;</w:t>
            </w:r>
          </w:p>
          <w:p w14:paraId="041E9FFA"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Remind the participants that discussion should be collegiate;</w:t>
            </w:r>
          </w:p>
          <w:p w14:paraId="25EBD94B"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Quickly outline the format of the event.</w:t>
            </w:r>
          </w:p>
        </w:tc>
      </w:tr>
      <w:tr w:rsidR="00D77A7B" w14:paraId="0829FE3A"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4E8688BD" w14:textId="0722672C" w:rsidR="00D77A7B" w:rsidRPr="007F3215" w:rsidRDefault="00C53D70" w:rsidP="0075267F">
            <w:pPr>
              <w:pStyle w:val="BodyText1"/>
            </w:pPr>
            <w:r>
              <w:t>4</w:t>
            </w:r>
          </w:p>
        </w:tc>
        <w:tc>
          <w:tcPr>
            <w:tcW w:w="8891" w:type="dxa"/>
          </w:tcPr>
          <w:p w14:paraId="1A3897F3"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During the meeting with the course team the Chair will ensure genuine, relevant debate about the provision takes place.</w:t>
            </w:r>
          </w:p>
        </w:tc>
      </w:tr>
      <w:tr w:rsidR="00D77A7B" w14:paraId="4D2BBE2C"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4E0AAC58" w14:textId="2930A8F1" w:rsidR="00D77A7B" w:rsidRPr="007F3215" w:rsidRDefault="00C53D70" w:rsidP="0075267F">
            <w:pPr>
              <w:pStyle w:val="BodyText1"/>
            </w:pPr>
            <w:r>
              <w:t>5</w:t>
            </w:r>
          </w:p>
        </w:tc>
        <w:tc>
          <w:tcPr>
            <w:tcW w:w="8891" w:type="dxa"/>
          </w:tcPr>
          <w:p w14:paraId="0A828B6E"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Registry officer takes notes of the discussion.</w:t>
            </w:r>
          </w:p>
        </w:tc>
      </w:tr>
      <w:tr w:rsidR="00D77A7B" w14:paraId="66948566"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222B7534" w14:textId="5C134DC4" w:rsidR="00D77A7B" w:rsidRPr="007F3215" w:rsidRDefault="00C53D70" w:rsidP="0075267F">
            <w:pPr>
              <w:pStyle w:val="BodyText1"/>
            </w:pPr>
            <w:r>
              <w:t>6</w:t>
            </w:r>
          </w:p>
        </w:tc>
        <w:tc>
          <w:tcPr>
            <w:tcW w:w="8891" w:type="dxa"/>
          </w:tcPr>
          <w:p w14:paraId="783C0FD9"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At the end of discussions with the course team and partner institution, a private panel meeting will decide whether to approve the event. The chair of the event gives feedback to the team as follows:</w:t>
            </w:r>
          </w:p>
          <w:p w14:paraId="3338EE5F"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Commendations – areas of strength;</w:t>
            </w:r>
          </w:p>
          <w:p w14:paraId="2A1D73C7"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Conditions – areas where the panel have concerns about the provision which the panel must address for the provision to be approved;</w:t>
            </w:r>
          </w:p>
          <w:p w14:paraId="46EF54C9"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Recommendations – areas where the panel think provision could be strengthened.</w:t>
            </w:r>
          </w:p>
        </w:tc>
      </w:tr>
    </w:tbl>
    <w:p w14:paraId="6ACE86D9" w14:textId="77777777" w:rsidR="00D77A7B" w:rsidRDefault="00D77A7B" w:rsidP="00D77A7B">
      <w:pPr>
        <w:pStyle w:val="BodyText1"/>
      </w:pPr>
      <w:r>
        <w:t>After a (re)validation event:</w:t>
      </w:r>
    </w:p>
    <w:tbl>
      <w:tblPr>
        <w:tblStyle w:val="ListTable3-Accent5"/>
        <w:tblW w:w="0" w:type="auto"/>
        <w:tblLook w:val="04A0" w:firstRow="1" w:lastRow="0" w:firstColumn="1" w:lastColumn="0" w:noHBand="0" w:noVBand="1"/>
        <w:tblCaption w:val="After a revalidation event"/>
        <w:tblDescription w:val="Actions following a revalidation event"/>
      </w:tblPr>
      <w:tblGrid>
        <w:gridCol w:w="737"/>
        <w:gridCol w:w="8891"/>
      </w:tblGrid>
      <w:tr w:rsidR="00D77A7B" w14:paraId="3AED8A3E" w14:textId="77777777" w:rsidTr="0075267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4" w:type="dxa"/>
          </w:tcPr>
          <w:p w14:paraId="10182926" w14:textId="77777777" w:rsidR="00D77A7B" w:rsidRPr="007F3215" w:rsidRDefault="00D77A7B" w:rsidP="0075267F">
            <w:pPr>
              <w:pStyle w:val="BodyText1"/>
            </w:pPr>
            <w:r w:rsidRPr="007F3215">
              <w:t>Step</w:t>
            </w:r>
          </w:p>
        </w:tc>
        <w:tc>
          <w:tcPr>
            <w:tcW w:w="8924" w:type="dxa"/>
          </w:tcPr>
          <w:p w14:paraId="09EF4317" w14:textId="77777777" w:rsidR="00D77A7B" w:rsidRPr="007F3215"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7F3215">
              <w:t>Action</w:t>
            </w:r>
          </w:p>
        </w:tc>
      </w:tr>
      <w:tr w:rsidR="00D77A7B" w14:paraId="3442280E"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45DD51E7" w14:textId="77777777" w:rsidR="00D77A7B" w:rsidRDefault="00D77A7B" w:rsidP="0075267F">
            <w:pPr>
              <w:pStyle w:val="BodyText1"/>
            </w:pPr>
            <w:r>
              <w:t>1</w:t>
            </w:r>
          </w:p>
        </w:tc>
        <w:tc>
          <w:tcPr>
            <w:tcW w:w="8924" w:type="dxa"/>
          </w:tcPr>
          <w:p w14:paraId="569BDB8A"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Registry will circulate commendations, conditions and recommendations immediately following the meeting to the panel members and course team.</w:t>
            </w:r>
          </w:p>
        </w:tc>
      </w:tr>
      <w:tr w:rsidR="00D77A7B" w14:paraId="18BBAC32"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690782A4" w14:textId="77777777" w:rsidR="00D77A7B" w:rsidRDefault="00D77A7B" w:rsidP="0075267F">
            <w:pPr>
              <w:pStyle w:val="BodyText1"/>
            </w:pPr>
            <w:r>
              <w:t>2</w:t>
            </w:r>
          </w:p>
        </w:tc>
        <w:tc>
          <w:tcPr>
            <w:tcW w:w="8924" w:type="dxa"/>
          </w:tcPr>
          <w:p w14:paraId="602BBA73"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report of the event will be written and circulated within one calendar month of the event asking for comments on:</w:t>
            </w:r>
          </w:p>
          <w:p w14:paraId="089CA4B3"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The content from panel members;</w:t>
            </w:r>
          </w:p>
          <w:p w14:paraId="7C670F1C"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Factual accuracy from the course team.</w:t>
            </w:r>
          </w:p>
        </w:tc>
      </w:tr>
      <w:tr w:rsidR="00D77A7B" w14:paraId="41D7CCDC"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2C9B9ED" w14:textId="77777777" w:rsidR="00D77A7B" w:rsidRDefault="00D77A7B" w:rsidP="0075267F">
            <w:pPr>
              <w:pStyle w:val="BodyText1"/>
            </w:pPr>
            <w:r>
              <w:t>3</w:t>
            </w:r>
          </w:p>
        </w:tc>
        <w:tc>
          <w:tcPr>
            <w:tcW w:w="8924" w:type="dxa"/>
          </w:tcPr>
          <w:p w14:paraId="3FEEA90A"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re will usually be a week for any comments to be returned.</w:t>
            </w:r>
          </w:p>
        </w:tc>
      </w:tr>
      <w:tr w:rsidR="00D77A7B" w14:paraId="4F29A2E5"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0EDAE0CD" w14:textId="77777777" w:rsidR="00D77A7B" w:rsidRDefault="00D77A7B" w:rsidP="0075267F">
            <w:pPr>
              <w:pStyle w:val="BodyText1"/>
            </w:pPr>
            <w:r>
              <w:t>4</w:t>
            </w:r>
          </w:p>
        </w:tc>
        <w:tc>
          <w:tcPr>
            <w:tcW w:w="8924" w:type="dxa"/>
          </w:tcPr>
          <w:p w14:paraId="7DEED9E2"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final report is circulated to all attendees, and specifies the date conditions should be responded to.</w:t>
            </w:r>
          </w:p>
        </w:tc>
      </w:tr>
      <w:tr w:rsidR="00D77A7B" w14:paraId="15140FB8"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B5B0555" w14:textId="77777777" w:rsidR="00D77A7B" w:rsidRDefault="00D77A7B" w:rsidP="0075267F">
            <w:pPr>
              <w:pStyle w:val="BodyText1"/>
            </w:pPr>
            <w:r>
              <w:lastRenderedPageBreak/>
              <w:t>5</w:t>
            </w:r>
          </w:p>
        </w:tc>
        <w:tc>
          <w:tcPr>
            <w:tcW w:w="8924" w:type="dxa"/>
          </w:tcPr>
          <w:p w14:paraId="3DE85510" w14:textId="4461E56F"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The team sends a comprehensive response to the conditions to </w:t>
            </w:r>
            <w:hyperlink r:id="rId46" w:history="1">
              <w:r w:rsidR="00450135" w:rsidRPr="00766A88">
                <w:rPr>
                  <w:rStyle w:val="Hyperlink"/>
                  <w:szCs w:val="22"/>
                </w:rPr>
                <w:t>reviewsandpartnerships@hud.ac.uk</w:t>
              </w:r>
            </w:hyperlink>
          </w:p>
        </w:tc>
      </w:tr>
      <w:tr w:rsidR="00D77A7B" w14:paraId="4D5A8909"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3DABD591" w14:textId="77777777" w:rsidR="00D77A7B" w:rsidRDefault="00D77A7B" w:rsidP="0075267F">
            <w:pPr>
              <w:pStyle w:val="BodyText1"/>
            </w:pPr>
            <w:r>
              <w:t>6</w:t>
            </w:r>
          </w:p>
        </w:tc>
        <w:tc>
          <w:tcPr>
            <w:tcW w:w="8924" w:type="dxa"/>
          </w:tcPr>
          <w:p w14:paraId="042CFFB6"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forward the response to the conditions to the Chair of the event.</w:t>
            </w:r>
          </w:p>
        </w:tc>
      </w:tr>
      <w:tr w:rsidR="00D77A7B" w14:paraId="77C345A5"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254806A6" w14:textId="77777777" w:rsidR="00D77A7B" w:rsidRDefault="00D77A7B" w:rsidP="0075267F">
            <w:pPr>
              <w:pStyle w:val="BodyText1"/>
            </w:pPr>
            <w:r>
              <w:t>7</w:t>
            </w:r>
          </w:p>
        </w:tc>
        <w:tc>
          <w:tcPr>
            <w:tcW w:w="8924" w:type="dxa"/>
          </w:tcPr>
          <w:p w14:paraId="5733C2C1"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Chair signs off the conditions as met or asks for further clarification from the team before sign off.</w:t>
            </w:r>
          </w:p>
        </w:tc>
      </w:tr>
      <w:tr w:rsidR="00D77A7B" w14:paraId="57BDAA84"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1953BB7D" w14:textId="77777777" w:rsidR="00D77A7B" w:rsidRDefault="00D77A7B" w:rsidP="0075267F">
            <w:pPr>
              <w:pStyle w:val="BodyText1"/>
            </w:pPr>
            <w:r>
              <w:t>8</w:t>
            </w:r>
          </w:p>
        </w:tc>
        <w:tc>
          <w:tcPr>
            <w:tcW w:w="8924" w:type="dxa"/>
          </w:tcPr>
          <w:p w14:paraId="3C4C574B"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copy the Chair’s response to the PIs file for audit purposes.</w:t>
            </w:r>
          </w:p>
        </w:tc>
      </w:tr>
      <w:tr w:rsidR="00D77A7B" w14:paraId="4309418D"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224374BA" w14:textId="77777777" w:rsidR="00D77A7B" w:rsidRDefault="00D77A7B" w:rsidP="0075267F">
            <w:pPr>
              <w:pStyle w:val="BodyText1"/>
            </w:pPr>
            <w:r>
              <w:t>9</w:t>
            </w:r>
          </w:p>
        </w:tc>
        <w:tc>
          <w:tcPr>
            <w:tcW w:w="8924" w:type="dxa"/>
          </w:tcPr>
          <w:p w14:paraId="10E1D732"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report of the event goes to SCCP for approval, or if urgent approval is needed, Chair’s action may be taken.</w:t>
            </w:r>
          </w:p>
        </w:tc>
      </w:tr>
      <w:tr w:rsidR="00D77A7B" w14:paraId="5C497CCB"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55249464" w14:textId="77777777" w:rsidR="00D77A7B" w:rsidRDefault="00D77A7B" w:rsidP="0075267F">
            <w:pPr>
              <w:pStyle w:val="BodyText1"/>
            </w:pPr>
            <w:r>
              <w:t>10</w:t>
            </w:r>
          </w:p>
        </w:tc>
        <w:tc>
          <w:tcPr>
            <w:tcW w:w="8924" w:type="dxa"/>
          </w:tcPr>
          <w:p w14:paraId="775D95D1"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contract is issued and signed by the PVC (T&amp;L) and PI ahead of the start of the provision.</w:t>
            </w:r>
          </w:p>
        </w:tc>
      </w:tr>
      <w:tr w:rsidR="00D77A7B" w14:paraId="1F35AD67"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A4559FB" w14:textId="77777777" w:rsidR="00D77A7B" w:rsidRDefault="00D77A7B" w:rsidP="0075267F">
            <w:pPr>
              <w:pStyle w:val="BodyText1"/>
            </w:pPr>
            <w:r>
              <w:t>11</w:t>
            </w:r>
          </w:p>
        </w:tc>
        <w:tc>
          <w:tcPr>
            <w:tcW w:w="8924" w:type="dxa"/>
          </w:tcPr>
          <w:p w14:paraId="2199AAAF"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Provision can continue or be implemented.</w:t>
            </w:r>
          </w:p>
        </w:tc>
      </w:tr>
    </w:tbl>
    <w:p w14:paraId="694A1A3D" w14:textId="77777777" w:rsidR="00D77A7B" w:rsidRDefault="00D77A7B" w:rsidP="00D77A7B">
      <w:pPr>
        <w:pStyle w:val="HeadingB"/>
      </w:pPr>
      <w:bookmarkStart w:id="266" w:name="_Toc64194202"/>
      <w:bookmarkStart w:id="267" w:name="_Toc64292436"/>
      <w:bookmarkStart w:id="268" w:name="_Toc139965742"/>
      <w:r>
        <w:t xml:space="preserve">Alternative </w:t>
      </w:r>
      <w:r w:rsidRPr="007A0B9C">
        <w:t>Site Approval Procedures</w:t>
      </w:r>
      <w:bookmarkEnd w:id="266"/>
      <w:bookmarkEnd w:id="267"/>
      <w:bookmarkEnd w:id="268"/>
    </w:p>
    <w:p w14:paraId="5ADD7D7C" w14:textId="77777777" w:rsidR="00D77A7B" w:rsidRDefault="00D77A7B" w:rsidP="00D77A7B">
      <w:pPr>
        <w:pStyle w:val="BodyText1"/>
      </w:pPr>
      <w:r>
        <w:t>If it is not possible to visit teaching facilities during a validation event, Registry and the Chair of SCCP consider the most appropriate way to check delivery sites:</w:t>
      </w:r>
    </w:p>
    <w:p w14:paraId="7E23EA64" w14:textId="77777777" w:rsidR="00D77A7B" w:rsidRDefault="00D77A7B" w:rsidP="00D77A7B">
      <w:pPr>
        <w:pStyle w:val="Bodybullet"/>
      </w:pPr>
      <w:r>
        <w:t>In some cases, it may be suitable for video footage of the new location to be submitted to SCCP for approval.</w:t>
      </w:r>
    </w:p>
    <w:p w14:paraId="42E3F131" w14:textId="77777777" w:rsidR="00D77A7B" w:rsidRDefault="00D77A7B" w:rsidP="00D77A7B">
      <w:pPr>
        <w:pStyle w:val="Bodybullet"/>
      </w:pPr>
      <w:r>
        <w:t xml:space="preserve">In certain cases, where there is no fixed delivery site, a </w:t>
      </w:r>
      <w:hyperlink w:anchor="Risk" w:history="1">
        <w:r w:rsidRPr="00B47C47">
          <w:rPr>
            <w:rStyle w:val="Hyperlink"/>
          </w:rPr>
          <w:t>Risk Assessment form</w:t>
        </w:r>
      </w:hyperlink>
      <w:r>
        <w:t xml:space="preserve"> for a new delivery location can be completed by the course team and submitted to SCCP for approval ahead of any teaching at a new location.</w:t>
      </w:r>
    </w:p>
    <w:p w14:paraId="3DA8D02C" w14:textId="77777777" w:rsidR="00D77A7B" w:rsidRDefault="00D77A7B" w:rsidP="00D77A7B">
      <w:pPr>
        <w:pStyle w:val="BodyText1"/>
      </w:pPr>
      <w:r>
        <w:t>Where possible, the Chair of the event and a member of Registry should visit new CP PI locations before teaching begins.</w:t>
      </w:r>
    </w:p>
    <w:p w14:paraId="10470CFE" w14:textId="77777777" w:rsidR="00D77A7B" w:rsidRPr="007F3215" w:rsidRDefault="00D77A7B" w:rsidP="00D77A7B">
      <w:pPr>
        <w:sectPr w:rsidR="00D77A7B" w:rsidRPr="007F3215" w:rsidSect="00ED6F9A">
          <w:pgSz w:w="11906" w:h="16838" w:code="9"/>
          <w:pgMar w:top="1418" w:right="1134" w:bottom="1134" w:left="1134" w:header="709" w:footer="709" w:gutter="0"/>
          <w:cols w:space="708"/>
          <w:docGrid w:linePitch="360"/>
        </w:sectPr>
      </w:pPr>
    </w:p>
    <w:p w14:paraId="10CA1A0F" w14:textId="77777777" w:rsidR="00D77A7B" w:rsidRDefault="00D77A7B" w:rsidP="00D77A7B">
      <w:pPr>
        <w:pStyle w:val="HeadingB"/>
      </w:pPr>
      <w:bookmarkStart w:id="269" w:name="_Section_K:_STANDARD"/>
      <w:bookmarkStart w:id="270" w:name="Smeet"/>
      <w:bookmarkStart w:id="271" w:name="_Toc471747051"/>
      <w:bookmarkStart w:id="272" w:name="_Toc64194203"/>
      <w:bookmarkStart w:id="273" w:name="_Toc64292437"/>
      <w:bookmarkStart w:id="274" w:name="_Toc139965743"/>
      <w:bookmarkEnd w:id="269"/>
      <w:bookmarkEnd w:id="270"/>
      <w:r w:rsidRPr="00871E23">
        <w:lastRenderedPageBreak/>
        <w:t>Student</w:t>
      </w:r>
      <w:r>
        <w:t xml:space="preserve"> Meetings –</w:t>
      </w:r>
      <w:r w:rsidRPr="00871E23">
        <w:t xml:space="preserve"> (Re)Validation Events</w:t>
      </w:r>
      <w:bookmarkEnd w:id="271"/>
      <w:bookmarkEnd w:id="272"/>
      <w:bookmarkEnd w:id="273"/>
      <w:bookmarkEnd w:id="274"/>
    </w:p>
    <w:p w14:paraId="34566440" w14:textId="77777777" w:rsidR="00D77A7B" w:rsidRDefault="00D77A7B" w:rsidP="00D77A7B">
      <w:pPr>
        <w:pStyle w:val="BodyText1"/>
      </w:pPr>
      <w:r w:rsidRPr="00C81BEB">
        <w:t>Usually the panel will only meet students at a revalidation event unless (for example) there is a clearly identified progression route to the collaborative course and the panel is interested in the students’ experience of the PI in general. Depending on the number of students who attend, the students may be split into smaller groups with just one or two panel members present in each group – ideally there should only be about 8-10 students per group</w:t>
      </w:r>
      <w:r>
        <w:t>.</w:t>
      </w:r>
    </w:p>
    <w:p w14:paraId="7150CAEE" w14:textId="77777777" w:rsidR="00D77A7B" w:rsidRDefault="00D77A7B" w:rsidP="00D77A7B">
      <w:pPr>
        <w:pStyle w:val="BodyText1"/>
      </w:pPr>
      <w:r w:rsidRPr="00C81BEB">
        <w:t>The</w:t>
      </w:r>
      <w:r>
        <w:t xml:space="preserve"> student</w:t>
      </w:r>
      <w:r w:rsidRPr="00C81BEB">
        <w:t xml:space="preserve"> meeting</w:t>
      </w:r>
      <w:r>
        <w:t xml:space="preserve"> </w:t>
      </w:r>
      <w:r w:rsidRPr="00C81BEB">
        <w:t>normally</w:t>
      </w:r>
      <w:r>
        <w:t xml:space="preserve"> should be:</w:t>
      </w:r>
    </w:p>
    <w:p w14:paraId="43860AF1" w14:textId="77777777" w:rsidR="00D77A7B" w:rsidRPr="001A1021" w:rsidRDefault="00D77A7B" w:rsidP="00D77A7B">
      <w:pPr>
        <w:pStyle w:val="Bodybullet"/>
      </w:pPr>
      <w:r w:rsidRPr="001A1021">
        <w:t>Conducted informally</w:t>
      </w:r>
      <w:r>
        <w:t>;</w:t>
      </w:r>
    </w:p>
    <w:p w14:paraId="085E8A68" w14:textId="77777777" w:rsidR="00D77A7B" w:rsidRPr="00396A3E" w:rsidRDefault="00D77A7B" w:rsidP="00D77A7B">
      <w:pPr>
        <w:pStyle w:val="Bodybullet"/>
      </w:pPr>
      <w:r w:rsidRPr="00396A3E">
        <w:t>Held without PI staff</w:t>
      </w:r>
      <w:r>
        <w:t xml:space="preserve"> or the DALO </w:t>
      </w:r>
      <w:r w:rsidRPr="00396A3E">
        <w:t>attending</w:t>
      </w:r>
      <w:r>
        <w:t>;</w:t>
      </w:r>
    </w:p>
    <w:p w14:paraId="2DF07CDE" w14:textId="77777777" w:rsidR="00D77A7B" w:rsidRPr="00711F57" w:rsidRDefault="00D77A7B" w:rsidP="00D77A7B">
      <w:pPr>
        <w:pStyle w:val="Bodybullet"/>
      </w:pPr>
      <w:r w:rsidRPr="00733154">
        <w:t xml:space="preserve">Anonymous, </w:t>
      </w:r>
      <w:proofErr w:type="spellStart"/>
      <w:r w:rsidRPr="00733154">
        <w:t>ie</w:t>
      </w:r>
      <w:proofErr w:type="spellEnd"/>
      <w:r w:rsidRPr="00733154">
        <w:t xml:space="preserve"> the </w:t>
      </w:r>
      <w:r w:rsidRPr="00A534CF">
        <w:t>report of t</w:t>
      </w:r>
      <w:r w:rsidRPr="00711F57">
        <w:t>he meeting will not contain student names</w:t>
      </w:r>
      <w:r>
        <w:t>;</w:t>
      </w:r>
    </w:p>
    <w:p w14:paraId="7DF31641" w14:textId="77777777" w:rsidR="00D77A7B" w:rsidRDefault="00D77A7B" w:rsidP="00D77A7B">
      <w:pPr>
        <w:pStyle w:val="Bodybullet"/>
      </w:pPr>
      <w:r w:rsidRPr="00711F57">
        <w:t>Representative of all years of the course, including graduates</w:t>
      </w:r>
      <w:r>
        <w:t>.</w:t>
      </w:r>
    </w:p>
    <w:tbl>
      <w:tblPr>
        <w:tblStyle w:val="TableGrid"/>
        <w:tblW w:w="0" w:type="auto"/>
        <w:shd w:val="pct10" w:color="auto" w:fill="FFFFFF" w:themeFill="background1"/>
        <w:tblLook w:val="04A0" w:firstRow="1" w:lastRow="0" w:firstColumn="1" w:lastColumn="0" w:noHBand="0" w:noVBand="1"/>
        <w:tblCaption w:val="Topics to consider covering during a student meeting"/>
        <w:tblDescription w:val="Topics to consider covering during a student meeting"/>
      </w:tblPr>
      <w:tblGrid>
        <w:gridCol w:w="9628"/>
      </w:tblGrid>
      <w:tr w:rsidR="00D77A7B" w14:paraId="07D0197B" w14:textId="77777777" w:rsidTr="00833273">
        <w:trPr>
          <w:tblHeader/>
        </w:trPr>
        <w:tc>
          <w:tcPr>
            <w:tcW w:w="9628" w:type="dxa"/>
            <w:shd w:val="pct10" w:color="auto" w:fill="FFFFFF" w:themeFill="background1"/>
          </w:tcPr>
          <w:p w14:paraId="71A9B1FF" w14:textId="77777777" w:rsidR="00D77A7B" w:rsidRPr="00C81BEB" w:rsidRDefault="00D77A7B" w:rsidP="0075267F">
            <w:pPr>
              <w:pStyle w:val="HeadingC"/>
            </w:pPr>
            <w:bookmarkStart w:id="275" w:name="_Toc471747052"/>
            <w:r>
              <w:t>Topics</w:t>
            </w:r>
            <w:r w:rsidRPr="00C81BEB">
              <w:t xml:space="preserve"> to </w:t>
            </w:r>
            <w:r>
              <w:t>consider covering during a student meeting</w:t>
            </w:r>
          </w:p>
          <w:p w14:paraId="161E838B" w14:textId="77777777" w:rsidR="00D77A7B" w:rsidRPr="00C81BEB" w:rsidRDefault="00D77A7B" w:rsidP="0075267F">
            <w:pPr>
              <w:pStyle w:val="Bodybullet"/>
            </w:pPr>
            <w:r w:rsidRPr="00C81BEB">
              <w:t>reason for choosing course/institution</w:t>
            </w:r>
            <w:r>
              <w:t>;</w:t>
            </w:r>
          </w:p>
          <w:p w14:paraId="2BA9215F" w14:textId="77777777" w:rsidR="00D77A7B" w:rsidRPr="00C81BEB" w:rsidRDefault="00D77A7B" w:rsidP="0075267F">
            <w:pPr>
              <w:pStyle w:val="Bodybullet"/>
            </w:pPr>
            <w:r w:rsidRPr="00C81BEB">
              <w:t>does their current course meet their expectations (for example, flexibility, choice, content)</w:t>
            </w:r>
            <w:r>
              <w:t>?</w:t>
            </w:r>
          </w:p>
          <w:p w14:paraId="127203FE" w14:textId="77777777" w:rsidR="00D77A7B" w:rsidRPr="00C81BEB" w:rsidRDefault="00D77A7B" w:rsidP="0075267F">
            <w:pPr>
              <w:pStyle w:val="Bodybullet"/>
            </w:pPr>
            <w:r w:rsidRPr="00C81BEB">
              <w:t>how do they see this course as being relevant to their prospective career/further study</w:t>
            </w:r>
            <w:r>
              <w:t>?</w:t>
            </w:r>
          </w:p>
          <w:p w14:paraId="3B0FEFE1" w14:textId="77777777" w:rsidR="00D77A7B" w:rsidRPr="00C81BEB" w:rsidRDefault="00D77A7B" w:rsidP="0075267F">
            <w:pPr>
              <w:pStyle w:val="Bodybullet"/>
            </w:pPr>
            <w:r w:rsidRPr="00C81BEB">
              <w:t>what are their timetables and workloads like</w:t>
            </w:r>
            <w:r>
              <w:t>?</w:t>
            </w:r>
          </w:p>
          <w:p w14:paraId="6D7264F3" w14:textId="77777777" w:rsidR="00D77A7B" w:rsidRPr="00C81BEB" w:rsidRDefault="00D77A7B" w:rsidP="0075267F">
            <w:pPr>
              <w:pStyle w:val="Bodybullet"/>
            </w:pPr>
            <w:r w:rsidRPr="00C81BEB">
              <w:t>range of teaching and learning methods experienced</w:t>
            </w:r>
            <w:r>
              <w:t>;</w:t>
            </w:r>
          </w:p>
          <w:p w14:paraId="5897B2CA" w14:textId="77777777" w:rsidR="00D77A7B" w:rsidRPr="00C81BEB" w:rsidRDefault="00D77A7B" w:rsidP="0075267F">
            <w:pPr>
              <w:pStyle w:val="Bodybullet"/>
            </w:pPr>
            <w:r w:rsidRPr="00C81BEB">
              <w:t>students' views on quality of teaching</w:t>
            </w:r>
            <w:r>
              <w:t>;</w:t>
            </w:r>
          </w:p>
          <w:p w14:paraId="4EB2DA9B" w14:textId="77777777" w:rsidR="00D77A7B" w:rsidRPr="00C81BEB" w:rsidRDefault="00D77A7B" w:rsidP="0075267F">
            <w:pPr>
              <w:pStyle w:val="Bodybullet"/>
            </w:pPr>
            <w:r w:rsidRPr="00C81BEB">
              <w:t>guidance and support for independent study</w:t>
            </w:r>
            <w:r>
              <w:t>;</w:t>
            </w:r>
          </w:p>
          <w:p w14:paraId="3E794360" w14:textId="77777777" w:rsidR="00D77A7B" w:rsidRPr="00C81BEB" w:rsidRDefault="00D77A7B" w:rsidP="0075267F">
            <w:pPr>
              <w:pStyle w:val="Bodybullet"/>
            </w:pPr>
            <w:r w:rsidRPr="00C81BEB">
              <w:t>students' understanding of assessment methods and criteria</w:t>
            </w:r>
            <w:r>
              <w:t>;</w:t>
            </w:r>
          </w:p>
          <w:p w14:paraId="4D1A9643" w14:textId="77777777" w:rsidR="00D77A7B" w:rsidRPr="00C81BEB" w:rsidRDefault="00D77A7B" w:rsidP="0075267F">
            <w:pPr>
              <w:pStyle w:val="Bodybullet"/>
            </w:pPr>
            <w:r w:rsidRPr="00C81BEB">
              <w:t>feedback on assessed work</w:t>
            </w:r>
            <w:r>
              <w:t>;</w:t>
            </w:r>
            <w:r w:rsidRPr="00C81BEB">
              <w:t xml:space="preserve"> </w:t>
            </w:r>
          </w:p>
          <w:p w14:paraId="100360C2" w14:textId="77777777" w:rsidR="00D77A7B" w:rsidRPr="00C81BEB" w:rsidRDefault="00D77A7B" w:rsidP="0075267F">
            <w:pPr>
              <w:pStyle w:val="Bodybullet"/>
            </w:pPr>
            <w:r w:rsidRPr="00C81BEB">
              <w:t>quality of written guidance</w:t>
            </w:r>
            <w:r>
              <w:t>;</w:t>
            </w:r>
          </w:p>
          <w:p w14:paraId="6CA3B2D6" w14:textId="77777777" w:rsidR="00D77A7B" w:rsidRPr="00C81BEB" w:rsidRDefault="00D77A7B" w:rsidP="0075267F">
            <w:pPr>
              <w:pStyle w:val="Bodybullet"/>
            </w:pPr>
            <w:r w:rsidRPr="00C81BEB">
              <w:t>arrangements for academic and personal support, including personal tutorial system</w:t>
            </w:r>
            <w:r>
              <w:t>;</w:t>
            </w:r>
            <w:r w:rsidRPr="00C81BEB">
              <w:t xml:space="preserve"> </w:t>
            </w:r>
          </w:p>
          <w:p w14:paraId="5F10BD11" w14:textId="77777777" w:rsidR="00D77A7B" w:rsidRPr="00C81BEB" w:rsidRDefault="00D77A7B" w:rsidP="0075267F">
            <w:pPr>
              <w:pStyle w:val="Bodybullet"/>
            </w:pPr>
            <w:r w:rsidRPr="00C81BEB">
              <w:t>availability and use of welfare support, including counselling, career</w:t>
            </w:r>
            <w:r>
              <w:t>s</w:t>
            </w:r>
            <w:r w:rsidRPr="00C81BEB">
              <w:t xml:space="preserve"> and financial advice</w:t>
            </w:r>
            <w:r>
              <w:t>;</w:t>
            </w:r>
          </w:p>
          <w:p w14:paraId="203222CC" w14:textId="77777777" w:rsidR="00D77A7B" w:rsidRPr="00C81BEB" w:rsidRDefault="00D77A7B" w:rsidP="0075267F">
            <w:pPr>
              <w:pStyle w:val="Bodybullet"/>
            </w:pPr>
            <w:r w:rsidRPr="00C81BEB">
              <w:t>library services (opening hours, practical access, user support, availability of stock)</w:t>
            </w:r>
            <w:r>
              <w:t>;</w:t>
            </w:r>
          </w:p>
          <w:p w14:paraId="3E6DBBFC" w14:textId="77777777" w:rsidR="00D77A7B" w:rsidRPr="00C81BEB" w:rsidRDefault="00D77A7B" w:rsidP="0075267F">
            <w:pPr>
              <w:pStyle w:val="Bodybullet"/>
            </w:pPr>
            <w:r w:rsidRPr="00C81BEB">
              <w:t>course materials, including learning packs</w:t>
            </w:r>
            <w:r>
              <w:t>;</w:t>
            </w:r>
          </w:p>
          <w:p w14:paraId="12D17E27" w14:textId="77777777" w:rsidR="00D77A7B" w:rsidRPr="00C81BEB" w:rsidRDefault="00D77A7B" w:rsidP="0075267F">
            <w:pPr>
              <w:pStyle w:val="Bodybullet"/>
            </w:pPr>
            <w:r w:rsidRPr="00C81BEB">
              <w:t>IT provision (opening hours, practical access, user support, availability of terminals)</w:t>
            </w:r>
            <w:r>
              <w:t>;</w:t>
            </w:r>
            <w:r w:rsidRPr="00C81BEB">
              <w:t xml:space="preserve"> </w:t>
            </w:r>
          </w:p>
          <w:p w14:paraId="09E15C36" w14:textId="77777777" w:rsidR="00D77A7B" w:rsidRPr="00C81BEB" w:rsidRDefault="00D77A7B" w:rsidP="0075267F">
            <w:pPr>
              <w:pStyle w:val="Bodybullet"/>
            </w:pPr>
            <w:r w:rsidRPr="00C81BEB">
              <w:t>specialist equipment, including relevant software</w:t>
            </w:r>
            <w:r>
              <w:t>;</w:t>
            </w:r>
          </w:p>
          <w:p w14:paraId="259B4661" w14:textId="77777777" w:rsidR="00D77A7B" w:rsidRPr="00C81BEB" w:rsidRDefault="00D77A7B" w:rsidP="0075267F">
            <w:pPr>
              <w:pStyle w:val="Bodybullet"/>
            </w:pPr>
            <w:r w:rsidRPr="00C81BEB">
              <w:t>teaching accommodation, including laboratory or studio provision</w:t>
            </w:r>
            <w:r>
              <w:t>;</w:t>
            </w:r>
            <w:r w:rsidRPr="00C81BEB">
              <w:t xml:space="preserve"> </w:t>
            </w:r>
          </w:p>
          <w:p w14:paraId="50E7CB02" w14:textId="77777777" w:rsidR="00D77A7B" w:rsidRPr="00C81BEB" w:rsidRDefault="00D77A7B" w:rsidP="0075267F">
            <w:pPr>
              <w:pStyle w:val="Bodybullet"/>
            </w:pPr>
            <w:r w:rsidRPr="00C81BEB">
              <w:t>space for study or other independent learning, including practical projects</w:t>
            </w:r>
            <w:r>
              <w:t>;</w:t>
            </w:r>
          </w:p>
          <w:p w14:paraId="6763E869" w14:textId="77777777" w:rsidR="00D77A7B" w:rsidRPr="00C81BEB" w:rsidRDefault="00D77A7B" w:rsidP="0075267F">
            <w:pPr>
              <w:pStyle w:val="Bodybullet"/>
            </w:pPr>
            <w:r w:rsidRPr="00C81BEB">
              <w:t>common rooms, refectory, social areas</w:t>
            </w:r>
            <w:r>
              <w:t>;</w:t>
            </w:r>
            <w:r w:rsidRPr="00C81BEB">
              <w:t xml:space="preserve"> </w:t>
            </w:r>
          </w:p>
          <w:p w14:paraId="7ED7F86E" w14:textId="77777777" w:rsidR="00D77A7B" w:rsidRPr="00C81BEB" w:rsidRDefault="00D77A7B" w:rsidP="0075267F">
            <w:pPr>
              <w:pStyle w:val="Bodybullet"/>
            </w:pPr>
            <w:r w:rsidRPr="00C81BEB">
              <w:t>ways in which students' views are sought</w:t>
            </w:r>
            <w:r>
              <w:t>;</w:t>
            </w:r>
            <w:r w:rsidRPr="00C81BEB">
              <w:t xml:space="preserve"> </w:t>
            </w:r>
          </w:p>
          <w:p w14:paraId="3E629091" w14:textId="77777777" w:rsidR="00D77A7B" w:rsidRPr="00C81BEB" w:rsidRDefault="00D77A7B" w:rsidP="0075267F">
            <w:pPr>
              <w:pStyle w:val="Bodybullet"/>
            </w:pPr>
            <w:r w:rsidRPr="00C81BEB">
              <w:t>representation on course/departmental committees</w:t>
            </w:r>
            <w:r>
              <w:t>;</w:t>
            </w:r>
            <w:r w:rsidRPr="00C81BEB">
              <w:t xml:space="preserve"> </w:t>
            </w:r>
          </w:p>
          <w:p w14:paraId="6650E736" w14:textId="77777777" w:rsidR="00D77A7B" w:rsidRPr="00C81BEB" w:rsidRDefault="00D77A7B" w:rsidP="0075267F">
            <w:pPr>
              <w:pStyle w:val="Bodybullet"/>
            </w:pPr>
            <w:r w:rsidRPr="00C81BEB">
              <w:t>the degree to which students' views are influential, with examples</w:t>
            </w:r>
            <w:r>
              <w:t>;</w:t>
            </w:r>
          </w:p>
          <w:p w14:paraId="48C2E8F8" w14:textId="77777777" w:rsidR="00D77A7B" w:rsidRPr="00C81BEB" w:rsidRDefault="00D77A7B" w:rsidP="0075267F">
            <w:pPr>
              <w:pStyle w:val="Bodybullet"/>
            </w:pPr>
            <w:r w:rsidRPr="00C81BEB">
              <w:t xml:space="preserve">do the students feel that they are </w:t>
            </w:r>
            <w:r>
              <w:t xml:space="preserve">University of </w:t>
            </w:r>
            <w:r w:rsidRPr="00C81BEB">
              <w:t>Huddersfield students?</w:t>
            </w:r>
          </w:p>
          <w:p w14:paraId="78705093" w14:textId="77777777" w:rsidR="00D77A7B" w:rsidRPr="00B15A5A" w:rsidRDefault="00D77A7B" w:rsidP="0075267F">
            <w:pPr>
              <w:pStyle w:val="BodyText1"/>
              <w:rPr>
                <w:b/>
              </w:rPr>
            </w:pPr>
            <w:r w:rsidRPr="00B15A5A">
              <w:rPr>
                <w:b/>
              </w:rPr>
              <w:t>Note: Always ask students if they wish to raise any points not covered by the panel’s questions.</w:t>
            </w:r>
          </w:p>
        </w:tc>
      </w:tr>
    </w:tbl>
    <w:p w14:paraId="556E43BF" w14:textId="77777777" w:rsidR="00D77A7B" w:rsidRDefault="00D77A7B" w:rsidP="00D77A7B">
      <w:pPr>
        <w:pStyle w:val="HeadingB"/>
      </w:pPr>
      <w:bookmarkStart w:id="276" w:name="stwrk"/>
      <w:bookmarkStart w:id="277" w:name="_Toc471747053"/>
      <w:bookmarkStart w:id="278" w:name="_Toc64194204"/>
      <w:bookmarkStart w:id="279" w:name="_Toc64292438"/>
      <w:bookmarkEnd w:id="275"/>
      <w:bookmarkEnd w:id="276"/>
    </w:p>
    <w:p w14:paraId="0229DBD8" w14:textId="77777777" w:rsidR="00D77A7B" w:rsidRPr="00871E23" w:rsidRDefault="00D77A7B" w:rsidP="00D77A7B">
      <w:pPr>
        <w:pStyle w:val="HeadingB"/>
      </w:pPr>
      <w:bookmarkStart w:id="280" w:name="_Toc139965744"/>
      <w:r w:rsidRPr="00871E23">
        <w:lastRenderedPageBreak/>
        <w:t>Scrutinising Student Work</w:t>
      </w:r>
      <w:bookmarkEnd w:id="277"/>
      <w:bookmarkEnd w:id="278"/>
      <w:bookmarkEnd w:id="279"/>
      <w:bookmarkEnd w:id="280"/>
    </w:p>
    <w:p w14:paraId="1AE39EB3" w14:textId="77777777" w:rsidR="00D77A7B" w:rsidRDefault="00D77A7B" w:rsidP="00D77A7B">
      <w:pPr>
        <w:pStyle w:val="BodyText1"/>
      </w:pPr>
      <w:r>
        <w:t>Occasionally panels can ask, as part of the agenda, to see examples of student work if they want to consider:</w:t>
      </w:r>
    </w:p>
    <w:p w14:paraId="294BF978" w14:textId="77777777" w:rsidR="00D77A7B" w:rsidRDefault="00D77A7B" w:rsidP="00D77A7B">
      <w:pPr>
        <w:pStyle w:val="Bodybullet"/>
      </w:pPr>
      <w:r>
        <w:t>the standard achieved as part of the entry qualification;</w:t>
      </w:r>
    </w:p>
    <w:p w14:paraId="62AE432A" w14:textId="77777777" w:rsidR="00D77A7B" w:rsidRDefault="00D77A7B" w:rsidP="00D77A7B">
      <w:pPr>
        <w:pStyle w:val="Bodybullet"/>
      </w:pPr>
      <w:r>
        <w:t>student work on the course to date within a revalidation event.</w:t>
      </w:r>
    </w:p>
    <w:p w14:paraId="5253828A" w14:textId="77777777" w:rsidR="00D77A7B" w:rsidRDefault="00D77A7B" w:rsidP="00D77A7B">
      <w:pPr>
        <w:pStyle w:val="BodyText1"/>
      </w:pPr>
      <w:r>
        <w:t>This is what happens when a panel asks to see student work:</w:t>
      </w:r>
    </w:p>
    <w:tbl>
      <w:tblPr>
        <w:tblStyle w:val="ListTable3-Accent5"/>
        <w:tblW w:w="0" w:type="auto"/>
        <w:tblLook w:val="04A0" w:firstRow="1" w:lastRow="0" w:firstColumn="1" w:lastColumn="0" w:noHBand="0" w:noVBand="1"/>
        <w:tblCaption w:val="Scrutinising student work"/>
        <w:tblDescription w:val="Actions for scrutinising student work"/>
      </w:tblPr>
      <w:tblGrid>
        <w:gridCol w:w="737"/>
        <w:gridCol w:w="8891"/>
      </w:tblGrid>
      <w:tr w:rsidR="00D77A7B" w14:paraId="3B002187"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Pr>
          <w:p w14:paraId="68C3D1A1" w14:textId="77777777" w:rsidR="00D77A7B" w:rsidRPr="00B15A5A" w:rsidRDefault="00D77A7B" w:rsidP="0075267F">
            <w:pPr>
              <w:pStyle w:val="BodyText1"/>
            </w:pPr>
            <w:r w:rsidRPr="00B15A5A">
              <w:t>Step</w:t>
            </w:r>
          </w:p>
        </w:tc>
        <w:tc>
          <w:tcPr>
            <w:tcW w:w="8891" w:type="dxa"/>
          </w:tcPr>
          <w:p w14:paraId="3B4E041A" w14:textId="77777777" w:rsidR="00D77A7B" w:rsidRPr="00B15A5A"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B15A5A">
              <w:t>Action</w:t>
            </w:r>
          </w:p>
        </w:tc>
      </w:tr>
      <w:tr w:rsidR="00D77A7B" w14:paraId="48C403F8"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0F1307D8" w14:textId="77777777" w:rsidR="00D77A7B" w:rsidRDefault="00D77A7B" w:rsidP="0075267F">
            <w:pPr>
              <w:pStyle w:val="BodyText1"/>
            </w:pPr>
            <w:r>
              <w:t>1</w:t>
            </w:r>
          </w:p>
        </w:tc>
        <w:tc>
          <w:tcPr>
            <w:tcW w:w="8891" w:type="dxa"/>
          </w:tcPr>
          <w:p w14:paraId="6820AE1A"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If the request is received well in advance of the event, the planning meeting will highlight the request.</w:t>
            </w:r>
          </w:p>
        </w:tc>
      </w:tr>
      <w:tr w:rsidR="00D77A7B" w14:paraId="773A75C4"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22D929D8" w14:textId="77777777" w:rsidR="00D77A7B" w:rsidRDefault="00D77A7B" w:rsidP="0075267F">
            <w:pPr>
              <w:pStyle w:val="BodyText1"/>
            </w:pPr>
            <w:r>
              <w:t>2</w:t>
            </w:r>
          </w:p>
        </w:tc>
        <w:tc>
          <w:tcPr>
            <w:tcW w:w="8891" w:type="dxa"/>
          </w:tcPr>
          <w:p w14:paraId="00271AC4"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When the panel makes a request to see work, they should specify the type and amount of work they want to see.</w:t>
            </w:r>
          </w:p>
        </w:tc>
      </w:tr>
      <w:tr w:rsidR="00D77A7B" w14:paraId="494706D8"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18C4D29F" w14:textId="77777777" w:rsidR="00D77A7B" w:rsidRDefault="00D77A7B" w:rsidP="0075267F">
            <w:pPr>
              <w:pStyle w:val="BodyText1"/>
            </w:pPr>
            <w:r>
              <w:t>3</w:t>
            </w:r>
          </w:p>
        </w:tc>
        <w:tc>
          <w:tcPr>
            <w:tcW w:w="8891" w:type="dxa"/>
          </w:tcPr>
          <w:p w14:paraId="51D0EDB6"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Agenda for the event will schedule time for the panel to examine student work. The Agenda should also note:</w:t>
            </w:r>
          </w:p>
          <w:p w14:paraId="573C31B0"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The panel expect to see a broad sample of work demonstrating the range of assessment methods, including marking guides and student feedback;</w:t>
            </w:r>
          </w:p>
          <w:p w14:paraId="3B4B0D39"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The work should include a sample of the two most recently assessed cohorts for the course including samples from all units/modules and a range of marks.</w:t>
            </w:r>
          </w:p>
        </w:tc>
      </w:tr>
      <w:tr w:rsidR="00D77A7B" w14:paraId="57F33C1E"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44DE5CB8" w14:textId="77777777" w:rsidR="00D77A7B" w:rsidRDefault="00D77A7B" w:rsidP="0075267F">
            <w:pPr>
              <w:pStyle w:val="BodyText1"/>
            </w:pPr>
            <w:r>
              <w:t>4</w:t>
            </w:r>
          </w:p>
        </w:tc>
        <w:tc>
          <w:tcPr>
            <w:tcW w:w="8891" w:type="dxa"/>
          </w:tcPr>
          <w:p w14:paraId="2197C6ED"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During the meeting, the panel should look at the work to see that:</w:t>
            </w:r>
          </w:p>
          <w:p w14:paraId="56B741E5"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It demonstrates the achievement of the learning outcomes of the programme;</w:t>
            </w:r>
          </w:p>
          <w:p w14:paraId="4F67D930"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Assessment is designed to measure achievement of learning outcomes;</w:t>
            </w:r>
          </w:p>
          <w:p w14:paraId="5E03EEF6"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The marking and assessment process is rigorous, consistent and equitable.</w:t>
            </w:r>
          </w:p>
        </w:tc>
      </w:tr>
    </w:tbl>
    <w:p w14:paraId="29562231" w14:textId="77777777" w:rsidR="00D77A7B" w:rsidRPr="00871E23" w:rsidRDefault="00D77A7B" w:rsidP="00D77A7B">
      <w:pPr>
        <w:pStyle w:val="HeadingB"/>
      </w:pPr>
      <w:bookmarkStart w:id="281" w:name="_Section_M:_CONTRACT"/>
      <w:bookmarkStart w:id="282" w:name="CoC"/>
      <w:bookmarkStart w:id="283" w:name="_Toc471747054"/>
      <w:bookmarkStart w:id="284" w:name="_Toc64194205"/>
      <w:bookmarkStart w:id="285" w:name="_Toc64292439"/>
      <w:bookmarkStart w:id="286" w:name="_Toc139965745"/>
      <w:bookmarkEnd w:id="281"/>
      <w:bookmarkEnd w:id="282"/>
      <w:r>
        <w:t>Contract o</w:t>
      </w:r>
      <w:r w:rsidRPr="00871E23">
        <w:t>f Collaboration</w:t>
      </w:r>
      <w:bookmarkEnd w:id="283"/>
      <w:bookmarkEnd w:id="284"/>
      <w:bookmarkEnd w:id="285"/>
      <w:bookmarkEnd w:id="286"/>
    </w:p>
    <w:p w14:paraId="686A7CBA" w14:textId="77777777" w:rsidR="00D77A7B" w:rsidRDefault="00D77A7B" w:rsidP="00D77A7B">
      <w:pPr>
        <w:pStyle w:val="BodyText1"/>
      </w:pPr>
      <w:r>
        <w:t xml:space="preserve">Note that a Contract of Collaboration is </w:t>
      </w:r>
      <w:r w:rsidRPr="00513C4E">
        <w:rPr>
          <w:b/>
        </w:rPr>
        <w:t>an operational contract</w:t>
      </w:r>
      <w:r>
        <w:t xml:space="preserve"> and is different to any initial contract, memorandum of understanding or tender award issued at the very start of a Collaboration agreement between the university and an institution. It contains the specifics of how a course will operate between the two partners.</w:t>
      </w:r>
    </w:p>
    <w:p w14:paraId="583FDDFC" w14:textId="77777777" w:rsidR="00D77A7B" w:rsidRPr="00C81BEB" w:rsidRDefault="00D77A7B" w:rsidP="00D77A7B">
      <w:pPr>
        <w:pStyle w:val="BodyText1"/>
      </w:pPr>
      <w:r w:rsidRPr="002D340C">
        <w:rPr>
          <w:b/>
        </w:rPr>
        <w:t>A course cannot begin without a signed Contract of Collaboration in place</w:t>
      </w:r>
      <w:r>
        <w:t>.</w:t>
      </w:r>
    </w:p>
    <w:p w14:paraId="2533F466" w14:textId="77777777" w:rsidR="00D77A7B" w:rsidRPr="00C81BEB" w:rsidRDefault="00D77A7B" w:rsidP="00D77A7B">
      <w:pPr>
        <w:pStyle w:val="BodyText1"/>
      </w:pPr>
      <w:r w:rsidRPr="00C81BEB">
        <w:t>The CoC is a standard document for each model of colla</w:t>
      </w:r>
      <w:r>
        <w:t xml:space="preserve">boration and cannot be varied. </w:t>
      </w:r>
      <w:r w:rsidRPr="00C81BEB">
        <w:t>For ODUPLUS in particular, there are some elements of the CoC which require tailoring to the course in question to refl</w:t>
      </w:r>
      <w:r>
        <w:t xml:space="preserve">ect the specifics of delivery. </w:t>
      </w:r>
      <w:r w:rsidRPr="00C81BEB">
        <w:t>Schools will be asked to confirm these details before the CoC is signed.</w:t>
      </w:r>
      <w:r>
        <w:t xml:space="preserve"> See the Contracts process workflow for further information about the contract process.</w:t>
      </w:r>
    </w:p>
    <w:tbl>
      <w:tblPr>
        <w:tblStyle w:val="ListTable3-Accent5"/>
        <w:tblW w:w="0" w:type="auto"/>
        <w:tblLook w:val="04A0" w:firstRow="1" w:lastRow="0" w:firstColumn="1" w:lastColumn="0" w:noHBand="0" w:noVBand="1"/>
        <w:tblCaption w:val="Contract of collaboration"/>
        <w:tblDescription w:val="Actions for the contract of collaboration"/>
      </w:tblPr>
      <w:tblGrid>
        <w:gridCol w:w="846"/>
        <w:gridCol w:w="8782"/>
      </w:tblGrid>
      <w:tr w:rsidR="00D77A7B" w14:paraId="0C85A974" w14:textId="77777777" w:rsidTr="0075267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846" w:type="dxa"/>
          </w:tcPr>
          <w:p w14:paraId="5533BD74" w14:textId="77777777" w:rsidR="00D77A7B" w:rsidRDefault="00D77A7B" w:rsidP="0075267F">
            <w:pPr>
              <w:pStyle w:val="BodyText1"/>
            </w:pPr>
            <w:r>
              <w:t>Step</w:t>
            </w:r>
          </w:p>
        </w:tc>
        <w:tc>
          <w:tcPr>
            <w:tcW w:w="8782" w:type="dxa"/>
          </w:tcPr>
          <w:p w14:paraId="3CF7E129" w14:textId="77777777" w:rsidR="00D77A7B" w:rsidRDefault="00D77A7B" w:rsidP="0075267F">
            <w:pPr>
              <w:pStyle w:val="BodyText1"/>
              <w:cnfStyle w:val="100000000000" w:firstRow="1" w:lastRow="0" w:firstColumn="0" w:lastColumn="0" w:oddVBand="0" w:evenVBand="0" w:oddHBand="0" w:evenHBand="0" w:firstRowFirstColumn="0" w:firstRowLastColumn="0" w:lastRowFirstColumn="0" w:lastRowLastColumn="0"/>
            </w:pPr>
            <w:r>
              <w:t>Action</w:t>
            </w:r>
          </w:p>
        </w:tc>
      </w:tr>
      <w:tr w:rsidR="00D77A7B" w14:paraId="4C40D10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EC28C85" w14:textId="77777777" w:rsidR="00D77A7B" w:rsidRDefault="00D77A7B" w:rsidP="0075267F">
            <w:pPr>
              <w:pStyle w:val="BodyText1"/>
            </w:pPr>
            <w:r>
              <w:t>1</w:t>
            </w:r>
          </w:p>
        </w:tc>
        <w:tc>
          <w:tcPr>
            <w:tcW w:w="8782" w:type="dxa"/>
          </w:tcPr>
          <w:p w14:paraId="0895D22A"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Normally once (re)validation conditions have been met and confirmed by SCCP, Registry draft a Contract of Collaboration (CoC).</w:t>
            </w:r>
          </w:p>
          <w:p w14:paraId="76AC54DE"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Note: In some cases, particularly when there is a new CP partner, Registry may begin to draft the CoC ahead of conditions being approved as it may take some time to resolve issues raised.</w:t>
            </w:r>
          </w:p>
        </w:tc>
      </w:tr>
      <w:tr w:rsidR="00D77A7B" w14:paraId="1B879E1D"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6D9F76C5" w14:textId="77777777" w:rsidR="00D77A7B" w:rsidRDefault="00D77A7B" w:rsidP="0075267F">
            <w:pPr>
              <w:pStyle w:val="BodyText1"/>
            </w:pPr>
            <w:r>
              <w:t>2</w:t>
            </w:r>
          </w:p>
        </w:tc>
        <w:tc>
          <w:tcPr>
            <w:tcW w:w="8782" w:type="dxa"/>
          </w:tcPr>
          <w:p w14:paraId="199C481F"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highlights relevant sections for Schools to fill in. Normally the School Manager, Dean and Course Leader will be copied into CoC information.</w:t>
            </w:r>
          </w:p>
        </w:tc>
      </w:tr>
      <w:tr w:rsidR="00D77A7B" w14:paraId="410836C7"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CC971A3" w14:textId="77777777" w:rsidR="00D77A7B" w:rsidRDefault="00D77A7B" w:rsidP="0075267F">
            <w:pPr>
              <w:pStyle w:val="BodyText1"/>
            </w:pPr>
            <w:r>
              <w:lastRenderedPageBreak/>
              <w:t>3</w:t>
            </w:r>
          </w:p>
        </w:tc>
        <w:tc>
          <w:tcPr>
            <w:tcW w:w="8782" w:type="dxa"/>
          </w:tcPr>
          <w:p w14:paraId="17194F69"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School may consult the PI if necessary at this stage to complete all information and may consult finance and Registry where appropriate</w:t>
            </w:r>
          </w:p>
        </w:tc>
      </w:tr>
      <w:tr w:rsidR="00D77A7B" w14:paraId="6A9F6766"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732A3CA4" w14:textId="77777777" w:rsidR="00D77A7B" w:rsidRDefault="00D77A7B" w:rsidP="0075267F">
            <w:pPr>
              <w:pStyle w:val="BodyText1"/>
            </w:pPr>
            <w:r>
              <w:t>4</w:t>
            </w:r>
          </w:p>
        </w:tc>
        <w:tc>
          <w:tcPr>
            <w:tcW w:w="8782" w:type="dxa"/>
          </w:tcPr>
          <w:p w14:paraId="3665634E"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School returns the complete contract to Registry</w:t>
            </w:r>
          </w:p>
        </w:tc>
      </w:tr>
      <w:tr w:rsidR="00D77A7B" w14:paraId="2DC123BB"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04E9983" w14:textId="77777777" w:rsidR="00D77A7B" w:rsidRDefault="00D77A7B" w:rsidP="0075267F">
            <w:pPr>
              <w:pStyle w:val="BodyText1"/>
            </w:pPr>
            <w:r>
              <w:t>5</w:t>
            </w:r>
          </w:p>
        </w:tc>
        <w:tc>
          <w:tcPr>
            <w:tcW w:w="8782" w:type="dxa"/>
          </w:tcPr>
          <w:p w14:paraId="6263E7D1"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Registry sends the contract to the PI and asks for comments or the signed contract to be returned (further liaison with the School may be necessary to resolve any issues)</w:t>
            </w:r>
          </w:p>
        </w:tc>
      </w:tr>
      <w:tr w:rsidR="00D77A7B" w14:paraId="77A96B83"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658486E3" w14:textId="77777777" w:rsidR="00D77A7B" w:rsidRDefault="00D77A7B" w:rsidP="0075267F">
            <w:pPr>
              <w:pStyle w:val="BodyText1"/>
            </w:pPr>
            <w:r>
              <w:t>6</w:t>
            </w:r>
          </w:p>
        </w:tc>
        <w:tc>
          <w:tcPr>
            <w:tcW w:w="8782" w:type="dxa"/>
          </w:tcPr>
          <w:p w14:paraId="28379705" w14:textId="045DA7B2"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Once the signed contract is returned, Registry forward the contract to the P</w:t>
            </w:r>
            <w:r w:rsidR="00200914">
              <w:t>VC</w:t>
            </w:r>
            <w:r>
              <w:t xml:space="preserve"> (T&amp;L) to sign on behalf of the University</w:t>
            </w:r>
          </w:p>
        </w:tc>
      </w:tr>
      <w:tr w:rsidR="00D77A7B" w14:paraId="03B98A26"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98E727B" w14:textId="77777777" w:rsidR="00D77A7B" w:rsidRDefault="00D77A7B" w:rsidP="0075267F">
            <w:pPr>
              <w:pStyle w:val="BodyText1"/>
            </w:pPr>
            <w:r>
              <w:t>7</w:t>
            </w:r>
          </w:p>
        </w:tc>
        <w:tc>
          <w:tcPr>
            <w:tcW w:w="8782" w:type="dxa"/>
          </w:tcPr>
          <w:p w14:paraId="28CAB61F"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Registry keep a copy of the fully signed contract and forward a copy to the School and PI</w:t>
            </w:r>
          </w:p>
        </w:tc>
      </w:tr>
    </w:tbl>
    <w:p w14:paraId="7FF580D5" w14:textId="77777777" w:rsidR="00D77A7B" w:rsidRPr="00C81BEB" w:rsidRDefault="00D77A7B" w:rsidP="00D77A7B">
      <w:pPr>
        <w:jc w:val="both"/>
        <w:rPr>
          <w:rFonts w:cs="Arial"/>
          <w:sz w:val="16"/>
          <w:szCs w:val="16"/>
        </w:rPr>
      </w:pPr>
    </w:p>
    <w:p w14:paraId="085C71F4" w14:textId="77777777" w:rsidR="00D77A7B" w:rsidRPr="00C81BEB" w:rsidRDefault="00D77A7B" w:rsidP="00D77A7B">
      <w:pPr>
        <w:pStyle w:val="BodyText1"/>
      </w:pPr>
      <w:r w:rsidRPr="00C81BEB">
        <w:t xml:space="preserve">An additional sheet for each course </w:t>
      </w:r>
      <w:r>
        <w:t>may be</w:t>
      </w:r>
      <w:r w:rsidRPr="00C81BEB">
        <w:t xml:space="preserve"> attached as an appendix to the CoC and details course-specific informat</w:t>
      </w:r>
      <w:r>
        <w:t xml:space="preserve">ion relating to its operation. </w:t>
      </w:r>
      <w:r w:rsidRPr="00C81BEB">
        <w:t>This sheet which is shown below, should be agreed in advance and be available as part of the validation documents.</w:t>
      </w:r>
    </w:p>
    <w:p w14:paraId="5D8C59CE" w14:textId="77777777" w:rsidR="00D77A7B" w:rsidRDefault="00D77A7B" w:rsidP="00D77A7B">
      <w:pPr>
        <w:pStyle w:val="BodyText1"/>
      </w:pPr>
      <w:r w:rsidRPr="00C81BEB">
        <w:t>CoC</w:t>
      </w:r>
      <w:r>
        <w:t>’</w:t>
      </w:r>
      <w:r w:rsidRPr="00C81BEB">
        <w:t>s are issued for the period of approval for each agreement (usually five years) and will be re-issued on revalidation.</w:t>
      </w:r>
    </w:p>
    <w:p w14:paraId="6C5E2E91" w14:textId="77777777" w:rsidR="00D77A7B" w:rsidRPr="00C81BEB" w:rsidRDefault="00D77A7B" w:rsidP="00D77A7B">
      <w:pPr>
        <w:pStyle w:val="BodyText1"/>
      </w:pPr>
      <w:r>
        <w:t>If a CP partner has an additional course from the same school validated part-way through their five-year contract, the new course may be validated for the period remaining on the main CoC. A different contract will be issued if a new course is offered by a different school.</w:t>
      </w:r>
    </w:p>
    <w:p w14:paraId="742D5EBE" w14:textId="34B48C82" w:rsidR="00D77A7B" w:rsidRDefault="00024A0B" w:rsidP="00D77A7B">
      <w:pPr>
        <w:pStyle w:val="HeadingC"/>
        <w:jc w:val="center"/>
      </w:pPr>
      <w:r>
        <w:object w:dxaOrig="5970" w:dyaOrig="10651" w14:anchorId="2D5050AB">
          <v:shape id="_x0000_i1028" type="#_x0000_t75" alt="Workflow to show contract of collaboration process" style="width:270pt;height:480.75pt" o:ole="">
            <v:imagedata r:id="rId47" o:title=""/>
          </v:shape>
          <o:OLEObject Type="Embed" ProgID="Visio.Drawing.15" ShapeID="_x0000_i1028" DrawAspect="Content" ObjectID="_1794742098" r:id="rId48"/>
        </w:object>
      </w:r>
    </w:p>
    <w:p w14:paraId="0B9898C9" w14:textId="77777777" w:rsidR="00D77A7B" w:rsidRDefault="00D77A7B" w:rsidP="00D77A7B">
      <w:pPr>
        <w:pStyle w:val="HeadingB"/>
      </w:pPr>
      <w:bookmarkStart w:id="287" w:name="Fap"/>
      <w:bookmarkStart w:id="288" w:name="_Toc64194206"/>
      <w:bookmarkStart w:id="289" w:name="_Toc64292440"/>
      <w:bookmarkStart w:id="290" w:name="_Toc139965746"/>
      <w:bookmarkEnd w:id="287"/>
      <w:r w:rsidRPr="00C81BEB">
        <w:t>Financial Appendix</w:t>
      </w:r>
      <w:bookmarkEnd w:id="288"/>
      <w:bookmarkEnd w:id="289"/>
      <w:bookmarkEnd w:id="290"/>
    </w:p>
    <w:p w14:paraId="782A10F0" w14:textId="77777777" w:rsidR="00D77A7B" w:rsidRDefault="00D77A7B" w:rsidP="00D77A7B">
      <w:pPr>
        <w:pStyle w:val="BodyText1"/>
      </w:pPr>
      <w:r>
        <w:t xml:space="preserve">A financial appendix (see </w:t>
      </w:r>
      <w:hyperlink w:anchor="FINAPP" w:history="1">
        <w:r w:rsidRPr="00A14731">
          <w:rPr>
            <w:rStyle w:val="Hyperlink"/>
          </w:rPr>
          <w:t>Appendix 4</w:t>
        </w:r>
      </w:hyperlink>
      <w:r>
        <w:t>) must be produced and signed by the school responsible for the CP course in advance of each academic session.</w:t>
      </w:r>
    </w:p>
    <w:tbl>
      <w:tblPr>
        <w:tblStyle w:val="ListTable3-Accent5"/>
        <w:tblW w:w="0" w:type="auto"/>
        <w:tblLook w:val="04A0" w:firstRow="1" w:lastRow="0" w:firstColumn="1" w:lastColumn="0" w:noHBand="0" w:noVBand="1"/>
        <w:tblCaption w:val="Finance Appendix"/>
        <w:tblDescription w:val="Actions for the financial appendix"/>
      </w:tblPr>
      <w:tblGrid>
        <w:gridCol w:w="988"/>
        <w:gridCol w:w="8640"/>
      </w:tblGrid>
      <w:tr w:rsidR="00D77A7B" w14:paraId="3D829985"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988" w:type="dxa"/>
          </w:tcPr>
          <w:p w14:paraId="00D8B0B1" w14:textId="77777777" w:rsidR="00D77A7B" w:rsidRDefault="00D77A7B" w:rsidP="0075267F">
            <w:pPr>
              <w:pStyle w:val="BodyText1"/>
            </w:pPr>
            <w:r>
              <w:t>Step</w:t>
            </w:r>
          </w:p>
        </w:tc>
        <w:tc>
          <w:tcPr>
            <w:tcW w:w="8640" w:type="dxa"/>
          </w:tcPr>
          <w:p w14:paraId="13FF2030" w14:textId="77777777" w:rsidR="00D77A7B" w:rsidRDefault="00D77A7B" w:rsidP="0075267F">
            <w:pPr>
              <w:pStyle w:val="BodyText1"/>
              <w:cnfStyle w:val="100000000000" w:firstRow="1" w:lastRow="0" w:firstColumn="0" w:lastColumn="0" w:oddVBand="0" w:evenVBand="0" w:oddHBand="0" w:evenHBand="0" w:firstRowFirstColumn="0" w:firstRowLastColumn="0" w:lastRowFirstColumn="0" w:lastRowLastColumn="0"/>
            </w:pPr>
            <w:r>
              <w:t>Action</w:t>
            </w:r>
          </w:p>
        </w:tc>
      </w:tr>
      <w:tr w:rsidR="00D77A7B" w14:paraId="30A2BA16"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56485E9E" w14:textId="77777777" w:rsidR="00D77A7B" w:rsidRDefault="00D77A7B" w:rsidP="0075267F">
            <w:pPr>
              <w:pStyle w:val="BodyText1"/>
            </w:pPr>
            <w:r>
              <w:t>1</w:t>
            </w:r>
          </w:p>
        </w:tc>
        <w:tc>
          <w:tcPr>
            <w:tcW w:w="8640" w:type="dxa"/>
          </w:tcPr>
          <w:p w14:paraId="3162A6B8"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Schools should agree all Financial details in advance with Finance in accordance with the document on fees and charges produced by the Deputy Vice-Chancellor.</w:t>
            </w:r>
          </w:p>
        </w:tc>
      </w:tr>
      <w:tr w:rsidR="00D77A7B" w14:paraId="630E1778" w14:textId="77777777" w:rsidTr="0075267F">
        <w:tc>
          <w:tcPr>
            <w:cnfStyle w:val="001000000000" w:firstRow="0" w:lastRow="0" w:firstColumn="1" w:lastColumn="0" w:oddVBand="0" w:evenVBand="0" w:oddHBand="0" w:evenHBand="0" w:firstRowFirstColumn="0" w:firstRowLastColumn="0" w:lastRowFirstColumn="0" w:lastRowLastColumn="0"/>
            <w:tcW w:w="988" w:type="dxa"/>
          </w:tcPr>
          <w:p w14:paraId="6DC99E47" w14:textId="77777777" w:rsidR="00D77A7B" w:rsidRDefault="00D77A7B" w:rsidP="0075267F">
            <w:pPr>
              <w:pStyle w:val="BodyText1"/>
            </w:pPr>
            <w:r>
              <w:t>2</w:t>
            </w:r>
          </w:p>
        </w:tc>
        <w:tc>
          <w:tcPr>
            <w:tcW w:w="8640" w:type="dxa"/>
          </w:tcPr>
          <w:p w14:paraId="6ACA0426"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First Financial Appendix is completed together with the CoC which the PI signs.</w:t>
            </w:r>
          </w:p>
        </w:tc>
      </w:tr>
      <w:tr w:rsidR="00D77A7B" w14:paraId="2D3D2C32"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EA74590" w14:textId="77777777" w:rsidR="00D77A7B" w:rsidRDefault="00D77A7B" w:rsidP="0075267F">
            <w:pPr>
              <w:pStyle w:val="BodyText1"/>
            </w:pPr>
            <w:r>
              <w:t>3</w:t>
            </w:r>
          </w:p>
        </w:tc>
        <w:tc>
          <w:tcPr>
            <w:tcW w:w="8640" w:type="dxa"/>
          </w:tcPr>
          <w:p w14:paraId="62247F86"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Schools must make sure that a copy of the financial appendix (see </w:t>
            </w:r>
            <w:hyperlink w:anchor="FINAPP" w:history="1">
              <w:r w:rsidRPr="00A14731">
                <w:rPr>
                  <w:rStyle w:val="Hyperlink"/>
                </w:rPr>
                <w:t>Appendix 4</w:t>
              </w:r>
            </w:hyperlink>
            <w:r>
              <w:t>) is lodged with Financial Services.</w:t>
            </w:r>
          </w:p>
        </w:tc>
      </w:tr>
    </w:tbl>
    <w:p w14:paraId="1ED53EF3" w14:textId="77777777" w:rsidR="00D77A7B" w:rsidRPr="00C81BEB" w:rsidRDefault="00D77A7B" w:rsidP="00D77A7B">
      <w:pPr>
        <w:pStyle w:val="BodyText1"/>
      </w:pPr>
      <w:r>
        <w:lastRenderedPageBreak/>
        <w:t>It is important that Schedule 1 of the CoC is completed by the School before the contract is sent to the PI. The information in this section is not held by Registry</w:t>
      </w:r>
      <w:r w:rsidRPr="00C81BEB">
        <w:t>:</w:t>
      </w:r>
    </w:p>
    <w:tbl>
      <w:tblPr>
        <w:tblStyle w:val="TableGrid"/>
        <w:tblW w:w="0" w:type="auto"/>
        <w:tblLook w:val="04A0" w:firstRow="1" w:lastRow="0" w:firstColumn="1" w:lastColumn="0" w:noHBand="0" w:noVBand="1"/>
        <w:tblCaption w:val="Operational appendix to Contract of Collaboration"/>
        <w:tblDescription w:val="Information to be included as an operational appendix to Contract of Collaboration"/>
      </w:tblPr>
      <w:tblGrid>
        <w:gridCol w:w="9628"/>
      </w:tblGrid>
      <w:tr w:rsidR="00D77A7B" w14:paraId="01E40F86" w14:textId="77777777" w:rsidTr="00833273">
        <w:trPr>
          <w:tblHeader/>
        </w:trPr>
        <w:tc>
          <w:tcPr>
            <w:tcW w:w="9628" w:type="dxa"/>
          </w:tcPr>
          <w:p w14:paraId="75DCC05F" w14:textId="77777777" w:rsidR="00D77A7B" w:rsidRPr="00C81BEB" w:rsidRDefault="00D77A7B" w:rsidP="0075267F">
            <w:pPr>
              <w:pStyle w:val="HeadingC"/>
            </w:pPr>
            <w:r w:rsidRPr="00C81BEB">
              <w:t>Information to be included as an operational appendix to Contract of Collaboration</w:t>
            </w:r>
          </w:p>
          <w:p w14:paraId="30CD0362" w14:textId="77777777" w:rsidR="00D77A7B" w:rsidRPr="00C81BEB" w:rsidRDefault="00D77A7B" w:rsidP="0075267F">
            <w:pPr>
              <w:pStyle w:val="HeadingC"/>
            </w:pPr>
            <w:r w:rsidRPr="00C81BEB">
              <w:t>1</w:t>
            </w:r>
            <w:r w:rsidRPr="00C81BEB">
              <w:tab/>
              <w:t>Collaborative course details</w:t>
            </w:r>
          </w:p>
          <w:p w14:paraId="44079EA4" w14:textId="77777777" w:rsidR="00D77A7B" w:rsidRPr="006A6C86" w:rsidRDefault="00D77A7B" w:rsidP="0075267F">
            <w:pPr>
              <w:jc w:val="both"/>
              <w:rPr>
                <w:sz w:val="24"/>
                <w:szCs w:val="24"/>
              </w:rPr>
            </w:pPr>
            <w:r w:rsidRPr="006A6C86">
              <w:rPr>
                <w:sz w:val="24"/>
                <w:szCs w:val="24"/>
              </w:rPr>
              <w:t>1.1</w:t>
            </w:r>
            <w:r w:rsidRPr="006A6C86">
              <w:rPr>
                <w:sz w:val="24"/>
                <w:szCs w:val="24"/>
              </w:rPr>
              <w:tab/>
              <w:t>Course name (Award and title)</w:t>
            </w:r>
          </w:p>
          <w:p w14:paraId="735DE3D3" w14:textId="77777777" w:rsidR="00D77A7B" w:rsidRPr="006A6C86" w:rsidRDefault="00D77A7B" w:rsidP="0075267F">
            <w:pPr>
              <w:jc w:val="both"/>
              <w:rPr>
                <w:sz w:val="24"/>
                <w:szCs w:val="24"/>
              </w:rPr>
            </w:pPr>
            <w:r w:rsidRPr="006A6C86">
              <w:rPr>
                <w:sz w:val="24"/>
                <w:szCs w:val="24"/>
              </w:rPr>
              <w:t>1.2</w:t>
            </w:r>
            <w:r w:rsidRPr="006A6C86">
              <w:rPr>
                <w:sz w:val="24"/>
                <w:szCs w:val="24"/>
              </w:rPr>
              <w:tab/>
              <w:t>Years (</w:t>
            </w:r>
            <w:proofErr w:type="spellStart"/>
            <w:r w:rsidRPr="006A6C86">
              <w:rPr>
                <w:sz w:val="24"/>
                <w:szCs w:val="24"/>
              </w:rPr>
              <w:t>eg</w:t>
            </w:r>
            <w:proofErr w:type="spellEnd"/>
            <w:r w:rsidRPr="006A6C86">
              <w:rPr>
                <w:sz w:val="24"/>
                <w:szCs w:val="24"/>
              </w:rPr>
              <w:t xml:space="preserve"> first year only/final year top-up/full course)</w:t>
            </w:r>
          </w:p>
          <w:p w14:paraId="73FA0538" w14:textId="77777777" w:rsidR="00D77A7B" w:rsidRPr="006A6C86" w:rsidRDefault="00D77A7B" w:rsidP="0075267F">
            <w:pPr>
              <w:jc w:val="both"/>
              <w:rPr>
                <w:sz w:val="24"/>
                <w:szCs w:val="24"/>
              </w:rPr>
            </w:pPr>
            <w:r w:rsidRPr="006A6C86">
              <w:rPr>
                <w:sz w:val="24"/>
                <w:szCs w:val="24"/>
              </w:rPr>
              <w:t>1.3</w:t>
            </w:r>
            <w:r w:rsidRPr="006A6C86">
              <w:rPr>
                <w:sz w:val="24"/>
                <w:szCs w:val="24"/>
              </w:rPr>
              <w:tab/>
              <w:t>Full or part-time delivery</w:t>
            </w:r>
          </w:p>
          <w:p w14:paraId="59A72104" w14:textId="77777777" w:rsidR="00D77A7B" w:rsidRPr="006A6C86" w:rsidRDefault="00D77A7B" w:rsidP="0075267F">
            <w:pPr>
              <w:jc w:val="both"/>
              <w:rPr>
                <w:sz w:val="24"/>
                <w:szCs w:val="24"/>
              </w:rPr>
            </w:pPr>
            <w:r w:rsidRPr="006A6C86">
              <w:rPr>
                <w:sz w:val="24"/>
                <w:szCs w:val="24"/>
              </w:rPr>
              <w:t>1.4</w:t>
            </w:r>
            <w:r w:rsidRPr="006A6C86">
              <w:rPr>
                <w:sz w:val="24"/>
                <w:szCs w:val="24"/>
              </w:rPr>
              <w:tab/>
              <w:t>Nature of collaboration (franchise, designed and delivered, ODUPLUS)</w:t>
            </w:r>
          </w:p>
          <w:p w14:paraId="7BAA710A" w14:textId="77777777" w:rsidR="00D77A7B" w:rsidRPr="006A6C86" w:rsidRDefault="00D77A7B" w:rsidP="0075267F">
            <w:pPr>
              <w:ind w:left="720" w:hanging="720"/>
              <w:jc w:val="both"/>
              <w:rPr>
                <w:sz w:val="24"/>
                <w:szCs w:val="24"/>
              </w:rPr>
            </w:pPr>
            <w:r w:rsidRPr="006A6C86">
              <w:rPr>
                <w:sz w:val="24"/>
                <w:szCs w:val="24"/>
              </w:rPr>
              <w:t>1.5</w:t>
            </w:r>
            <w:r w:rsidRPr="006A6C86">
              <w:rPr>
                <w:sz w:val="24"/>
                <w:szCs w:val="24"/>
              </w:rPr>
              <w:tab/>
              <w:t>Anticipated start dates for each cohort (</w:t>
            </w:r>
            <w:proofErr w:type="spellStart"/>
            <w:r w:rsidRPr="006A6C86">
              <w:rPr>
                <w:sz w:val="24"/>
                <w:szCs w:val="24"/>
              </w:rPr>
              <w:t>eg</w:t>
            </w:r>
            <w:proofErr w:type="spellEnd"/>
            <w:r w:rsidRPr="006A6C86">
              <w:rPr>
                <w:sz w:val="24"/>
                <w:szCs w:val="24"/>
              </w:rPr>
              <w:t xml:space="preserve"> single start date in September/multiple start dates across the session)</w:t>
            </w:r>
          </w:p>
          <w:p w14:paraId="54BF7DA0" w14:textId="77777777" w:rsidR="00D77A7B" w:rsidRPr="006A6C86" w:rsidRDefault="00D77A7B" w:rsidP="0075267F">
            <w:pPr>
              <w:ind w:left="720" w:hanging="720"/>
              <w:jc w:val="both"/>
              <w:rPr>
                <w:sz w:val="24"/>
                <w:szCs w:val="24"/>
              </w:rPr>
            </w:pPr>
            <w:r w:rsidRPr="006A6C86">
              <w:rPr>
                <w:sz w:val="24"/>
                <w:szCs w:val="24"/>
              </w:rPr>
              <w:t>1.6</w:t>
            </w:r>
            <w:r w:rsidRPr="006A6C86">
              <w:rPr>
                <w:sz w:val="24"/>
                <w:szCs w:val="24"/>
              </w:rPr>
              <w:tab/>
              <w:t>Anticipated first cohort</w:t>
            </w:r>
          </w:p>
          <w:p w14:paraId="514339AB" w14:textId="77777777" w:rsidR="00D77A7B" w:rsidRPr="00C81BEB" w:rsidRDefault="00D77A7B" w:rsidP="0075267F">
            <w:pPr>
              <w:pStyle w:val="HeadingC"/>
            </w:pPr>
            <w:r w:rsidRPr="00C81BEB">
              <w:t>2</w:t>
            </w:r>
            <w:r w:rsidRPr="00C81BEB">
              <w:tab/>
              <w:t>University contact</w:t>
            </w:r>
          </w:p>
          <w:p w14:paraId="1B082718" w14:textId="77777777" w:rsidR="00D77A7B" w:rsidRPr="006A6C86" w:rsidRDefault="00D77A7B" w:rsidP="0075267F">
            <w:pPr>
              <w:jc w:val="both"/>
              <w:rPr>
                <w:sz w:val="24"/>
                <w:szCs w:val="24"/>
              </w:rPr>
            </w:pPr>
            <w:r w:rsidRPr="006A6C86">
              <w:rPr>
                <w:sz w:val="24"/>
                <w:szCs w:val="24"/>
              </w:rPr>
              <w:t>2.1</w:t>
            </w:r>
            <w:r w:rsidRPr="006A6C86">
              <w:rPr>
                <w:sz w:val="24"/>
                <w:szCs w:val="24"/>
              </w:rPr>
              <w:tab/>
              <w:t>ILO name and contact details</w:t>
            </w:r>
          </w:p>
          <w:p w14:paraId="22D0929F" w14:textId="77777777" w:rsidR="00D77A7B" w:rsidRPr="006A6C86" w:rsidRDefault="00D77A7B" w:rsidP="0075267F">
            <w:pPr>
              <w:jc w:val="both"/>
              <w:rPr>
                <w:sz w:val="24"/>
                <w:szCs w:val="24"/>
              </w:rPr>
            </w:pPr>
            <w:r w:rsidRPr="006A6C86">
              <w:rPr>
                <w:sz w:val="24"/>
                <w:szCs w:val="24"/>
              </w:rPr>
              <w:t>2.2</w:t>
            </w:r>
            <w:r w:rsidRPr="006A6C86">
              <w:rPr>
                <w:sz w:val="24"/>
                <w:szCs w:val="24"/>
              </w:rPr>
              <w:tab/>
              <w:t>Home University School/Dept for course</w:t>
            </w:r>
          </w:p>
          <w:p w14:paraId="36959B81" w14:textId="77777777" w:rsidR="00D77A7B" w:rsidRPr="006A6C86" w:rsidRDefault="00D77A7B" w:rsidP="0075267F">
            <w:pPr>
              <w:jc w:val="both"/>
              <w:rPr>
                <w:sz w:val="24"/>
                <w:szCs w:val="24"/>
              </w:rPr>
            </w:pPr>
            <w:r w:rsidRPr="006A6C86">
              <w:rPr>
                <w:sz w:val="24"/>
                <w:szCs w:val="24"/>
              </w:rPr>
              <w:t>2.3</w:t>
            </w:r>
            <w:r w:rsidRPr="006A6C86">
              <w:rPr>
                <w:sz w:val="24"/>
                <w:szCs w:val="24"/>
              </w:rPr>
              <w:tab/>
              <w:t>DALO name and contact details</w:t>
            </w:r>
          </w:p>
          <w:p w14:paraId="247B711E" w14:textId="77777777" w:rsidR="00D77A7B" w:rsidRPr="006A6C86" w:rsidRDefault="00D77A7B" w:rsidP="0075267F">
            <w:pPr>
              <w:jc w:val="both"/>
              <w:rPr>
                <w:sz w:val="24"/>
                <w:szCs w:val="24"/>
              </w:rPr>
            </w:pPr>
            <w:r w:rsidRPr="006A6C86">
              <w:rPr>
                <w:sz w:val="24"/>
                <w:szCs w:val="24"/>
              </w:rPr>
              <w:t>2.4</w:t>
            </w:r>
            <w:r w:rsidRPr="006A6C86">
              <w:rPr>
                <w:sz w:val="24"/>
                <w:szCs w:val="24"/>
              </w:rPr>
              <w:tab/>
              <w:t>Admin contact details</w:t>
            </w:r>
          </w:p>
          <w:p w14:paraId="2EAF49CA" w14:textId="77777777" w:rsidR="00D77A7B" w:rsidRPr="00C81BEB" w:rsidRDefault="00D77A7B" w:rsidP="0075267F">
            <w:pPr>
              <w:pStyle w:val="HeadingC"/>
            </w:pPr>
            <w:r w:rsidRPr="00C81BEB">
              <w:t>3</w:t>
            </w:r>
            <w:r w:rsidRPr="00C81BEB">
              <w:tab/>
              <w:t>PI details</w:t>
            </w:r>
          </w:p>
          <w:p w14:paraId="15AEA593" w14:textId="77777777" w:rsidR="00D77A7B" w:rsidRPr="006A6C86" w:rsidRDefault="00D77A7B" w:rsidP="0075267F">
            <w:pPr>
              <w:jc w:val="both"/>
              <w:rPr>
                <w:sz w:val="24"/>
                <w:szCs w:val="24"/>
              </w:rPr>
            </w:pPr>
            <w:r w:rsidRPr="006A6C86">
              <w:rPr>
                <w:sz w:val="24"/>
                <w:szCs w:val="24"/>
              </w:rPr>
              <w:t>3.1</w:t>
            </w:r>
            <w:r w:rsidRPr="006A6C86">
              <w:rPr>
                <w:sz w:val="24"/>
                <w:szCs w:val="24"/>
              </w:rPr>
              <w:tab/>
              <w:t>PI name</w:t>
            </w:r>
          </w:p>
          <w:p w14:paraId="6812AE0D" w14:textId="77777777" w:rsidR="00D77A7B" w:rsidRPr="006A6C86" w:rsidRDefault="00D77A7B" w:rsidP="0075267F">
            <w:pPr>
              <w:jc w:val="both"/>
              <w:rPr>
                <w:sz w:val="24"/>
                <w:szCs w:val="24"/>
              </w:rPr>
            </w:pPr>
            <w:r w:rsidRPr="006A6C86">
              <w:rPr>
                <w:sz w:val="24"/>
                <w:szCs w:val="24"/>
              </w:rPr>
              <w:t>3.2</w:t>
            </w:r>
            <w:r w:rsidRPr="006A6C86">
              <w:rPr>
                <w:sz w:val="24"/>
                <w:szCs w:val="24"/>
              </w:rPr>
              <w:tab/>
              <w:t>PI postal address</w:t>
            </w:r>
          </w:p>
          <w:p w14:paraId="2FAC04A9" w14:textId="77777777" w:rsidR="00D77A7B" w:rsidRPr="006A6C86" w:rsidRDefault="00D77A7B" w:rsidP="0075267F">
            <w:pPr>
              <w:jc w:val="both"/>
              <w:rPr>
                <w:sz w:val="24"/>
                <w:szCs w:val="24"/>
              </w:rPr>
            </w:pPr>
            <w:r w:rsidRPr="006A6C86">
              <w:rPr>
                <w:sz w:val="24"/>
                <w:szCs w:val="24"/>
              </w:rPr>
              <w:t>3.3</w:t>
            </w:r>
            <w:r w:rsidRPr="006A6C86">
              <w:rPr>
                <w:sz w:val="24"/>
                <w:szCs w:val="24"/>
              </w:rPr>
              <w:tab/>
              <w:t>PI Principal name</w:t>
            </w:r>
          </w:p>
          <w:p w14:paraId="753B9C5C" w14:textId="77777777" w:rsidR="00D77A7B" w:rsidRPr="006A6C86" w:rsidRDefault="00D77A7B" w:rsidP="0075267F">
            <w:pPr>
              <w:jc w:val="both"/>
              <w:rPr>
                <w:sz w:val="24"/>
                <w:szCs w:val="24"/>
              </w:rPr>
            </w:pPr>
            <w:r w:rsidRPr="006A6C86">
              <w:rPr>
                <w:sz w:val="24"/>
                <w:szCs w:val="24"/>
              </w:rPr>
              <w:t>3.4</w:t>
            </w:r>
            <w:r w:rsidRPr="006A6C86">
              <w:rPr>
                <w:sz w:val="24"/>
                <w:szCs w:val="24"/>
              </w:rPr>
              <w:tab/>
              <w:t>PI Principal contact details (</w:t>
            </w:r>
            <w:proofErr w:type="spellStart"/>
            <w:r w:rsidRPr="006A6C86">
              <w:rPr>
                <w:sz w:val="24"/>
                <w:szCs w:val="24"/>
              </w:rPr>
              <w:t>tel</w:t>
            </w:r>
            <w:proofErr w:type="spellEnd"/>
            <w:r w:rsidRPr="006A6C86">
              <w:rPr>
                <w:sz w:val="24"/>
                <w:szCs w:val="24"/>
              </w:rPr>
              <w:t xml:space="preserve"> no/e-mail)</w:t>
            </w:r>
          </w:p>
          <w:p w14:paraId="0AEA74E1" w14:textId="77777777" w:rsidR="00D77A7B" w:rsidRPr="006A6C86" w:rsidRDefault="00D77A7B" w:rsidP="0075267F">
            <w:pPr>
              <w:jc w:val="both"/>
              <w:rPr>
                <w:sz w:val="24"/>
                <w:szCs w:val="24"/>
              </w:rPr>
            </w:pPr>
            <w:r w:rsidRPr="006A6C86">
              <w:rPr>
                <w:sz w:val="24"/>
                <w:szCs w:val="24"/>
              </w:rPr>
              <w:t>3.5</w:t>
            </w:r>
            <w:r w:rsidRPr="006A6C86">
              <w:rPr>
                <w:sz w:val="24"/>
                <w:szCs w:val="24"/>
              </w:rPr>
              <w:tab/>
              <w:t>PI DALO contact details (</w:t>
            </w:r>
            <w:proofErr w:type="spellStart"/>
            <w:r w:rsidRPr="006A6C86">
              <w:rPr>
                <w:sz w:val="24"/>
                <w:szCs w:val="24"/>
              </w:rPr>
              <w:t>tel</w:t>
            </w:r>
            <w:proofErr w:type="spellEnd"/>
            <w:r w:rsidRPr="006A6C86">
              <w:rPr>
                <w:sz w:val="24"/>
                <w:szCs w:val="24"/>
              </w:rPr>
              <w:t xml:space="preserve"> no/e-mail)</w:t>
            </w:r>
          </w:p>
          <w:p w14:paraId="5F928E2A" w14:textId="77777777" w:rsidR="00D77A7B" w:rsidRPr="006A6C86" w:rsidRDefault="00D77A7B" w:rsidP="0075267F">
            <w:pPr>
              <w:jc w:val="both"/>
              <w:rPr>
                <w:sz w:val="24"/>
                <w:szCs w:val="24"/>
              </w:rPr>
            </w:pPr>
            <w:r w:rsidRPr="006A6C86">
              <w:rPr>
                <w:sz w:val="24"/>
                <w:szCs w:val="24"/>
              </w:rPr>
              <w:t>3.6</w:t>
            </w:r>
            <w:r w:rsidRPr="006A6C86">
              <w:rPr>
                <w:sz w:val="24"/>
                <w:szCs w:val="24"/>
              </w:rPr>
              <w:tab/>
              <w:t>PI admin contact name</w:t>
            </w:r>
          </w:p>
          <w:p w14:paraId="1464C477" w14:textId="77777777" w:rsidR="00D77A7B" w:rsidRPr="006A6C86" w:rsidRDefault="00D77A7B" w:rsidP="0075267F">
            <w:pPr>
              <w:jc w:val="both"/>
              <w:rPr>
                <w:sz w:val="24"/>
                <w:szCs w:val="24"/>
              </w:rPr>
            </w:pPr>
            <w:r w:rsidRPr="006A6C86">
              <w:rPr>
                <w:sz w:val="24"/>
                <w:szCs w:val="24"/>
              </w:rPr>
              <w:t>3.7</w:t>
            </w:r>
            <w:r w:rsidRPr="006A6C86">
              <w:rPr>
                <w:sz w:val="24"/>
                <w:szCs w:val="24"/>
              </w:rPr>
              <w:tab/>
              <w:t>PI admin contact details (</w:t>
            </w:r>
            <w:proofErr w:type="spellStart"/>
            <w:r w:rsidRPr="006A6C86">
              <w:rPr>
                <w:sz w:val="24"/>
                <w:szCs w:val="24"/>
              </w:rPr>
              <w:t>tel</w:t>
            </w:r>
            <w:proofErr w:type="spellEnd"/>
            <w:r w:rsidRPr="006A6C86">
              <w:rPr>
                <w:sz w:val="24"/>
                <w:szCs w:val="24"/>
              </w:rPr>
              <w:t xml:space="preserve"> no/e-mail)</w:t>
            </w:r>
          </w:p>
          <w:p w14:paraId="78D1CF96" w14:textId="77777777" w:rsidR="00D77A7B" w:rsidRPr="00C81BEB" w:rsidRDefault="00D77A7B" w:rsidP="0075267F">
            <w:pPr>
              <w:pStyle w:val="HeadingC"/>
            </w:pPr>
            <w:r w:rsidRPr="00C81BEB">
              <w:t>4</w:t>
            </w:r>
            <w:r w:rsidRPr="00C81BEB">
              <w:tab/>
              <w:t>Learning resources</w:t>
            </w:r>
          </w:p>
          <w:p w14:paraId="24159CD6" w14:textId="77777777" w:rsidR="00D77A7B" w:rsidRPr="006A6C86" w:rsidRDefault="00D77A7B" w:rsidP="0075267F">
            <w:pPr>
              <w:ind w:left="720" w:hanging="720"/>
              <w:jc w:val="both"/>
              <w:rPr>
                <w:sz w:val="24"/>
                <w:szCs w:val="24"/>
              </w:rPr>
            </w:pPr>
            <w:r w:rsidRPr="006A6C86">
              <w:rPr>
                <w:sz w:val="24"/>
                <w:szCs w:val="24"/>
              </w:rPr>
              <w:t>4.1</w:t>
            </w:r>
            <w:r w:rsidRPr="006A6C86">
              <w:rPr>
                <w:sz w:val="24"/>
                <w:szCs w:val="24"/>
              </w:rPr>
              <w:tab/>
              <w:t>Identify any learning resources (including lecture notes and core texts) to be supplied by the University and the nature of their production (hard or soft copy)</w:t>
            </w:r>
          </w:p>
          <w:p w14:paraId="6C2E9495" w14:textId="77777777" w:rsidR="00D77A7B" w:rsidRPr="006A6C86" w:rsidRDefault="00D77A7B" w:rsidP="0075267F">
            <w:pPr>
              <w:ind w:left="720" w:hanging="720"/>
              <w:jc w:val="both"/>
              <w:rPr>
                <w:sz w:val="24"/>
                <w:szCs w:val="24"/>
              </w:rPr>
            </w:pPr>
            <w:r w:rsidRPr="006A6C86">
              <w:rPr>
                <w:sz w:val="24"/>
                <w:szCs w:val="24"/>
              </w:rPr>
              <w:t>4.2</w:t>
            </w:r>
            <w:r w:rsidRPr="006A6C86">
              <w:rPr>
                <w:sz w:val="24"/>
                <w:szCs w:val="24"/>
              </w:rPr>
              <w:tab/>
              <w:t xml:space="preserve">Access rights of students on this provision to University on-line resources </w:t>
            </w:r>
          </w:p>
          <w:p w14:paraId="520705F9" w14:textId="77777777" w:rsidR="00D77A7B" w:rsidRPr="00C81BEB" w:rsidRDefault="00D77A7B" w:rsidP="0075267F">
            <w:pPr>
              <w:pStyle w:val="HeadingC"/>
            </w:pPr>
            <w:r w:rsidRPr="00C81BEB">
              <w:t>5</w:t>
            </w:r>
            <w:r w:rsidRPr="00C81BEB">
              <w:tab/>
              <w:t>Course operation</w:t>
            </w:r>
          </w:p>
          <w:p w14:paraId="727D0662" w14:textId="77777777" w:rsidR="00D77A7B" w:rsidRPr="006A6C86" w:rsidRDefault="00D77A7B" w:rsidP="0075267F">
            <w:pPr>
              <w:ind w:left="720" w:hanging="720"/>
              <w:jc w:val="both"/>
              <w:rPr>
                <w:sz w:val="24"/>
                <w:szCs w:val="24"/>
              </w:rPr>
            </w:pPr>
            <w:r w:rsidRPr="006A6C86">
              <w:rPr>
                <w:sz w:val="24"/>
                <w:szCs w:val="24"/>
              </w:rPr>
              <w:t>5.1</w:t>
            </w:r>
            <w:r w:rsidRPr="006A6C86">
              <w:rPr>
                <w:sz w:val="24"/>
                <w:szCs w:val="24"/>
              </w:rPr>
              <w:tab/>
              <w:t xml:space="preserve">Procedures for approval/provision of exam question papers and assignment titles/briefs (use </w:t>
            </w:r>
            <w:proofErr w:type="spellStart"/>
            <w:r w:rsidRPr="006A6C86">
              <w:rPr>
                <w:sz w:val="24"/>
                <w:szCs w:val="24"/>
              </w:rPr>
              <w:t>UoH</w:t>
            </w:r>
            <w:proofErr w:type="spellEnd"/>
            <w:r w:rsidRPr="006A6C86">
              <w:rPr>
                <w:sz w:val="24"/>
                <w:szCs w:val="24"/>
              </w:rPr>
              <w:t xml:space="preserve"> or PI to design their own?)</w:t>
            </w:r>
          </w:p>
          <w:p w14:paraId="416AD124" w14:textId="77777777" w:rsidR="00D77A7B" w:rsidRPr="006A6C86" w:rsidRDefault="00D77A7B" w:rsidP="0075267F">
            <w:pPr>
              <w:jc w:val="both"/>
              <w:rPr>
                <w:sz w:val="24"/>
                <w:szCs w:val="24"/>
              </w:rPr>
            </w:pPr>
            <w:r w:rsidRPr="006A6C86">
              <w:rPr>
                <w:sz w:val="24"/>
                <w:szCs w:val="24"/>
              </w:rPr>
              <w:t>5.2</w:t>
            </w:r>
            <w:r w:rsidRPr="006A6C86">
              <w:rPr>
                <w:sz w:val="24"/>
                <w:szCs w:val="24"/>
              </w:rPr>
              <w:tab/>
              <w:t>Arrangements for moderation</w:t>
            </w:r>
          </w:p>
          <w:p w14:paraId="39E62F84" w14:textId="77777777" w:rsidR="00D77A7B" w:rsidRPr="006A6C86" w:rsidRDefault="00D77A7B" w:rsidP="0075267F">
            <w:pPr>
              <w:jc w:val="both"/>
              <w:rPr>
                <w:sz w:val="24"/>
                <w:szCs w:val="24"/>
              </w:rPr>
            </w:pPr>
            <w:r w:rsidRPr="006A6C86">
              <w:rPr>
                <w:sz w:val="24"/>
                <w:szCs w:val="24"/>
              </w:rPr>
              <w:t>5.3</w:t>
            </w:r>
            <w:r w:rsidRPr="006A6C86">
              <w:rPr>
                <w:sz w:val="24"/>
                <w:szCs w:val="24"/>
              </w:rPr>
              <w:tab/>
              <w:t>Arrangements for external examining (including expenses for visits)</w:t>
            </w:r>
          </w:p>
          <w:p w14:paraId="4EB9A1D6" w14:textId="77777777" w:rsidR="00D77A7B" w:rsidRPr="006A6C86" w:rsidRDefault="00D77A7B" w:rsidP="0075267F">
            <w:pPr>
              <w:jc w:val="both"/>
              <w:rPr>
                <w:sz w:val="24"/>
                <w:szCs w:val="24"/>
              </w:rPr>
            </w:pPr>
            <w:r w:rsidRPr="006A6C86">
              <w:rPr>
                <w:sz w:val="24"/>
                <w:szCs w:val="24"/>
              </w:rPr>
              <w:t>5.4</w:t>
            </w:r>
            <w:r w:rsidRPr="006A6C86">
              <w:rPr>
                <w:sz w:val="24"/>
                <w:szCs w:val="24"/>
              </w:rPr>
              <w:tab/>
              <w:t>Arrangements for Course Committees and Student Panels</w:t>
            </w:r>
          </w:p>
          <w:p w14:paraId="42826223" w14:textId="77777777" w:rsidR="00D77A7B" w:rsidRPr="006A6C86" w:rsidRDefault="00D77A7B" w:rsidP="0075267F">
            <w:pPr>
              <w:jc w:val="both"/>
              <w:rPr>
                <w:sz w:val="24"/>
                <w:szCs w:val="24"/>
              </w:rPr>
            </w:pPr>
            <w:r w:rsidRPr="006A6C86">
              <w:rPr>
                <w:sz w:val="24"/>
                <w:szCs w:val="24"/>
              </w:rPr>
              <w:t>5.5</w:t>
            </w:r>
            <w:r w:rsidRPr="006A6C86">
              <w:rPr>
                <w:sz w:val="24"/>
                <w:szCs w:val="24"/>
              </w:rPr>
              <w:tab/>
              <w:t>Arrangements for Course Assessment Boards</w:t>
            </w:r>
          </w:p>
          <w:p w14:paraId="1EFBB8ED" w14:textId="77777777" w:rsidR="00D77A7B" w:rsidRPr="006A6C86" w:rsidRDefault="00D77A7B" w:rsidP="0075267F">
            <w:pPr>
              <w:jc w:val="both"/>
              <w:rPr>
                <w:sz w:val="24"/>
                <w:szCs w:val="24"/>
              </w:rPr>
            </w:pPr>
            <w:r w:rsidRPr="006A6C86">
              <w:rPr>
                <w:sz w:val="24"/>
                <w:szCs w:val="24"/>
              </w:rPr>
              <w:t>5.6</w:t>
            </w:r>
            <w:r w:rsidRPr="006A6C86">
              <w:rPr>
                <w:sz w:val="24"/>
                <w:szCs w:val="24"/>
              </w:rPr>
              <w:tab/>
              <w:t>Arrangements for AEM</w:t>
            </w:r>
          </w:p>
          <w:p w14:paraId="39F21844" w14:textId="77777777" w:rsidR="00D77A7B" w:rsidRPr="00C81BEB" w:rsidRDefault="00D77A7B" w:rsidP="0075267F">
            <w:pPr>
              <w:pStyle w:val="HeadingC"/>
            </w:pPr>
            <w:r w:rsidRPr="00C81BEB">
              <w:t>6</w:t>
            </w:r>
            <w:r w:rsidRPr="00C81BEB">
              <w:tab/>
              <w:t>ODUPLUS-specific issues</w:t>
            </w:r>
          </w:p>
          <w:p w14:paraId="1799BD13" w14:textId="77777777" w:rsidR="00D77A7B" w:rsidRPr="006A6C86" w:rsidRDefault="00D77A7B" w:rsidP="0075267F">
            <w:pPr>
              <w:jc w:val="both"/>
              <w:rPr>
                <w:sz w:val="24"/>
                <w:szCs w:val="24"/>
              </w:rPr>
            </w:pPr>
            <w:r w:rsidRPr="006A6C86">
              <w:rPr>
                <w:sz w:val="24"/>
                <w:szCs w:val="24"/>
              </w:rPr>
              <w:t>6.1</w:t>
            </w:r>
            <w:r w:rsidRPr="006A6C86">
              <w:rPr>
                <w:sz w:val="24"/>
                <w:szCs w:val="24"/>
              </w:rPr>
              <w:tab/>
              <w:t>Responsibility for:</w:t>
            </w:r>
          </w:p>
          <w:p w14:paraId="7FF7499B" w14:textId="77777777" w:rsidR="00D77A7B" w:rsidRPr="006A6C86" w:rsidRDefault="00D77A7B" w:rsidP="0075267F">
            <w:pPr>
              <w:numPr>
                <w:ilvl w:val="0"/>
                <w:numId w:val="2"/>
              </w:numPr>
              <w:tabs>
                <w:tab w:val="clear" w:pos="720"/>
                <w:tab w:val="num" w:pos="1620"/>
              </w:tabs>
              <w:ind w:left="1077" w:hanging="357"/>
              <w:jc w:val="both"/>
              <w:rPr>
                <w:sz w:val="24"/>
                <w:szCs w:val="24"/>
              </w:rPr>
            </w:pPr>
            <w:r w:rsidRPr="006A6C86">
              <w:rPr>
                <w:sz w:val="24"/>
                <w:szCs w:val="24"/>
              </w:rPr>
              <w:t>organising and paying for travel/transport for staff involved in block delivery including as necessary arrangements for transfer to/from airport</w:t>
            </w:r>
          </w:p>
          <w:p w14:paraId="4CCFB8FE" w14:textId="77777777" w:rsidR="00D77A7B" w:rsidRPr="006A6C86" w:rsidRDefault="00D77A7B" w:rsidP="0075267F">
            <w:pPr>
              <w:numPr>
                <w:ilvl w:val="0"/>
                <w:numId w:val="2"/>
              </w:numPr>
              <w:tabs>
                <w:tab w:val="clear" w:pos="720"/>
                <w:tab w:val="num" w:pos="1620"/>
              </w:tabs>
              <w:ind w:left="1077" w:hanging="357"/>
              <w:jc w:val="both"/>
              <w:rPr>
                <w:sz w:val="24"/>
                <w:szCs w:val="24"/>
              </w:rPr>
            </w:pPr>
            <w:r w:rsidRPr="006A6C86">
              <w:rPr>
                <w:sz w:val="24"/>
                <w:szCs w:val="24"/>
              </w:rPr>
              <w:t>organising and paying for hotel accommodation</w:t>
            </w:r>
          </w:p>
          <w:p w14:paraId="57F8C183" w14:textId="77777777" w:rsidR="00D77A7B" w:rsidRPr="006A6C86" w:rsidRDefault="00D77A7B" w:rsidP="0075267F">
            <w:pPr>
              <w:numPr>
                <w:ilvl w:val="0"/>
                <w:numId w:val="2"/>
              </w:numPr>
              <w:tabs>
                <w:tab w:val="clear" w:pos="720"/>
                <w:tab w:val="num" w:pos="1620"/>
              </w:tabs>
              <w:ind w:left="1077" w:hanging="357"/>
              <w:jc w:val="both"/>
              <w:rPr>
                <w:sz w:val="24"/>
                <w:szCs w:val="24"/>
              </w:rPr>
            </w:pPr>
            <w:r w:rsidRPr="006A6C86">
              <w:rPr>
                <w:sz w:val="24"/>
                <w:szCs w:val="24"/>
              </w:rPr>
              <w:t>subsistence costs (meals etc)</w:t>
            </w:r>
          </w:p>
          <w:p w14:paraId="7D24A53D" w14:textId="77777777" w:rsidR="00D77A7B" w:rsidRPr="00B356B0" w:rsidRDefault="00D77A7B" w:rsidP="0075267F">
            <w:pPr>
              <w:numPr>
                <w:ilvl w:val="0"/>
                <w:numId w:val="2"/>
              </w:numPr>
              <w:tabs>
                <w:tab w:val="clear" w:pos="720"/>
                <w:tab w:val="num" w:pos="1620"/>
              </w:tabs>
              <w:ind w:left="1077" w:hanging="357"/>
              <w:jc w:val="both"/>
              <w:rPr>
                <w:sz w:val="24"/>
                <w:szCs w:val="24"/>
              </w:rPr>
            </w:pPr>
            <w:r w:rsidRPr="006A6C86">
              <w:rPr>
                <w:sz w:val="24"/>
                <w:szCs w:val="24"/>
              </w:rPr>
              <w:t xml:space="preserve">provision of: </w:t>
            </w:r>
            <w:r>
              <w:rPr>
                <w:sz w:val="24"/>
                <w:szCs w:val="24"/>
              </w:rPr>
              <w:t xml:space="preserve">office accommodation, </w:t>
            </w:r>
            <w:r w:rsidRPr="006A6C86">
              <w:rPr>
                <w:sz w:val="24"/>
                <w:szCs w:val="24"/>
              </w:rPr>
              <w:t>photocopying facilities</w:t>
            </w:r>
            <w:r>
              <w:rPr>
                <w:sz w:val="24"/>
                <w:szCs w:val="24"/>
              </w:rPr>
              <w:t xml:space="preserve">, </w:t>
            </w:r>
            <w:r w:rsidRPr="006A6C86">
              <w:rPr>
                <w:sz w:val="24"/>
                <w:szCs w:val="24"/>
              </w:rPr>
              <w:t>IT facilities for use by University staff while in attendance</w:t>
            </w:r>
            <w:r>
              <w:rPr>
                <w:sz w:val="24"/>
                <w:szCs w:val="24"/>
              </w:rPr>
              <w:t xml:space="preserve">, </w:t>
            </w:r>
            <w:r w:rsidRPr="006A6C86">
              <w:rPr>
                <w:sz w:val="24"/>
                <w:szCs w:val="24"/>
              </w:rPr>
              <w:t>Secretarial support for use by staff while in attendance</w:t>
            </w:r>
          </w:p>
        </w:tc>
      </w:tr>
    </w:tbl>
    <w:p w14:paraId="25342C9F" w14:textId="77777777" w:rsidR="00D77A7B" w:rsidRPr="00C81BEB" w:rsidRDefault="00D77A7B" w:rsidP="00D77A7B"/>
    <w:p w14:paraId="5DA0984B" w14:textId="77777777" w:rsidR="00D77A7B" w:rsidRDefault="00D77A7B" w:rsidP="00D77A7B">
      <w:pPr>
        <w:rPr>
          <w:rFonts w:cs="Arial"/>
        </w:rPr>
        <w:sectPr w:rsidR="00D77A7B" w:rsidSect="00ED6F9A">
          <w:pgSz w:w="11906" w:h="16838" w:code="9"/>
          <w:pgMar w:top="1418" w:right="1134" w:bottom="1134" w:left="1134" w:header="709" w:footer="709" w:gutter="0"/>
          <w:cols w:space="708"/>
          <w:docGrid w:linePitch="360"/>
        </w:sectPr>
      </w:pPr>
    </w:p>
    <w:p w14:paraId="74FF5F7E" w14:textId="77777777" w:rsidR="00D77A7B" w:rsidRDefault="00D77A7B" w:rsidP="00D77A7B">
      <w:pPr>
        <w:pBdr>
          <w:bottom w:val="single" w:sz="4" w:space="1" w:color="auto"/>
        </w:pBdr>
        <w:spacing w:before="1500"/>
        <w:jc w:val="center"/>
        <w:rPr>
          <w:rFonts w:cs="Arial"/>
          <w:b/>
          <w:sz w:val="44"/>
          <w:szCs w:val="44"/>
        </w:rPr>
      </w:pPr>
      <w:r>
        <w:rPr>
          <w:rFonts w:cs="Arial"/>
          <w:b/>
          <w:sz w:val="44"/>
          <w:szCs w:val="44"/>
        </w:rPr>
        <w:lastRenderedPageBreak/>
        <w:t>Part 2 Appendices</w:t>
      </w:r>
    </w:p>
    <w:p w14:paraId="03FF5458" w14:textId="77777777" w:rsidR="00D77A7B" w:rsidRPr="006941EC" w:rsidRDefault="00D77A7B" w:rsidP="00D77A7B">
      <w:pPr>
        <w:spacing w:before="200"/>
        <w:rPr>
          <w:rFonts w:cs="Arial"/>
          <w:b/>
          <w:sz w:val="28"/>
          <w:szCs w:val="28"/>
        </w:rPr>
      </w:pPr>
      <w:r w:rsidRPr="006941EC">
        <w:rPr>
          <w:rFonts w:cs="Arial"/>
          <w:b/>
          <w:sz w:val="28"/>
          <w:szCs w:val="28"/>
        </w:rPr>
        <w:t>Appendix 1</w:t>
      </w:r>
      <w:r>
        <w:rPr>
          <w:rFonts w:cs="Arial"/>
          <w:b/>
          <w:sz w:val="28"/>
          <w:szCs w:val="28"/>
        </w:rPr>
        <w:t xml:space="preserve"> – </w:t>
      </w:r>
      <w:r w:rsidRPr="0047661C">
        <w:rPr>
          <w:rFonts w:cs="Arial"/>
          <w:b/>
          <w:sz w:val="28"/>
          <w:szCs w:val="28"/>
        </w:rPr>
        <w:t>Responsibilities in Relation to Progressing Events</w:t>
      </w:r>
    </w:p>
    <w:p w14:paraId="75537946" w14:textId="77777777" w:rsidR="00D77A7B" w:rsidRDefault="00D77A7B" w:rsidP="00D77A7B">
      <w:pPr>
        <w:spacing w:before="200"/>
        <w:rPr>
          <w:rFonts w:cs="Arial"/>
          <w:b/>
          <w:sz w:val="28"/>
          <w:szCs w:val="28"/>
        </w:rPr>
      </w:pPr>
      <w:r w:rsidRPr="006941EC">
        <w:rPr>
          <w:rFonts w:cs="Arial"/>
          <w:b/>
          <w:sz w:val="28"/>
          <w:szCs w:val="28"/>
        </w:rPr>
        <w:t>Appendix 2</w:t>
      </w:r>
      <w:r>
        <w:rPr>
          <w:rFonts w:cs="Arial"/>
          <w:b/>
          <w:sz w:val="28"/>
          <w:szCs w:val="28"/>
        </w:rPr>
        <w:t xml:space="preserve"> – </w:t>
      </w:r>
      <w:r w:rsidRPr="0047661C">
        <w:rPr>
          <w:rFonts w:cs="Arial"/>
          <w:b/>
          <w:sz w:val="28"/>
          <w:szCs w:val="28"/>
        </w:rPr>
        <w:t xml:space="preserve">Rationale Template for Institutional Approval Between </w:t>
      </w:r>
      <w:proofErr w:type="spellStart"/>
      <w:r w:rsidRPr="0047661C">
        <w:rPr>
          <w:rFonts w:cs="Arial"/>
          <w:b/>
          <w:sz w:val="28"/>
          <w:szCs w:val="28"/>
        </w:rPr>
        <w:t>UoH</w:t>
      </w:r>
      <w:proofErr w:type="spellEnd"/>
      <w:r w:rsidRPr="0047661C">
        <w:rPr>
          <w:rFonts w:cs="Arial"/>
          <w:b/>
          <w:sz w:val="28"/>
          <w:szCs w:val="28"/>
        </w:rPr>
        <w:t xml:space="preserve"> and PI</w:t>
      </w:r>
    </w:p>
    <w:p w14:paraId="1E60734F" w14:textId="77777777" w:rsidR="00D77A7B" w:rsidRPr="006941EC" w:rsidRDefault="00D77A7B" w:rsidP="00D77A7B">
      <w:pPr>
        <w:spacing w:before="200"/>
        <w:rPr>
          <w:rFonts w:cs="Arial"/>
          <w:b/>
          <w:sz w:val="28"/>
          <w:szCs w:val="28"/>
        </w:rPr>
      </w:pPr>
      <w:r>
        <w:rPr>
          <w:rFonts w:cs="Arial"/>
          <w:b/>
          <w:sz w:val="28"/>
          <w:szCs w:val="28"/>
        </w:rPr>
        <w:t>Appendix 3 – Risk Assessment Form</w:t>
      </w:r>
    </w:p>
    <w:p w14:paraId="7534615B" w14:textId="77777777" w:rsidR="00D77A7B" w:rsidRPr="00F86344" w:rsidRDefault="00D77A7B" w:rsidP="00D77A7B">
      <w:pPr>
        <w:spacing w:before="200"/>
        <w:rPr>
          <w:rFonts w:cs="Arial"/>
          <w:b/>
          <w:sz w:val="28"/>
          <w:szCs w:val="28"/>
        </w:rPr>
      </w:pPr>
      <w:r>
        <w:rPr>
          <w:rFonts w:cs="Arial"/>
          <w:b/>
          <w:sz w:val="28"/>
          <w:szCs w:val="28"/>
        </w:rPr>
        <w:t>Appendix 4 – Financial Appendix</w:t>
      </w:r>
    </w:p>
    <w:p w14:paraId="7587E115" w14:textId="77777777" w:rsidR="00D77A7B" w:rsidRDefault="00D77A7B" w:rsidP="00D77A7B">
      <w:pPr>
        <w:rPr>
          <w:rFonts w:cs="Arial"/>
        </w:rPr>
        <w:sectPr w:rsidR="00D77A7B" w:rsidSect="00B356B0">
          <w:headerReference w:type="default" r:id="rId49"/>
          <w:footerReference w:type="first" r:id="rId50"/>
          <w:pgSz w:w="11906" w:h="16838" w:code="9"/>
          <w:pgMar w:top="1418" w:right="1134" w:bottom="1134" w:left="1134" w:header="709" w:footer="709" w:gutter="0"/>
          <w:cols w:space="708"/>
          <w:titlePg/>
          <w:docGrid w:linePitch="360"/>
        </w:sectPr>
      </w:pPr>
    </w:p>
    <w:p w14:paraId="78D2DABC" w14:textId="77777777" w:rsidR="00D77A7B" w:rsidRPr="000649E3" w:rsidRDefault="00D77A7B" w:rsidP="00D77A7B">
      <w:pPr>
        <w:pStyle w:val="HeadingB"/>
      </w:pPr>
      <w:bookmarkStart w:id="291" w:name="Progev"/>
      <w:bookmarkStart w:id="292" w:name="_Toc471747044"/>
      <w:bookmarkStart w:id="293" w:name="_Toc64194207"/>
      <w:bookmarkStart w:id="294" w:name="_Toc64292441"/>
      <w:bookmarkStart w:id="295" w:name="_Toc139965747"/>
      <w:bookmarkEnd w:id="291"/>
      <w:r w:rsidRPr="000649E3">
        <w:lastRenderedPageBreak/>
        <w:t xml:space="preserve">Responsibilities </w:t>
      </w:r>
      <w:r>
        <w:t>i</w:t>
      </w:r>
      <w:r w:rsidRPr="000649E3">
        <w:t xml:space="preserve">n Relation </w:t>
      </w:r>
      <w:r>
        <w:t>t</w:t>
      </w:r>
      <w:r w:rsidRPr="000649E3">
        <w:t>o Progressing Events</w:t>
      </w:r>
      <w:bookmarkEnd w:id="292"/>
      <w:bookmarkEnd w:id="293"/>
      <w:bookmarkEnd w:id="294"/>
      <w:bookmarkEnd w:id="295"/>
    </w:p>
    <w:p w14:paraId="4C1E6518" w14:textId="77777777" w:rsidR="00D77A7B" w:rsidRPr="00C81BEB" w:rsidRDefault="00D77A7B" w:rsidP="00D77A7B">
      <w:pPr>
        <w:pStyle w:val="BodyText1"/>
      </w:pPr>
      <w:r w:rsidRPr="00C81BEB">
        <w:t xml:space="preserve">The following </w:t>
      </w:r>
      <w:r>
        <w:t xml:space="preserve">table </w:t>
      </w:r>
      <w:r w:rsidRPr="00C81BEB">
        <w:t>shows the split in responsibilities between the School and Registry (and other parties) for the administrative responsibilities in arranging and supporting collaborative (re)validation events.</w:t>
      </w:r>
    </w:p>
    <w:p w14:paraId="45191ADE" w14:textId="77777777" w:rsidR="00D77A7B" w:rsidRPr="00C81BEB" w:rsidRDefault="00D77A7B" w:rsidP="00D77A7B"/>
    <w:tbl>
      <w:tblPr>
        <w:tblStyle w:val="ListTable3-Accent5"/>
        <w:tblW w:w="0" w:type="auto"/>
        <w:tblLook w:val="01E0" w:firstRow="1" w:lastRow="1" w:firstColumn="1" w:lastColumn="1" w:noHBand="0" w:noVBand="0"/>
        <w:tblCaption w:val="Responsibilities in Relation to Progressing Events"/>
        <w:tblDescription w:val="table to show the split in responsibilities between the School and Registry (and other parties) for the administrative responsibilities in arranging and supporting collaborative (re)validation events."/>
      </w:tblPr>
      <w:tblGrid>
        <w:gridCol w:w="8208"/>
        <w:gridCol w:w="3060"/>
        <w:gridCol w:w="2700"/>
      </w:tblGrid>
      <w:tr w:rsidR="00D77A7B" w:rsidRPr="008A2BAD" w14:paraId="47AA2883" w14:textId="77777777" w:rsidTr="0075267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8208" w:type="dxa"/>
          </w:tcPr>
          <w:p w14:paraId="6F28859F" w14:textId="77777777" w:rsidR="00D77A7B" w:rsidRPr="008A2BAD" w:rsidRDefault="00D77A7B" w:rsidP="0075267F">
            <w:pPr>
              <w:pStyle w:val="BodyText1"/>
            </w:pPr>
            <w:r w:rsidRPr="008A2BAD">
              <w:t>Activity</w:t>
            </w:r>
          </w:p>
        </w:tc>
        <w:tc>
          <w:tcPr>
            <w:cnfStyle w:val="000010000000" w:firstRow="0" w:lastRow="0" w:firstColumn="0" w:lastColumn="0" w:oddVBand="1" w:evenVBand="0" w:oddHBand="0" w:evenHBand="0" w:firstRowFirstColumn="0" w:firstRowLastColumn="0" w:lastRowFirstColumn="0" w:lastRowLastColumn="0"/>
            <w:tcW w:w="3060" w:type="dxa"/>
          </w:tcPr>
          <w:p w14:paraId="009B0FD7" w14:textId="77777777" w:rsidR="00D77A7B" w:rsidRPr="008A2BAD" w:rsidRDefault="00D77A7B" w:rsidP="0075267F">
            <w:pPr>
              <w:pStyle w:val="BodyText1"/>
            </w:pPr>
            <w:r w:rsidRPr="008A2BAD">
              <w:t>When</w:t>
            </w:r>
          </w:p>
        </w:tc>
        <w:tc>
          <w:tcPr>
            <w:cnfStyle w:val="000100001000" w:firstRow="0" w:lastRow="0" w:firstColumn="0" w:lastColumn="1" w:oddVBand="0" w:evenVBand="0" w:oddHBand="0" w:evenHBand="0" w:firstRowFirstColumn="0" w:firstRowLastColumn="1" w:lastRowFirstColumn="0" w:lastRowLastColumn="0"/>
            <w:tcW w:w="2700" w:type="dxa"/>
          </w:tcPr>
          <w:p w14:paraId="57BB4DF2" w14:textId="77777777" w:rsidR="00D77A7B" w:rsidRPr="008A2BAD" w:rsidRDefault="00D77A7B" w:rsidP="0075267F">
            <w:pPr>
              <w:pStyle w:val="BodyText1"/>
            </w:pPr>
            <w:r w:rsidRPr="008A2BAD">
              <w:t>By whom</w:t>
            </w:r>
          </w:p>
        </w:tc>
      </w:tr>
      <w:tr w:rsidR="00D77A7B" w:rsidRPr="00C81BEB" w14:paraId="35AE0320"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08" w:type="dxa"/>
          </w:tcPr>
          <w:p w14:paraId="65E10899" w14:textId="77777777" w:rsidR="00D77A7B" w:rsidRPr="00C81BEB" w:rsidRDefault="00D77A7B" w:rsidP="0075267F">
            <w:pPr>
              <w:pStyle w:val="BodyText1"/>
            </w:pPr>
            <w:r w:rsidRPr="00C81BEB">
              <w:t>Having secured approval by DVC and PVC (T&amp;L), identify new activity for forthcoming year (proposals remain subject to approval of business case by SCCP)</w:t>
            </w:r>
          </w:p>
          <w:p w14:paraId="0513BBB7" w14:textId="77777777" w:rsidR="00D77A7B" w:rsidRPr="00C81BEB" w:rsidRDefault="00D77A7B" w:rsidP="0075267F">
            <w:pPr>
              <w:pStyle w:val="BodyText1"/>
            </w:pPr>
          </w:p>
        </w:tc>
        <w:tc>
          <w:tcPr>
            <w:cnfStyle w:val="000010000000" w:firstRow="0" w:lastRow="0" w:firstColumn="0" w:lastColumn="0" w:oddVBand="1" w:evenVBand="0" w:oddHBand="0" w:evenHBand="0" w:firstRowFirstColumn="0" w:firstRowLastColumn="0" w:lastRowFirstColumn="0" w:lastRowLastColumn="0"/>
            <w:tcW w:w="3060" w:type="dxa"/>
          </w:tcPr>
          <w:p w14:paraId="6114FEB2" w14:textId="77777777" w:rsidR="00D77A7B" w:rsidRPr="00C81BEB" w:rsidRDefault="00D77A7B" w:rsidP="0075267F">
            <w:pPr>
              <w:pStyle w:val="BodyText1"/>
            </w:pPr>
            <w:r w:rsidRPr="00C81BEB">
              <w:t>July/August</w:t>
            </w:r>
          </w:p>
          <w:p w14:paraId="7D7BDABC"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2700" w:type="dxa"/>
          </w:tcPr>
          <w:p w14:paraId="138369F7" w14:textId="77777777" w:rsidR="00D77A7B" w:rsidRPr="00C81BEB" w:rsidRDefault="00D77A7B" w:rsidP="0075267F">
            <w:pPr>
              <w:pStyle w:val="BodyText1"/>
            </w:pPr>
            <w:r w:rsidRPr="00C81BEB">
              <w:t xml:space="preserve">School </w:t>
            </w:r>
            <w:r w:rsidRPr="008A2BAD">
              <w:t>→ Registry</w:t>
            </w:r>
          </w:p>
          <w:p w14:paraId="3384F263" w14:textId="77777777" w:rsidR="00D77A7B" w:rsidRPr="00C81BEB" w:rsidRDefault="00D77A7B" w:rsidP="0075267F">
            <w:pPr>
              <w:pStyle w:val="BodyText1"/>
            </w:pPr>
          </w:p>
          <w:p w14:paraId="0E5388A6" w14:textId="77777777" w:rsidR="00D77A7B" w:rsidRPr="00C81BEB" w:rsidRDefault="00D77A7B" w:rsidP="0075267F">
            <w:pPr>
              <w:pStyle w:val="BodyText1"/>
            </w:pPr>
            <w:r w:rsidRPr="00C81BEB">
              <w:t>Registry will request the list of proposed new activities</w:t>
            </w:r>
          </w:p>
        </w:tc>
      </w:tr>
      <w:tr w:rsidR="00D77A7B" w:rsidRPr="00C81BEB" w14:paraId="63B0F408" w14:textId="77777777" w:rsidTr="0075267F">
        <w:tc>
          <w:tcPr>
            <w:cnfStyle w:val="001000000000" w:firstRow="0" w:lastRow="0" w:firstColumn="1" w:lastColumn="0" w:oddVBand="0" w:evenVBand="0" w:oddHBand="0" w:evenHBand="0" w:firstRowFirstColumn="0" w:firstRowLastColumn="0" w:lastRowFirstColumn="0" w:lastRowLastColumn="0"/>
            <w:tcW w:w="8208" w:type="dxa"/>
          </w:tcPr>
          <w:p w14:paraId="6FBAACA7" w14:textId="77777777" w:rsidR="00D77A7B" w:rsidRPr="00C81BEB" w:rsidRDefault="00D77A7B" w:rsidP="0075267F">
            <w:pPr>
              <w:pStyle w:val="BodyText1"/>
            </w:pPr>
            <w:r w:rsidRPr="00C81BEB">
              <w:t>Identify existing agreements requiring revalidation (discussions at AEM reported to and confirmed by the SCCP will have confirmed the justification for the continuation of the agreement)</w:t>
            </w:r>
          </w:p>
        </w:tc>
        <w:tc>
          <w:tcPr>
            <w:cnfStyle w:val="000010000000" w:firstRow="0" w:lastRow="0" w:firstColumn="0" w:lastColumn="0" w:oddVBand="1" w:evenVBand="0" w:oddHBand="0" w:evenHBand="0" w:firstRowFirstColumn="0" w:firstRowLastColumn="0" w:lastRowFirstColumn="0" w:lastRowLastColumn="0"/>
            <w:tcW w:w="3060" w:type="dxa"/>
          </w:tcPr>
          <w:p w14:paraId="677E6E30" w14:textId="77777777" w:rsidR="00D77A7B" w:rsidRPr="00C81BEB" w:rsidRDefault="00D77A7B" w:rsidP="0075267F">
            <w:pPr>
              <w:pStyle w:val="BodyText1"/>
            </w:pPr>
            <w:r w:rsidRPr="00C81BEB">
              <w:t>July/August</w:t>
            </w:r>
          </w:p>
          <w:p w14:paraId="78561A73"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2700" w:type="dxa"/>
          </w:tcPr>
          <w:p w14:paraId="1A41A704" w14:textId="77777777" w:rsidR="00D77A7B" w:rsidRPr="00C81BEB" w:rsidRDefault="00D77A7B" w:rsidP="0075267F">
            <w:pPr>
              <w:pStyle w:val="BodyText1"/>
            </w:pPr>
            <w:r w:rsidRPr="00C81BEB">
              <w:t xml:space="preserve">Registry </w:t>
            </w:r>
            <w:r w:rsidRPr="008A2BAD">
              <w:t>→ School</w:t>
            </w:r>
          </w:p>
        </w:tc>
      </w:tr>
      <w:tr w:rsidR="00D77A7B" w:rsidRPr="00C81BEB" w14:paraId="23A3BAD1"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08" w:type="dxa"/>
          </w:tcPr>
          <w:p w14:paraId="168EBDDC" w14:textId="77777777" w:rsidR="00D77A7B" w:rsidRPr="00C81BEB" w:rsidRDefault="00D77A7B" w:rsidP="0075267F">
            <w:pPr>
              <w:pStyle w:val="BodyText1"/>
            </w:pPr>
            <w:r w:rsidRPr="00C81BEB">
              <w:t>Notify PI of need to revalidate</w:t>
            </w:r>
          </w:p>
        </w:tc>
        <w:tc>
          <w:tcPr>
            <w:cnfStyle w:val="000010000000" w:firstRow="0" w:lastRow="0" w:firstColumn="0" w:lastColumn="0" w:oddVBand="1" w:evenVBand="0" w:oddHBand="0" w:evenHBand="0" w:firstRowFirstColumn="0" w:firstRowLastColumn="0" w:lastRowFirstColumn="0" w:lastRowLastColumn="0"/>
            <w:tcW w:w="3060" w:type="dxa"/>
          </w:tcPr>
          <w:p w14:paraId="7D166A6C" w14:textId="77777777" w:rsidR="00D77A7B" w:rsidRPr="00C81BEB" w:rsidRDefault="00D77A7B" w:rsidP="0075267F">
            <w:pPr>
              <w:pStyle w:val="BodyText1"/>
            </w:pPr>
            <w:r w:rsidRPr="00C81BEB">
              <w:t>Start of session</w:t>
            </w:r>
          </w:p>
        </w:tc>
        <w:tc>
          <w:tcPr>
            <w:cnfStyle w:val="000100000000" w:firstRow="0" w:lastRow="0" w:firstColumn="0" w:lastColumn="1" w:oddVBand="0" w:evenVBand="0" w:oddHBand="0" w:evenHBand="0" w:firstRowFirstColumn="0" w:firstRowLastColumn="0" w:lastRowFirstColumn="0" w:lastRowLastColumn="0"/>
            <w:tcW w:w="2700" w:type="dxa"/>
          </w:tcPr>
          <w:p w14:paraId="5FFDB8B4" w14:textId="77777777" w:rsidR="00D77A7B" w:rsidRPr="00C81BEB" w:rsidRDefault="00D77A7B" w:rsidP="0075267F">
            <w:pPr>
              <w:pStyle w:val="BodyText1"/>
            </w:pPr>
            <w:r w:rsidRPr="00C81BEB">
              <w:t>School</w:t>
            </w:r>
          </w:p>
        </w:tc>
      </w:tr>
      <w:tr w:rsidR="00D77A7B" w:rsidRPr="00C81BEB" w14:paraId="0266D39F" w14:textId="77777777" w:rsidTr="0075267F">
        <w:tc>
          <w:tcPr>
            <w:cnfStyle w:val="001000000000" w:firstRow="0" w:lastRow="0" w:firstColumn="1" w:lastColumn="0" w:oddVBand="0" w:evenVBand="0" w:oddHBand="0" w:evenHBand="0" w:firstRowFirstColumn="0" w:firstRowLastColumn="0" w:lastRowFirstColumn="0" w:lastRowLastColumn="0"/>
            <w:tcW w:w="8208" w:type="dxa"/>
          </w:tcPr>
          <w:p w14:paraId="5B42AD34" w14:textId="77777777" w:rsidR="00D77A7B" w:rsidRPr="00C81BEB" w:rsidRDefault="00D77A7B" w:rsidP="0075267F">
            <w:pPr>
              <w:pStyle w:val="BodyText1"/>
            </w:pPr>
            <w:r w:rsidRPr="00C81BEB">
              <w:t>Agree date for (re)validation</w:t>
            </w:r>
          </w:p>
        </w:tc>
        <w:tc>
          <w:tcPr>
            <w:cnfStyle w:val="000010000000" w:firstRow="0" w:lastRow="0" w:firstColumn="0" w:lastColumn="0" w:oddVBand="1" w:evenVBand="0" w:oddHBand="0" w:evenHBand="0" w:firstRowFirstColumn="0" w:firstRowLastColumn="0" w:lastRowFirstColumn="0" w:lastRowLastColumn="0"/>
            <w:tcW w:w="3060" w:type="dxa"/>
          </w:tcPr>
          <w:p w14:paraId="27FB9675" w14:textId="77777777" w:rsidR="00D77A7B" w:rsidRPr="00C81BEB" w:rsidRDefault="00D77A7B" w:rsidP="0075267F">
            <w:pPr>
              <w:pStyle w:val="BodyText1"/>
            </w:pPr>
            <w:r w:rsidRPr="00C81BEB">
              <w:t>Start of session</w:t>
            </w:r>
          </w:p>
        </w:tc>
        <w:tc>
          <w:tcPr>
            <w:cnfStyle w:val="000100000000" w:firstRow="0" w:lastRow="0" w:firstColumn="0" w:lastColumn="1" w:oddVBand="0" w:evenVBand="0" w:oddHBand="0" w:evenHBand="0" w:firstRowFirstColumn="0" w:firstRowLastColumn="0" w:lastRowFirstColumn="0" w:lastRowLastColumn="0"/>
            <w:tcW w:w="2700" w:type="dxa"/>
          </w:tcPr>
          <w:p w14:paraId="79C7D5ED" w14:textId="77777777" w:rsidR="00D77A7B" w:rsidRPr="00C81BEB" w:rsidRDefault="00D77A7B" w:rsidP="0075267F">
            <w:pPr>
              <w:pStyle w:val="BodyText1"/>
            </w:pPr>
            <w:r w:rsidRPr="00C81BEB">
              <w:t>School (in liaison with PI) and Registry negotiate</w:t>
            </w:r>
          </w:p>
        </w:tc>
      </w:tr>
      <w:tr w:rsidR="00D77A7B" w:rsidRPr="00C81BEB" w14:paraId="6F2FBAFA"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08" w:type="dxa"/>
          </w:tcPr>
          <w:p w14:paraId="3DD12B3E" w14:textId="77777777" w:rsidR="00D77A7B" w:rsidRPr="00C81BEB" w:rsidRDefault="00D77A7B" w:rsidP="0075267F">
            <w:pPr>
              <w:pStyle w:val="BodyText1"/>
            </w:pPr>
            <w:r w:rsidRPr="00C81BEB">
              <w:t>Liaise with PI for preparation and submission of documents</w:t>
            </w:r>
          </w:p>
        </w:tc>
        <w:tc>
          <w:tcPr>
            <w:cnfStyle w:val="000010000000" w:firstRow="0" w:lastRow="0" w:firstColumn="0" w:lastColumn="0" w:oddVBand="1" w:evenVBand="0" w:oddHBand="0" w:evenHBand="0" w:firstRowFirstColumn="0" w:firstRowLastColumn="0" w:lastRowFirstColumn="0" w:lastRowLastColumn="0"/>
            <w:tcW w:w="3060" w:type="dxa"/>
          </w:tcPr>
          <w:p w14:paraId="1C74B103" w14:textId="77777777" w:rsidR="00D77A7B" w:rsidRPr="00C81BEB" w:rsidRDefault="00D77A7B" w:rsidP="0075267F">
            <w:pPr>
              <w:pStyle w:val="BodyText1"/>
            </w:pPr>
            <w:r w:rsidRPr="00C81BEB">
              <w:t>Start of session and on-going</w:t>
            </w:r>
          </w:p>
        </w:tc>
        <w:tc>
          <w:tcPr>
            <w:cnfStyle w:val="000100000000" w:firstRow="0" w:lastRow="0" w:firstColumn="0" w:lastColumn="1" w:oddVBand="0" w:evenVBand="0" w:oddHBand="0" w:evenHBand="0" w:firstRowFirstColumn="0" w:firstRowLastColumn="0" w:lastRowFirstColumn="0" w:lastRowLastColumn="0"/>
            <w:tcW w:w="2700" w:type="dxa"/>
          </w:tcPr>
          <w:p w14:paraId="43B76F25" w14:textId="77777777" w:rsidR="00D77A7B" w:rsidRPr="00C81BEB" w:rsidRDefault="00D77A7B" w:rsidP="0075267F">
            <w:pPr>
              <w:pStyle w:val="BodyText1"/>
            </w:pPr>
            <w:r w:rsidRPr="00C81BEB">
              <w:t>School</w:t>
            </w:r>
          </w:p>
        </w:tc>
      </w:tr>
      <w:tr w:rsidR="00D77A7B" w:rsidRPr="00C81BEB" w14:paraId="5199D68B" w14:textId="77777777" w:rsidTr="0075267F">
        <w:tc>
          <w:tcPr>
            <w:cnfStyle w:val="001000000000" w:firstRow="0" w:lastRow="0" w:firstColumn="1" w:lastColumn="0" w:oddVBand="0" w:evenVBand="0" w:oddHBand="0" w:evenHBand="0" w:firstRowFirstColumn="0" w:firstRowLastColumn="0" w:lastRowFirstColumn="0" w:lastRowLastColumn="0"/>
            <w:tcW w:w="8208" w:type="dxa"/>
          </w:tcPr>
          <w:p w14:paraId="1524EF2D" w14:textId="77BE4D76" w:rsidR="00D77A7B" w:rsidRPr="00C81BEB" w:rsidRDefault="00D77A7B" w:rsidP="0075267F">
            <w:pPr>
              <w:pStyle w:val="BodyText1"/>
            </w:pPr>
            <w:r w:rsidRPr="00C81BEB">
              <w:t xml:space="preserve">Identify </w:t>
            </w:r>
            <w:r w:rsidR="00F52E62">
              <w:t>Panel</w:t>
            </w:r>
            <w:r w:rsidRPr="00C81BEB">
              <w:t xml:space="preserve"> chair</w:t>
            </w:r>
            <w:r w:rsidR="00F52E62">
              <w:t xml:space="preserve"> (delegated authority from UTLC)</w:t>
            </w:r>
          </w:p>
        </w:tc>
        <w:tc>
          <w:tcPr>
            <w:cnfStyle w:val="000010000000" w:firstRow="0" w:lastRow="0" w:firstColumn="0" w:lastColumn="0" w:oddVBand="1" w:evenVBand="0" w:oddHBand="0" w:evenHBand="0" w:firstRowFirstColumn="0" w:firstRowLastColumn="0" w:lastRowFirstColumn="0" w:lastRowLastColumn="0"/>
            <w:tcW w:w="3060" w:type="dxa"/>
          </w:tcPr>
          <w:p w14:paraId="44F8499E" w14:textId="77777777" w:rsidR="00D77A7B" w:rsidRPr="00C81BEB" w:rsidRDefault="00D77A7B" w:rsidP="0075267F">
            <w:pPr>
              <w:pStyle w:val="BodyText1"/>
            </w:pPr>
            <w:r w:rsidRPr="00C81BEB">
              <w:t>On completion of schedule</w:t>
            </w:r>
          </w:p>
        </w:tc>
        <w:tc>
          <w:tcPr>
            <w:cnfStyle w:val="000100000000" w:firstRow="0" w:lastRow="0" w:firstColumn="0" w:lastColumn="1" w:oddVBand="0" w:evenVBand="0" w:oddHBand="0" w:evenHBand="0" w:firstRowFirstColumn="0" w:firstRowLastColumn="0" w:lastRowFirstColumn="0" w:lastRowLastColumn="0"/>
            <w:tcW w:w="2700" w:type="dxa"/>
          </w:tcPr>
          <w:p w14:paraId="042D1C0D" w14:textId="77777777" w:rsidR="00D77A7B" w:rsidRPr="00C81BEB" w:rsidRDefault="00D77A7B" w:rsidP="0075267F">
            <w:pPr>
              <w:pStyle w:val="BodyText1"/>
            </w:pPr>
            <w:r w:rsidRPr="00C81BEB">
              <w:t>Registry</w:t>
            </w:r>
          </w:p>
        </w:tc>
      </w:tr>
      <w:tr w:rsidR="00D77A7B" w:rsidRPr="00C81BEB" w14:paraId="4ACC3ABC"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08" w:type="dxa"/>
          </w:tcPr>
          <w:p w14:paraId="15C878B4" w14:textId="77777777" w:rsidR="00D77A7B" w:rsidRPr="00C81BEB" w:rsidRDefault="00D77A7B" w:rsidP="0075267F">
            <w:pPr>
              <w:pStyle w:val="BodyText1"/>
            </w:pPr>
            <w:r w:rsidRPr="00C81BEB">
              <w:t>Identify remaining panel members (including external panel members and any fees/travel expenses to be paid directly by the School to them)</w:t>
            </w:r>
          </w:p>
        </w:tc>
        <w:tc>
          <w:tcPr>
            <w:cnfStyle w:val="000010000000" w:firstRow="0" w:lastRow="0" w:firstColumn="0" w:lastColumn="0" w:oddVBand="1" w:evenVBand="0" w:oddHBand="0" w:evenHBand="0" w:firstRowFirstColumn="0" w:firstRowLastColumn="0" w:lastRowFirstColumn="0" w:lastRowLastColumn="0"/>
            <w:tcW w:w="3060" w:type="dxa"/>
          </w:tcPr>
          <w:p w14:paraId="46CB3B93" w14:textId="77777777" w:rsidR="00D77A7B" w:rsidRPr="00C81BEB" w:rsidRDefault="00D77A7B" w:rsidP="0075267F">
            <w:pPr>
              <w:pStyle w:val="BodyText1"/>
            </w:pPr>
            <w:r w:rsidRPr="00C81BEB">
              <w:t>Once date is agreed/</w:t>
            </w:r>
            <w:r>
              <w:t>p</w:t>
            </w:r>
            <w:r w:rsidRPr="00C81BEB">
              <w:t>lanning meeting</w:t>
            </w:r>
          </w:p>
        </w:tc>
        <w:tc>
          <w:tcPr>
            <w:cnfStyle w:val="000100000000" w:firstRow="0" w:lastRow="0" w:firstColumn="0" w:lastColumn="1" w:oddVBand="0" w:evenVBand="0" w:oddHBand="0" w:evenHBand="0" w:firstRowFirstColumn="0" w:firstRowLastColumn="0" w:lastRowFirstColumn="0" w:lastRowLastColumn="0"/>
            <w:tcW w:w="2700" w:type="dxa"/>
          </w:tcPr>
          <w:p w14:paraId="7DB95A5A" w14:textId="77777777" w:rsidR="00D77A7B" w:rsidRPr="00C81BEB" w:rsidRDefault="00D77A7B" w:rsidP="0075267F">
            <w:pPr>
              <w:pStyle w:val="BodyText1"/>
            </w:pPr>
            <w:r w:rsidRPr="00C81BEB">
              <w:t xml:space="preserve">School </w:t>
            </w:r>
            <w:r w:rsidRPr="008A2BAD">
              <w:t>→ Registry</w:t>
            </w:r>
          </w:p>
        </w:tc>
      </w:tr>
      <w:tr w:rsidR="00D77A7B" w:rsidRPr="00C81BEB" w14:paraId="52365EF9" w14:textId="77777777" w:rsidTr="0075267F">
        <w:tc>
          <w:tcPr>
            <w:cnfStyle w:val="001000000000" w:firstRow="0" w:lastRow="0" w:firstColumn="1" w:lastColumn="0" w:oddVBand="0" w:evenVBand="0" w:oddHBand="0" w:evenHBand="0" w:firstRowFirstColumn="0" w:firstRowLastColumn="0" w:lastRowFirstColumn="0" w:lastRowLastColumn="0"/>
            <w:tcW w:w="8208" w:type="dxa"/>
          </w:tcPr>
          <w:p w14:paraId="17F62ADF" w14:textId="77777777" w:rsidR="00D77A7B" w:rsidRPr="00C81BEB" w:rsidRDefault="00D77A7B" w:rsidP="0075267F">
            <w:pPr>
              <w:pStyle w:val="BodyText1"/>
            </w:pPr>
            <w:r w:rsidRPr="00C81BEB">
              <w:t>Draft an agenda</w:t>
            </w:r>
          </w:p>
        </w:tc>
        <w:tc>
          <w:tcPr>
            <w:cnfStyle w:val="000010000000" w:firstRow="0" w:lastRow="0" w:firstColumn="0" w:lastColumn="0" w:oddVBand="1" w:evenVBand="0" w:oddHBand="0" w:evenHBand="0" w:firstRowFirstColumn="0" w:firstRowLastColumn="0" w:lastRowFirstColumn="0" w:lastRowLastColumn="0"/>
            <w:tcW w:w="3060" w:type="dxa"/>
          </w:tcPr>
          <w:p w14:paraId="59D7680E" w14:textId="77777777" w:rsidR="00D77A7B" w:rsidRPr="00C81BEB" w:rsidRDefault="00D77A7B" w:rsidP="0075267F">
            <w:pPr>
              <w:pStyle w:val="BodyText1"/>
            </w:pPr>
            <w:r w:rsidRPr="00C81BEB">
              <w:t>Once date is agreed/</w:t>
            </w:r>
            <w:r>
              <w:t>p</w:t>
            </w:r>
            <w:r w:rsidRPr="00C81BEB">
              <w:t>lanning meeting</w:t>
            </w:r>
          </w:p>
        </w:tc>
        <w:tc>
          <w:tcPr>
            <w:cnfStyle w:val="000100000000" w:firstRow="0" w:lastRow="0" w:firstColumn="0" w:lastColumn="1" w:oddVBand="0" w:evenVBand="0" w:oddHBand="0" w:evenHBand="0" w:firstRowFirstColumn="0" w:firstRowLastColumn="0" w:lastRowFirstColumn="0" w:lastRowLastColumn="0"/>
            <w:tcW w:w="2700" w:type="dxa"/>
          </w:tcPr>
          <w:p w14:paraId="37BFC005" w14:textId="77777777" w:rsidR="00D77A7B" w:rsidRPr="00C81BEB" w:rsidRDefault="00D77A7B" w:rsidP="0075267F">
            <w:pPr>
              <w:pStyle w:val="BodyText1"/>
            </w:pPr>
            <w:r w:rsidRPr="00C81BEB">
              <w:t xml:space="preserve">Registry (in liaison with Chair) </w:t>
            </w:r>
            <w:r w:rsidRPr="008A2BAD">
              <w:t>→ School</w:t>
            </w:r>
          </w:p>
        </w:tc>
      </w:tr>
      <w:tr w:rsidR="00D77A7B" w:rsidRPr="00C81BEB" w14:paraId="3C61D40E"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08" w:type="dxa"/>
          </w:tcPr>
          <w:p w14:paraId="0AE66A86" w14:textId="77777777" w:rsidR="00D77A7B" w:rsidRPr="00C81BEB" w:rsidRDefault="00D77A7B" w:rsidP="0075267F">
            <w:pPr>
              <w:pStyle w:val="BodyText1"/>
            </w:pPr>
            <w:r w:rsidRPr="00C81BEB">
              <w:lastRenderedPageBreak/>
              <w:t>Liaison with PI for arrangements on the day (this also includes occasions when the event is held at Huddersfield and, for example, video-conferencing facilities are required)</w:t>
            </w:r>
          </w:p>
        </w:tc>
        <w:tc>
          <w:tcPr>
            <w:cnfStyle w:val="000010000000" w:firstRow="0" w:lastRow="0" w:firstColumn="0" w:lastColumn="0" w:oddVBand="1" w:evenVBand="0" w:oddHBand="0" w:evenHBand="0" w:firstRowFirstColumn="0" w:firstRowLastColumn="0" w:lastRowFirstColumn="0" w:lastRowLastColumn="0"/>
            <w:tcW w:w="3060" w:type="dxa"/>
          </w:tcPr>
          <w:p w14:paraId="44915804" w14:textId="77777777" w:rsidR="00D77A7B" w:rsidRPr="00C81BEB" w:rsidRDefault="00D77A7B" w:rsidP="0075267F">
            <w:pPr>
              <w:pStyle w:val="BodyText1"/>
            </w:pPr>
            <w:r w:rsidRPr="00C81BEB">
              <w:t>Once the agenda is agreed</w:t>
            </w:r>
          </w:p>
        </w:tc>
        <w:tc>
          <w:tcPr>
            <w:cnfStyle w:val="000100000000" w:firstRow="0" w:lastRow="0" w:firstColumn="0" w:lastColumn="1" w:oddVBand="0" w:evenVBand="0" w:oddHBand="0" w:evenHBand="0" w:firstRowFirstColumn="0" w:firstRowLastColumn="0" w:lastRowFirstColumn="0" w:lastRowLastColumn="0"/>
            <w:tcW w:w="2700" w:type="dxa"/>
          </w:tcPr>
          <w:p w14:paraId="16EA7A48" w14:textId="77777777" w:rsidR="00D77A7B" w:rsidRPr="00C81BEB" w:rsidRDefault="00D77A7B" w:rsidP="0075267F">
            <w:pPr>
              <w:pStyle w:val="BodyText1"/>
            </w:pPr>
            <w:r w:rsidRPr="00C81BEB">
              <w:t>School</w:t>
            </w:r>
          </w:p>
        </w:tc>
      </w:tr>
      <w:tr w:rsidR="00D77A7B" w:rsidRPr="00C81BEB" w14:paraId="430AA2CD" w14:textId="77777777" w:rsidTr="0075267F">
        <w:tc>
          <w:tcPr>
            <w:cnfStyle w:val="001000000000" w:firstRow="0" w:lastRow="0" w:firstColumn="1" w:lastColumn="0" w:oddVBand="0" w:evenVBand="0" w:oddHBand="0" w:evenHBand="0" w:firstRowFirstColumn="0" w:firstRowLastColumn="0" w:lastRowFirstColumn="0" w:lastRowLastColumn="0"/>
            <w:tcW w:w="8208" w:type="dxa"/>
          </w:tcPr>
          <w:p w14:paraId="1010E3E5" w14:textId="77777777" w:rsidR="00D77A7B" w:rsidRPr="00C81BEB" w:rsidRDefault="00D77A7B" w:rsidP="0075267F">
            <w:pPr>
              <w:pStyle w:val="BodyText1"/>
            </w:pPr>
            <w:r w:rsidRPr="00C81BEB">
              <w:t>Submission of documentation</w:t>
            </w:r>
          </w:p>
        </w:tc>
        <w:tc>
          <w:tcPr>
            <w:cnfStyle w:val="000010000000" w:firstRow="0" w:lastRow="0" w:firstColumn="0" w:lastColumn="0" w:oddVBand="1" w:evenVBand="0" w:oddHBand="0" w:evenHBand="0" w:firstRowFirstColumn="0" w:firstRowLastColumn="0" w:lastRowFirstColumn="0" w:lastRowLastColumn="0"/>
            <w:tcW w:w="3060" w:type="dxa"/>
          </w:tcPr>
          <w:p w14:paraId="7303949E" w14:textId="77777777" w:rsidR="00D77A7B" w:rsidRPr="00C81BEB" w:rsidRDefault="00D77A7B" w:rsidP="0075267F">
            <w:pPr>
              <w:pStyle w:val="BodyText1"/>
            </w:pPr>
            <w:r w:rsidRPr="00C81BEB">
              <w:t>Three-four weeks in advance of event</w:t>
            </w:r>
          </w:p>
        </w:tc>
        <w:tc>
          <w:tcPr>
            <w:cnfStyle w:val="000100000000" w:firstRow="0" w:lastRow="0" w:firstColumn="0" w:lastColumn="1" w:oddVBand="0" w:evenVBand="0" w:oddHBand="0" w:evenHBand="0" w:firstRowFirstColumn="0" w:firstRowLastColumn="0" w:lastRowFirstColumn="0" w:lastRowLastColumn="0"/>
            <w:tcW w:w="2700" w:type="dxa"/>
          </w:tcPr>
          <w:p w14:paraId="6B6955BA" w14:textId="77777777" w:rsidR="00D77A7B" w:rsidRPr="00C81BEB" w:rsidRDefault="00D77A7B" w:rsidP="0075267F">
            <w:pPr>
              <w:pStyle w:val="BodyText1"/>
            </w:pPr>
            <w:r w:rsidRPr="00C81BEB">
              <w:t xml:space="preserve">(PI) </w:t>
            </w:r>
            <w:r w:rsidRPr="008A2BAD">
              <w:t xml:space="preserve">→ </w:t>
            </w:r>
            <w:r w:rsidRPr="00C81BEB">
              <w:t xml:space="preserve">School </w:t>
            </w:r>
            <w:r w:rsidRPr="008A2BAD">
              <w:t>→ Registry</w:t>
            </w:r>
          </w:p>
        </w:tc>
      </w:tr>
      <w:tr w:rsidR="00D77A7B" w:rsidRPr="00C81BEB" w14:paraId="636726F3"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08" w:type="dxa"/>
          </w:tcPr>
          <w:p w14:paraId="0A147169" w14:textId="77777777" w:rsidR="00D77A7B" w:rsidRPr="00C81BEB" w:rsidRDefault="00D77A7B" w:rsidP="0075267F">
            <w:pPr>
              <w:pStyle w:val="BodyText1"/>
            </w:pPr>
            <w:r w:rsidRPr="00C81BEB">
              <w:t>Circulate documents, regulations, agenda etc to panel</w:t>
            </w:r>
          </w:p>
        </w:tc>
        <w:tc>
          <w:tcPr>
            <w:cnfStyle w:val="000010000000" w:firstRow="0" w:lastRow="0" w:firstColumn="0" w:lastColumn="0" w:oddVBand="1" w:evenVBand="0" w:oddHBand="0" w:evenHBand="0" w:firstRowFirstColumn="0" w:firstRowLastColumn="0" w:lastRowFirstColumn="0" w:lastRowLastColumn="0"/>
            <w:tcW w:w="3060" w:type="dxa"/>
          </w:tcPr>
          <w:p w14:paraId="4D4F81F1" w14:textId="77777777" w:rsidR="00D77A7B" w:rsidRPr="00C81BEB" w:rsidRDefault="00D77A7B" w:rsidP="0075267F">
            <w:pPr>
              <w:pStyle w:val="BodyText1"/>
            </w:pPr>
            <w:r w:rsidRPr="00C81BEB">
              <w:t>Three weeks in advance of event</w:t>
            </w:r>
          </w:p>
        </w:tc>
        <w:tc>
          <w:tcPr>
            <w:cnfStyle w:val="000100000000" w:firstRow="0" w:lastRow="0" w:firstColumn="0" w:lastColumn="1" w:oddVBand="0" w:evenVBand="0" w:oddHBand="0" w:evenHBand="0" w:firstRowFirstColumn="0" w:firstRowLastColumn="0" w:lastRowFirstColumn="0" w:lastRowLastColumn="0"/>
            <w:tcW w:w="2700" w:type="dxa"/>
          </w:tcPr>
          <w:p w14:paraId="7E38C83F" w14:textId="77777777" w:rsidR="00D77A7B" w:rsidRPr="00C81BEB" w:rsidRDefault="00D77A7B" w:rsidP="0075267F">
            <w:pPr>
              <w:pStyle w:val="BodyText1"/>
            </w:pPr>
            <w:r w:rsidRPr="00C81BEB">
              <w:t>Registry</w:t>
            </w:r>
          </w:p>
        </w:tc>
      </w:tr>
      <w:tr w:rsidR="00D77A7B" w:rsidRPr="00C81BEB" w14:paraId="6333AEBD" w14:textId="77777777" w:rsidTr="0075267F">
        <w:tc>
          <w:tcPr>
            <w:cnfStyle w:val="001000000000" w:firstRow="0" w:lastRow="0" w:firstColumn="1" w:lastColumn="0" w:oddVBand="0" w:evenVBand="0" w:oddHBand="0" w:evenHBand="0" w:firstRowFirstColumn="0" w:firstRowLastColumn="0" w:lastRowFirstColumn="0" w:lastRowLastColumn="0"/>
            <w:tcW w:w="8208" w:type="dxa"/>
          </w:tcPr>
          <w:p w14:paraId="074E211B" w14:textId="77777777" w:rsidR="00D77A7B" w:rsidRPr="00C81BEB" w:rsidRDefault="00D77A7B" w:rsidP="0075267F">
            <w:pPr>
              <w:pStyle w:val="BodyText1"/>
            </w:pPr>
            <w:r w:rsidRPr="00C81BEB">
              <w:t>Arrange transport to and from PI (also any overnight accommodation if necessary)</w:t>
            </w:r>
          </w:p>
        </w:tc>
        <w:tc>
          <w:tcPr>
            <w:cnfStyle w:val="000010000000" w:firstRow="0" w:lastRow="0" w:firstColumn="0" w:lastColumn="0" w:oddVBand="1" w:evenVBand="0" w:oddHBand="0" w:evenHBand="0" w:firstRowFirstColumn="0" w:firstRowLastColumn="0" w:lastRowFirstColumn="0" w:lastRowLastColumn="0"/>
            <w:tcW w:w="3060" w:type="dxa"/>
          </w:tcPr>
          <w:p w14:paraId="5B58C0B4" w14:textId="77777777" w:rsidR="00D77A7B" w:rsidRPr="00C81BEB" w:rsidRDefault="00D77A7B" w:rsidP="0075267F">
            <w:pPr>
              <w:pStyle w:val="BodyText1"/>
            </w:pPr>
            <w:r w:rsidRPr="00C81BEB">
              <w:t>Once date is agree</w:t>
            </w:r>
            <w:r>
              <w:t>d</w:t>
            </w:r>
          </w:p>
        </w:tc>
        <w:tc>
          <w:tcPr>
            <w:cnfStyle w:val="000100000000" w:firstRow="0" w:lastRow="0" w:firstColumn="0" w:lastColumn="1" w:oddVBand="0" w:evenVBand="0" w:oddHBand="0" w:evenHBand="0" w:firstRowFirstColumn="0" w:firstRowLastColumn="0" w:lastRowFirstColumn="0" w:lastRowLastColumn="0"/>
            <w:tcW w:w="2700" w:type="dxa"/>
          </w:tcPr>
          <w:p w14:paraId="76E5A68F" w14:textId="77777777" w:rsidR="00D77A7B" w:rsidRPr="00C81BEB" w:rsidRDefault="00D77A7B" w:rsidP="0075267F">
            <w:pPr>
              <w:pStyle w:val="BodyText1"/>
            </w:pPr>
            <w:r w:rsidRPr="00C81BEB">
              <w:t>School</w:t>
            </w:r>
          </w:p>
        </w:tc>
      </w:tr>
      <w:tr w:rsidR="00D77A7B" w:rsidRPr="00C81BEB" w14:paraId="5C71E0BA"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08" w:type="dxa"/>
          </w:tcPr>
          <w:p w14:paraId="50C36CFD" w14:textId="77777777" w:rsidR="00D77A7B" w:rsidRPr="00C81BEB" w:rsidRDefault="00D77A7B" w:rsidP="0075267F">
            <w:pPr>
              <w:pStyle w:val="BodyText1"/>
            </w:pPr>
            <w:r w:rsidRPr="00C81BEB">
              <w:t>Service the event (Registry drafts the report and sends it to panel members for comment and the PI for checking of factual accuracy, the agreed report is circulated by Registry to the School for issue to the PI and appropriate committees within the School).</w:t>
            </w:r>
            <w:r>
              <w:t xml:space="preserve"> </w:t>
            </w:r>
            <w:r w:rsidRPr="00C81BEB">
              <w:t>Agreed report to be made available to ILO.</w:t>
            </w:r>
          </w:p>
        </w:tc>
        <w:tc>
          <w:tcPr>
            <w:cnfStyle w:val="000010000000" w:firstRow="0" w:lastRow="0" w:firstColumn="0" w:lastColumn="0" w:oddVBand="1" w:evenVBand="0" w:oddHBand="0" w:evenHBand="0" w:firstRowFirstColumn="0" w:firstRowLastColumn="0" w:lastRowFirstColumn="0" w:lastRowLastColumn="0"/>
            <w:tcW w:w="3060" w:type="dxa"/>
          </w:tcPr>
          <w:p w14:paraId="74390810" w14:textId="77777777" w:rsidR="00D77A7B" w:rsidRPr="00C81BEB" w:rsidRDefault="00D77A7B" w:rsidP="0075267F">
            <w:pPr>
              <w:pStyle w:val="BodyText1"/>
            </w:pPr>
            <w:r w:rsidRPr="00C81BEB">
              <w:t>Event and 15 working days afterwards</w:t>
            </w:r>
          </w:p>
          <w:p w14:paraId="4AF74C11"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2700" w:type="dxa"/>
          </w:tcPr>
          <w:p w14:paraId="0C2E0491" w14:textId="77777777" w:rsidR="00D77A7B" w:rsidRPr="00C81BEB" w:rsidRDefault="00D77A7B" w:rsidP="0075267F">
            <w:pPr>
              <w:pStyle w:val="BodyText1"/>
            </w:pPr>
            <w:r w:rsidRPr="00C81BEB">
              <w:t>Registry</w:t>
            </w:r>
          </w:p>
        </w:tc>
      </w:tr>
      <w:tr w:rsidR="00D77A7B" w:rsidRPr="00C81BEB" w14:paraId="52C9FFE3" w14:textId="77777777" w:rsidTr="0075267F">
        <w:tc>
          <w:tcPr>
            <w:cnfStyle w:val="001000000000" w:firstRow="0" w:lastRow="0" w:firstColumn="1" w:lastColumn="0" w:oddVBand="0" w:evenVBand="0" w:oddHBand="0" w:evenHBand="0" w:firstRowFirstColumn="0" w:firstRowLastColumn="0" w:lastRowFirstColumn="0" w:lastRowLastColumn="0"/>
            <w:tcW w:w="8208" w:type="dxa"/>
          </w:tcPr>
          <w:p w14:paraId="17C7264D" w14:textId="77777777" w:rsidR="00D77A7B" w:rsidRPr="00C81BEB" w:rsidRDefault="00D77A7B" w:rsidP="0075267F">
            <w:pPr>
              <w:pStyle w:val="BodyText1"/>
            </w:pPr>
            <w:r w:rsidRPr="00C81BEB">
              <w:t>Confirmation of conditions being satisfied (revised documentation is submitted by the PI to Registry for confirmation by the Chair and others as necessary.</w:t>
            </w:r>
            <w:r>
              <w:t xml:space="preserve"> </w:t>
            </w:r>
            <w:r w:rsidRPr="00C81BEB">
              <w:t>Registry confirms with the School when conditions are signed off).</w:t>
            </w:r>
            <w:r>
              <w:t xml:space="preserve"> </w:t>
            </w:r>
            <w:r w:rsidRPr="00C81BEB">
              <w:t>Confirmation is also passed to the ILO.</w:t>
            </w:r>
          </w:p>
        </w:tc>
        <w:tc>
          <w:tcPr>
            <w:cnfStyle w:val="000010000000" w:firstRow="0" w:lastRow="0" w:firstColumn="0" w:lastColumn="0" w:oddVBand="1" w:evenVBand="0" w:oddHBand="0" w:evenHBand="0" w:firstRowFirstColumn="0" w:firstRowLastColumn="0" w:lastRowFirstColumn="0" w:lastRowLastColumn="0"/>
            <w:tcW w:w="3060" w:type="dxa"/>
          </w:tcPr>
          <w:p w14:paraId="4E150C92" w14:textId="77777777" w:rsidR="00D77A7B" w:rsidRPr="00C81BEB" w:rsidRDefault="00D77A7B" w:rsidP="0075267F">
            <w:pPr>
              <w:pStyle w:val="BodyText1"/>
            </w:pPr>
            <w:r w:rsidRPr="00C81BEB">
              <w:t>On receipt of revised documentation</w:t>
            </w:r>
          </w:p>
          <w:p w14:paraId="18902A83"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2700" w:type="dxa"/>
          </w:tcPr>
          <w:p w14:paraId="6DBBA586" w14:textId="77777777" w:rsidR="00D77A7B" w:rsidRPr="00C81BEB" w:rsidRDefault="00D77A7B" w:rsidP="0075267F">
            <w:pPr>
              <w:pStyle w:val="BodyText1"/>
            </w:pPr>
            <w:r w:rsidRPr="00C81BEB">
              <w:t xml:space="preserve">Registry </w:t>
            </w:r>
            <w:r w:rsidRPr="008A2BAD">
              <w:t xml:space="preserve">→ </w:t>
            </w:r>
            <w:r w:rsidRPr="00C81BEB">
              <w:t xml:space="preserve">School </w:t>
            </w:r>
            <w:r w:rsidRPr="008A2BAD">
              <w:t>→ PI</w:t>
            </w:r>
          </w:p>
        </w:tc>
      </w:tr>
      <w:tr w:rsidR="00D77A7B" w:rsidRPr="00C81BEB" w14:paraId="4DEA0CE3"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08" w:type="dxa"/>
          </w:tcPr>
          <w:p w14:paraId="2A6A8B32" w14:textId="77777777" w:rsidR="00D77A7B" w:rsidRPr="00C81BEB" w:rsidRDefault="00D77A7B" w:rsidP="0075267F">
            <w:pPr>
              <w:pStyle w:val="BodyText1"/>
            </w:pPr>
            <w:r w:rsidRPr="00C81BEB">
              <w:t>Formal validation of agreement – approval is not considered final until the SCCP has considered and approved the report of the event and all conditions have been met.</w:t>
            </w:r>
          </w:p>
        </w:tc>
        <w:tc>
          <w:tcPr>
            <w:cnfStyle w:val="000010000000" w:firstRow="0" w:lastRow="0" w:firstColumn="0" w:lastColumn="0" w:oddVBand="1" w:evenVBand="0" w:oddHBand="0" w:evenHBand="0" w:firstRowFirstColumn="0" w:firstRowLastColumn="0" w:lastRowFirstColumn="0" w:lastRowLastColumn="0"/>
            <w:tcW w:w="3060" w:type="dxa"/>
          </w:tcPr>
          <w:p w14:paraId="546ACDF0" w14:textId="77777777" w:rsidR="00D77A7B" w:rsidRPr="00C81BEB" w:rsidRDefault="00D77A7B" w:rsidP="0075267F">
            <w:pPr>
              <w:pStyle w:val="BodyText1"/>
            </w:pPr>
            <w:r w:rsidRPr="00C81BEB">
              <w:t>By SCCP</w:t>
            </w:r>
          </w:p>
        </w:tc>
        <w:tc>
          <w:tcPr>
            <w:cnfStyle w:val="000100000000" w:firstRow="0" w:lastRow="0" w:firstColumn="0" w:lastColumn="1" w:oddVBand="0" w:evenVBand="0" w:oddHBand="0" w:evenHBand="0" w:firstRowFirstColumn="0" w:firstRowLastColumn="0" w:lastRowFirstColumn="0" w:lastRowLastColumn="0"/>
            <w:tcW w:w="2700" w:type="dxa"/>
          </w:tcPr>
          <w:p w14:paraId="206B42B0" w14:textId="77777777" w:rsidR="00D77A7B" w:rsidRPr="00C81BEB" w:rsidRDefault="00D77A7B" w:rsidP="0075267F">
            <w:pPr>
              <w:pStyle w:val="BodyText1"/>
            </w:pPr>
            <w:r w:rsidRPr="00C81BEB">
              <w:t xml:space="preserve">Registry </w:t>
            </w:r>
            <w:r w:rsidRPr="008A2BAD">
              <w:t>→ School</w:t>
            </w:r>
          </w:p>
        </w:tc>
      </w:tr>
      <w:tr w:rsidR="00D77A7B" w:rsidRPr="00C81BEB" w14:paraId="05153685" w14:textId="77777777" w:rsidTr="0075267F">
        <w:tc>
          <w:tcPr>
            <w:cnfStyle w:val="001000000000" w:firstRow="0" w:lastRow="0" w:firstColumn="1" w:lastColumn="0" w:oddVBand="0" w:evenVBand="0" w:oddHBand="0" w:evenHBand="0" w:firstRowFirstColumn="0" w:firstRowLastColumn="0" w:lastRowFirstColumn="0" w:lastRowLastColumn="0"/>
            <w:tcW w:w="8208" w:type="dxa"/>
          </w:tcPr>
          <w:p w14:paraId="26FD4E16" w14:textId="77777777" w:rsidR="00D77A7B" w:rsidRPr="00C81BEB" w:rsidRDefault="00D77A7B" w:rsidP="0075267F">
            <w:pPr>
              <w:pStyle w:val="BodyText1"/>
            </w:pPr>
            <w:r w:rsidRPr="00C81BEB">
              <w:t>Production of Financial Appendix [a) two copies of the first FA are signed by the School and sent to Registry for submission to the PI with the CoC, b) subsequent FAs are agreed directly between the School and the PI with a copy of the signed FA being submitted by the School to Finance]</w:t>
            </w:r>
          </w:p>
        </w:tc>
        <w:tc>
          <w:tcPr>
            <w:cnfStyle w:val="000010000000" w:firstRow="0" w:lastRow="0" w:firstColumn="0" w:lastColumn="0" w:oddVBand="1" w:evenVBand="0" w:oddHBand="0" w:evenHBand="0" w:firstRowFirstColumn="0" w:firstRowLastColumn="0" w:lastRowFirstColumn="0" w:lastRowLastColumn="0"/>
            <w:tcW w:w="3060" w:type="dxa"/>
          </w:tcPr>
          <w:p w14:paraId="5EA971DD" w14:textId="77777777" w:rsidR="00D77A7B" w:rsidRPr="00C81BEB" w:rsidRDefault="00D77A7B" w:rsidP="0075267F">
            <w:pPr>
              <w:pStyle w:val="BodyText1"/>
            </w:pPr>
            <w:r w:rsidRPr="00C81BEB">
              <w:t>Within 15 working days of the event</w:t>
            </w:r>
          </w:p>
          <w:p w14:paraId="25821D41"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2700" w:type="dxa"/>
          </w:tcPr>
          <w:p w14:paraId="0BA904A8" w14:textId="77777777" w:rsidR="00D77A7B" w:rsidRPr="008A2BAD" w:rsidRDefault="00D77A7B" w:rsidP="0075267F">
            <w:pPr>
              <w:pStyle w:val="BodyText1"/>
            </w:pPr>
            <w:r w:rsidRPr="00C81BEB">
              <w:t xml:space="preserve">a) School </w:t>
            </w:r>
            <w:r w:rsidRPr="008A2BAD">
              <w:t>→ Registry →PI → School/Finance</w:t>
            </w:r>
          </w:p>
          <w:p w14:paraId="6E2463CA" w14:textId="77777777" w:rsidR="00D77A7B" w:rsidRPr="00C81BEB" w:rsidRDefault="00D77A7B" w:rsidP="0075267F">
            <w:pPr>
              <w:pStyle w:val="BodyText1"/>
            </w:pPr>
            <w:r w:rsidRPr="008A2BAD">
              <w:t>b) School →PI →School/Finance</w:t>
            </w:r>
          </w:p>
        </w:tc>
      </w:tr>
      <w:tr w:rsidR="00D77A7B" w:rsidRPr="00C81BEB" w14:paraId="2D7F9AAD" w14:textId="77777777" w:rsidTr="0075267F">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8208" w:type="dxa"/>
          </w:tcPr>
          <w:p w14:paraId="19D942CB" w14:textId="77777777" w:rsidR="00D77A7B" w:rsidRPr="00C81BEB" w:rsidRDefault="00D77A7B" w:rsidP="0075267F">
            <w:pPr>
              <w:pStyle w:val="BodyText1"/>
            </w:pPr>
            <w:r w:rsidRPr="00C81BEB">
              <w:lastRenderedPageBreak/>
              <w:t>Production of CoC (organised by Registry with a copy of the signed agreement being passed to the School)</w:t>
            </w:r>
          </w:p>
        </w:tc>
        <w:tc>
          <w:tcPr>
            <w:cnfStyle w:val="000010000000" w:firstRow="0" w:lastRow="0" w:firstColumn="0" w:lastColumn="0" w:oddVBand="1" w:evenVBand="0" w:oddHBand="0" w:evenHBand="0" w:firstRowFirstColumn="0" w:firstRowLastColumn="0" w:lastRowFirstColumn="0" w:lastRowLastColumn="0"/>
            <w:tcW w:w="3060" w:type="dxa"/>
          </w:tcPr>
          <w:p w14:paraId="3EE41B3F" w14:textId="77777777" w:rsidR="00D77A7B" w:rsidRPr="00C81BEB" w:rsidRDefault="00D77A7B" w:rsidP="0075267F">
            <w:pPr>
              <w:pStyle w:val="BodyText1"/>
            </w:pPr>
            <w:r w:rsidRPr="00C81BEB">
              <w:t>Within 15 working days of the event</w:t>
            </w:r>
          </w:p>
        </w:tc>
        <w:tc>
          <w:tcPr>
            <w:cnfStyle w:val="000100000010" w:firstRow="0" w:lastRow="0" w:firstColumn="0" w:lastColumn="1" w:oddVBand="0" w:evenVBand="0" w:oddHBand="0" w:evenHBand="0" w:firstRowFirstColumn="0" w:firstRowLastColumn="0" w:lastRowFirstColumn="0" w:lastRowLastColumn="1"/>
            <w:tcW w:w="2700" w:type="dxa"/>
          </w:tcPr>
          <w:p w14:paraId="4FF60DE3" w14:textId="77777777" w:rsidR="00D77A7B" w:rsidRPr="00C81BEB" w:rsidRDefault="00D77A7B" w:rsidP="0075267F">
            <w:pPr>
              <w:pStyle w:val="BodyText1"/>
            </w:pPr>
            <w:r w:rsidRPr="00C81BEB">
              <w:t>Registry</w:t>
            </w:r>
          </w:p>
        </w:tc>
      </w:tr>
    </w:tbl>
    <w:p w14:paraId="135DB731" w14:textId="77777777" w:rsidR="00D77A7B" w:rsidRPr="00C81BEB" w:rsidRDefault="00D77A7B" w:rsidP="00D77A7B">
      <w:pPr>
        <w:rPr>
          <w:sz w:val="22"/>
          <w:szCs w:val="22"/>
        </w:rPr>
      </w:pPr>
    </w:p>
    <w:p w14:paraId="0D498C33" w14:textId="77777777" w:rsidR="00D77A7B" w:rsidRDefault="00D77A7B" w:rsidP="00D77A7B">
      <w:pPr>
        <w:rPr>
          <w:b/>
        </w:rPr>
      </w:pPr>
    </w:p>
    <w:p w14:paraId="5994393F" w14:textId="77777777" w:rsidR="00D77A7B" w:rsidRDefault="00D77A7B" w:rsidP="00D77A7B">
      <w:pPr>
        <w:rPr>
          <w:rFonts w:cs="Arial"/>
        </w:rPr>
        <w:sectPr w:rsidR="00D77A7B" w:rsidSect="00891A19">
          <w:pgSz w:w="16838" w:h="11906" w:orient="landscape" w:code="9"/>
          <w:pgMar w:top="1134" w:right="1418" w:bottom="1134" w:left="1134" w:header="709" w:footer="709" w:gutter="0"/>
          <w:cols w:space="708"/>
          <w:docGrid w:linePitch="360"/>
        </w:sectPr>
      </w:pPr>
    </w:p>
    <w:p w14:paraId="266512FC" w14:textId="77777777" w:rsidR="00D77A7B" w:rsidRPr="00161CB6" w:rsidRDefault="00D77A7B" w:rsidP="00D77A7B">
      <w:pPr>
        <w:pStyle w:val="HeadingB"/>
        <w:rPr>
          <w:color w:val="FF0000"/>
        </w:rPr>
      </w:pPr>
      <w:bookmarkStart w:id="296" w:name="Rattem"/>
      <w:bookmarkStart w:id="297" w:name="_Toc64194208"/>
      <w:bookmarkStart w:id="298" w:name="_Toc64292442"/>
      <w:bookmarkStart w:id="299" w:name="_Toc64296475"/>
      <w:bookmarkStart w:id="300" w:name="_Toc139965748"/>
      <w:bookmarkEnd w:id="296"/>
      <w:r w:rsidRPr="003E7FD5">
        <w:lastRenderedPageBreak/>
        <w:t xml:space="preserve">Rationale </w:t>
      </w:r>
      <w:r>
        <w:t xml:space="preserve">template </w:t>
      </w:r>
      <w:r w:rsidRPr="003E7FD5">
        <w:t xml:space="preserve">for Institutional approval between University of Huddersfield </w:t>
      </w:r>
      <w:r w:rsidRPr="00161CB6">
        <w:rPr>
          <w:color w:val="FF0000"/>
        </w:rPr>
        <w:t>and [Insert CP name]</w:t>
      </w:r>
      <w:bookmarkEnd w:id="297"/>
      <w:bookmarkEnd w:id="298"/>
      <w:bookmarkEnd w:id="299"/>
      <w:bookmarkEnd w:id="300"/>
    </w:p>
    <w:p w14:paraId="0E961302" w14:textId="77777777" w:rsidR="00D77A7B" w:rsidRPr="00C81BEB" w:rsidRDefault="00D77A7B" w:rsidP="00D77A7B">
      <w:pPr>
        <w:pStyle w:val="BodyText1"/>
      </w:pPr>
      <w:r>
        <w:t>Use the six headings below (containing the information listed by the bullet points) as a template to provide an Institutional rationale for a CP Proposal:</w:t>
      </w:r>
    </w:p>
    <w:p w14:paraId="2E63F5D1" w14:textId="77777777" w:rsidR="00D77A7B" w:rsidRPr="003E7FD5" w:rsidRDefault="00D77A7B" w:rsidP="00D77A7B">
      <w:pPr>
        <w:pStyle w:val="HeadingC"/>
        <w:rPr>
          <w:rFonts w:ascii="Times New Roman" w:hAnsi="Times New Roman"/>
          <w:szCs w:val="24"/>
        </w:rPr>
      </w:pPr>
      <w:bookmarkStart w:id="301" w:name="_Toc64194209"/>
      <w:bookmarkStart w:id="302" w:name="_Toc64292443"/>
      <w:bookmarkStart w:id="303" w:name="_Toc64296476"/>
      <w:r w:rsidRPr="00CE393E">
        <w:t>1.</w:t>
      </w:r>
      <w:r>
        <w:t xml:space="preserve"> </w:t>
      </w:r>
      <w:r w:rsidRPr="003E7FD5">
        <w:t>Gener</w:t>
      </w:r>
      <w:r>
        <w:t>al introduction to the PI</w:t>
      </w:r>
      <w:bookmarkEnd w:id="301"/>
      <w:bookmarkEnd w:id="302"/>
      <w:bookmarkEnd w:id="303"/>
    </w:p>
    <w:p w14:paraId="4BDA0E58" w14:textId="77777777" w:rsidR="00D77A7B" w:rsidRPr="00C81BEB" w:rsidRDefault="00D77A7B" w:rsidP="00D77A7B">
      <w:pPr>
        <w:pStyle w:val="Bodybullet"/>
        <w:rPr>
          <w:rFonts w:ascii="Times New Roman" w:hAnsi="Times New Roman"/>
          <w:szCs w:val="24"/>
        </w:rPr>
      </w:pPr>
      <w:r w:rsidRPr="00C81BEB">
        <w:t>its history, its role locally, regionally, nationally, internationally</w:t>
      </w:r>
      <w:r w:rsidRPr="00C81BEB">
        <w:rPr>
          <w:rFonts w:ascii="Times New Roman" w:hAnsi="Times New Roman"/>
          <w:szCs w:val="24"/>
        </w:rPr>
        <w:t xml:space="preserve"> </w:t>
      </w:r>
    </w:p>
    <w:p w14:paraId="07652163" w14:textId="77777777" w:rsidR="00D77A7B" w:rsidRPr="00C81BEB" w:rsidRDefault="00D77A7B" w:rsidP="00D77A7B">
      <w:pPr>
        <w:pStyle w:val="Bodybullet"/>
        <w:rPr>
          <w:rFonts w:ascii="Times New Roman" w:hAnsi="Times New Roman"/>
          <w:szCs w:val="24"/>
        </w:rPr>
      </w:pPr>
      <w:r w:rsidRPr="00C81BEB">
        <w:t>PI mission/vision (including targets and achievement dates)</w:t>
      </w:r>
      <w:r w:rsidRPr="00C81BEB">
        <w:rPr>
          <w:rFonts w:ascii="Times New Roman" w:hAnsi="Times New Roman"/>
          <w:szCs w:val="24"/>
        </w:rPr>
        <w:t xml:space="preserve"> </w:t>
      </w:r>
    </w:p>
    <w:p w14:paraId="4DBE7728" w14:textId="77777777" w:rsidR="00D77A7B" w:rsidRPr="00C81BEB" w:rsidRDefault="00D77A7B" w:rsidP="00D77A7B">
      <w:pPr>
        <w:pStyle w:val="Bodybullet"/>
        <w:rPr>
          <w:rFonts w:ascii="Times New Roman" w:hAnsi="Times New Roman"/>
          <w:szCs w:val="24"/>
        </w:rPr>
      </w:pPr>
      <w:r w:rsidRPr="00C81BEB">
        <w:t>Strategic Plan</w:t>
      </w:r>
      <w:r w:rsidRPr="00C81BEB">
        <w:rPr>
          <w:rFonts w:ascii="Times New Roman" w:hAnsi="Times New Roman"/>
          <w:szCs w:val="24"/>
        </w:rPr>
        <w:t xml:space="preserve"> </w:t>
      </w:r>
    </w:p>
    <w:p w14:paraId="1EEE091C" w14:textId="77777777" w:rsidR="00D77A7B" w:rsidRPr="00CE393E" w:rsidRDefault="00D77A7B" w:rsidP="00D77A7B">
      <w:pPr>
        <w:pStyle w:val="Bodybullet"/>
        <w:rPr>
          <w:rFonts w:ascii="Times New Roman" w:hAnsi="Times New Roman"/>
          <w:szCs w:val="24"/>
        </w:rPr>
      </w:pPr>
      <w:r w:rsidRPr="00C81BEB">
        <w:t>History of the relationship with the University and other HEIs</w:t>
      </w:r>
    </w:p>
    <w:p w14:paraId="2CE026E7" w14:textId="77777777" w:rsidR="00D77A7B" w:rsidRPr="003E7FD5" w:rsidRDefault="00D77A7B" w:rsidP="00D77A7B">
      <w:pPr>
        <w:pStyle w:val="HeadingC"/>
        <w:rPr>
          <w:rFonts w:ascii="Times New Roman" w:hAnsi="Times New Roman"/>
          <w:szCs w:val="24"/>
        </w:rPr>
      </w:pPr>
      <w:bookmarkStart w:id="304" w:name="_Toc64194210"/>
      <w:bookmarkStart w:id="305" w:name="_Toc64292444"/>
      <w:bookmarkStart w:id="306" w:name="_Toc64296477"/>
      <w:r>
        <w:t xml:space="preserve">2. </w:t>
      </w:r>
      <w:r w:rsidRPr="003E7FD5">
        <w:t>Organisation and Management of the PI</w:t>
      </w:r>
      <w:bookmarkEnd w:id="304"/>
      <w:bookmarkEnd w:id="305"/>
      <w:bookmarkEnd w:id="306"/>
    </w:p>
    <w:p w14:paraId="2E413A72" w14:textId="77777777" w:rsidR="00D77A7B" w:rsidRPr="00C81BEB" w:rsidRDefault="00D77A7B" w:rsidP="00D77A7B">
      <w:pPr>
        <w:pStyle w:val="Bodybullet"/>
        <w:rPr>
          <w:rFonts w:ascii="Times New Roman" w:hAnsi="Times New Roman"/>
          <w:szCs w:val="24"/>
        </w:rPr>
      </w:pPr>
      <w:r w:rsidRPr="00C81BEB">
        <w:t>Governance and organisational/committee structures</w:t>
      </w:r>
      <w:r w:rsidRPr="00C81BEB">
        <w:rPr>
          <w:rFonts w:ascii="Times New Roman" w:hAnsi="Times New Roman"/>
          <w:szCs w:val="24"/>
        </w:rPr>
        <w:t xml:space="preserve"> </w:t>
      </w:r>
    </w:p>
    <w:p w14:paraId="176BE8AE" w14:textId="77777777" w:rsidR="00D77A7B" w:rsidRPr="00CE393E" w:rsidRDefault="00D77A7B" w:rsidP="00D77A7B">
      <w:pPr>
        <w:pStyle w:val="Bodybullet"/>
        <w:rPr>
          <w:rFonts w:ascii="Times New Roman" w:hAnsi="Times New Roman"/>
          <w:szCs w:val="24"/>
        </w:rPr>
      </w:pPr>
      <w:r w:rsidRPr="00C81BEB">
        <w:t>Staff/student representation on committees</w:t>
      </w:r>
      <w:r w:rsidRPr="00C81BEB">
        <w:rPr>
          <w:rFonts w:ascii="Times New Roman" w:hAnsi="Times New Roman"/>
          <w:szCs w:val="24"/>
        </w:rPr>
        <w:t xml:space="preserve"> </w:t>
      </w:r>
    </w:p>
    <w:p w14:paraId="21CA16B5" w14:textId="77777777" w:rsidR="00D77A7B" w:rsidRPr="003E7FD5" w:rsidRDefault="00D77A7B" w:rsidP="00D77A7B">
      <w:pPr>
        <w:pStyle w:val="HeadingC"/>
        <w:rPr>
          <w:rFonts w:ascii="Times New Roman" w:hAnsi="Times New Roman"/>
          <w:szCs w:val="24"/>
        </w:rPr>
      </w:pPr>
      <w:bookmarkStart w:id="307" w:name="_Toc64194211"/>
      <w:bookmarkStart w:id="308" w:name="_Toc64292445"/>
      <w:bookmarkStart w:id="309" w:name="_Toc64296478"/>
      <w:r>
        <w:t>3. Academ</w:t>
      </w:r>
      <w:r w:rsidRPr="003E7FD5">
        <w:t>ic Management/development</w:t>
      </w:r>
      <w:bookmarkEnd w:id="307"/>
      <w:bookmarkEnd w:id="308"/>
      <w:bookmarkEnd w:id="309"/>
    </w:p>
    <w:p w14:paraId="60D5D9C5" w14:textId="77777777" w:rsidR="00D77A7B" w:rsidRPr="00C81BEB" w:rsidRDefault="00D77A7B" w:rsidP="00D77A7B">
      <w:pPr>
        <w:pStyle w:val="Bodybullet"/>
      </w:pPr>
      <w:r w:rsidRPr="00C81BEB">
        <w:t>Planning framework – use of development/business planning and the mechanisms used to draw up and approve the plan</w:t>
      </w:r>
    </w:p>
    <w:p w14:paraId="0710475E" w14:textId="77777777" w:rsidR="00D77A7B" w:rsidRPr="00C81BEB" w:rsidRDefault="00D77A7B" w:rsidP="00D77A7B">
      <w:pPr>
        <w:pStyle w:val="Bodybullet"/>
      </w:pPr>
      <w:r w:rsidRPr="00C81BEB">
        <w:t>Links with other HE institutions</w:t>
      </w:r>
    </w:p>
    <w:p w14:paraId="168E8ABD" w14:textId="77777777" w:rsidR="00D77A7B" w:rsidRPr="00C81BEB" w:rsidRDefault="00D77A7B" w:rsidP="00D77A7B">
      <w:pPr>
        <w:pStyle w:val="Bodybullet"/>
        <w:rPr>
          <w:rFonts w:ascii="Times New Roman" w:hAnsi="Times New Roman"/>
          <w:szCs w:val="24"/>
        </w:rPr>
      </w:pPr>
      <w:r w:rsidRPr="00C81BEB">
        <w:t>Review of recent developments</w:t>
      </w:r>
      <w:r w:rsidRPr="00C81BEB">
        <w:rPr>
          <w:rFonts w:ascii="Times New Roman" w:hAnsi="Times New Roman"/>
          <w:szCs w:val="24"/>
        </w:rPr>
        <w:t xml:space="preserve"> </w:t>
      </w:r>
    </w:p>
    <w:p w14:paraId="756D20DD" w14:textId="77777777" w:rsidR="00D77A7B" w:rsidRPr="00C81BEB" w:rsidRDefault="00D77A7B" w:rsidP="00D77A7B">
      <w:pPr>
        <w:pStyle w:val="Bodybullet"/>
        <w:rPr>
          <w:rFonts w:ascii="Times New Roman" w:hAnsi="Times New Roman"/>
          <w:szCs w:val="24"/>
        </w:rPr>
      </w:pPr>
      <w:r w:rsidRPr="00C81BEB">
        <w:t>Anticipated developments</w:t>
      </w:r>
      <w:r w:rsidRPr="00C81BEB">
        <w:rPr>
          <w:rFonts w:ascii="Times New Roman" w:hAnsi="Times New Roman"/>
          <w:szCs w:val="24"/>
        </w:rPr>
        <w:t xml:space="preserve"> </w:t>
      </w:r>
    </w:p>
    <w:p w14:paraId="7692C4EE" w14:textId="77777777" w:rsidR="00D77A7B" w:rsidRPr="00C81BEB" w:rsidRDefault="00D77A7B" w:rsidP="00D77A7B">
      <w:pPr>
        <w:pStyle w:val="Bodybullet"/>
      </w:pPr>
      <w:r w:rsidRPr="00C81BEB">
        <w:t xml:space="preserve">Range of current provision </w:t>
      </w:r>
      <w:r>
        <w:t>–</w:t>
      </w:r>
      <w:r w:rsidRPr="00C81BEB">
        <w:t xml:space="preserve"> links with other institutions</w:t>
      </w:r>
    </w:p>
    <w:p w14:paraId="7799C808" w14:textId="77777777" w:rsidR="00D77A7B" w:rsidRPr="00C81BEB" w:rsidRDefault="00D77A7B" w:rsidP="00D77A7B">
      <w:pPr>
        <w:pStyle w:val="Bodybullet"/>
      </w:pPr>
      <w:r w:rsidRPr="00C81BEB">
        <w:t>Management of standards</w:t>
      </w:r>
    </w:p>
    <w:p w14:paraId="619BD88F" w14:textId="77777777" w:rsidR="00D77A7B" w:rsidRPr="003E7FD5" w:rsidRDefault="00D77A7B" w:rsidP="00D77A7B">
      <w:pPr>
        <w:pStyle w:val="HeadingC"/>
        <w:rPr>
          <w:rFonts w:ascii="Times New Roman" w:hAnsi="Times New Roman"/>
          <w:szCs w:val="24"/>
        </w:rPr>
      </w:pPr>
      <w:bookmarkStart w:id="310" w:name="_Toc64194212"/>
      <w:bookmarkStart w:id="311" w:name="_Toc64292446"/>
      <w:bookmarkStart w:id="312" w:name="_Toc64296479"/>
      <w:r w:rsidRPr="00CE393E">
        <w:t>4.</w:t>
      </w:r>
      <w:r>
        <w:t xml:space="preserve"> </w:t>
      </w:r>
      <w:r w:rsidRPr="003E7FD5">
        <w:t>Teaching, Learning and Assessment:</w:t>
      </w:r>
      <w:bookmarkEnd w:id="310"/>
      <w:bookmarkEnd w:id="311"/>
      <w:bookmarkEnd w:id="312"/>
      <w:r w:rsidRPr="003E7FD5">
        <w:rPr>
          <w:rFonts w:ascii="Times New Roman" w:hAnsi="Times New Roman"/>
          <w:szCs w:val="24"/>
        </w:rPr>
        <w:t xml:space="preserve"> </w:t>
      </w:r>
    </w:p>
    <w:p w14:paraId="32CFD751" w14:textId="77777777" w:rsidR="00D77A7B" w:rsidRPr="00C81BEB" w:rsidRDefault="00D77A7B" w:rsidP="00D77A7B">
      <w:pPr>
        <w:pStyle w:val="Bodybullet"/>
        <w:rPr>
          <w:rFonts w:ascii="Times New Roman" w:hAnsi="Times New Roman"/>
          <w:szCs w:val="24"/>
        </w:rPr>
      </w:pPr>
      <w:r w:rsidRPr="00C81BEB">
        <w:t>Policies</w:t>
      </w:r>
      <w:r w:rsidRPr="00C81BEB">
        <w:rPr>
          <w:rFonts w:ascii="Times New Roman" w:hAnsi="Times New Roman"/>
          <w:szCs w:val="24"/>
        </w:rPr>
        <w:t xml:space="preserve"> </w:t>
      </w:r>
    </w:p>
    <w:p w14:paraId="6A841172" w14:textId="77777777" w:rsidR="00D77A7B" w:rsidRPr="00CE393E" w:rsidRDefault="00D77A7B" w:rsidP="00D77A7B">
      <w:pPr>
        <w:pStyle w:val="Bodybullet"/>
        <w:rPr>
          <w:rFonts w:ascii="Times New Roman" w:hAnsi="Times New Roman"/>
          <w:szCs w:val="24"/>
        </w:rPr>
      </w:pPr>
      <w:r w:rsidRPr="00C81BEB">
        <w:t>Evaluation</w:t>
      </w:r>
      <w:r w:rsidRPr="00C81BEB">
        <w:rPr>
          <w:rFonts w:ascii="Times New Roman" w:hAnsi="Times New Roman"/>
          <w:szCs w:val="24"/>
        </w:rPr>
        <w:t xml:space="preserve"> </w:t>
      </w:r>
    </w:p>
    <w:p w14:paraId="679E2624" w14:textId="77777777" w:rsidR="00D77A7B" w:rsidRPr="003E7FD5" w:rsidRDefault="00D77A7B" w:rsidP="00D77A7B">
      <w:pPr>
        <w:pStyle w:val="HeadingC"/>
        <w:rPr>
          <w:rFonts w:ascii="Times New Roman" w:hAnsi="Times New Roman"/>
          <w:szCs w:val="24"/>
        </w:rPr>
      </w:pPr>
      <w:bookmarkStart w:id="313" w:name="_Toc64194213"/>
      <w:bookmarkStart w:id="314" w:name="_Toc64292447"/>
      <w:bookmarkStart w:id="315" w:name="_Toc64296480"/>
      <w:r w:rsidRPr="00CE393E">
        <w:t>5.</w:t>
      </w:r>
      <w:r>
        <w:t xml:space="preserve"> </w:t>
      </w:r>
      <w:r w:rsidRPr="003E7FD5">
        <w:t>Resources</w:t>
      </w:r>
      <w:bookmarkEnd w:id="313"/>
      <w:bookmarkEnd w:id="314"/>
      <w:bookmarkEnd w:id="315"/>
      <w:r w:rsidRPr="003E7FD5">
        <w:rPr>
          <w:rFonts w:ascii="Times New Roman" w:hAnsi="Times New Roman"/>
          <w:szCs w:val="24"/>
        </w:rPr>
        <w:t xml:space="preserve"> </w:t>
      </w:r>
    </w:p>
    <w:p w14:paraId="392A2A37" w14:textId="77777777" w:rsidR="00D77A7B" w:rsidRPr="00C81BEB" w:rsidRDefault="00D77A7B" w:rsidP="00D77A7B">
      <w:pPr>
        <w:pStyle w:val="Bodybullet"/>
        <w:rPr>
          <w:rFonts w:ascii="Times New Roman" w:hAnsi="Times New Roman"/>
          <w:szCs w:val="24"/>
        </w:rPr>
      </w:pPr>
      <w:r w:rsidRPr="00C81BEB">
        <w:t>Campus details/facts &amp; figures (library/IT information etc)</w:t>
      </w:r>
      <w:r>
        <w:t>;</w:t>
      </w:r>
      <w:r w:rsidRPr="00C81BEB">
        <w:rPr>
          <w:rFonts w:ascii="Times New Roman" w:hAnsi="Times New Roman"/>
          <w:szCs w:val="24"/>
        </w:rPr>
        <w:t xml:space="preserve"> </w:t>
      </w:r>
    </w:p>
    <w:p w14:paraId="21A2527B" w14:textId="77777777" w:rsidR="00D77A7B" w:rsidRPr="00C81BEB" w:rsidRDefault="00D77A7B" w:rsidP="00D77A7B">
      <w:pPr>
        <w:pStyle w:val="Bodybullet"/>
        <w:rPr>
          <w:rFonts w:ascii="Times New Roman" w:hAnsi="Times New Roman"/>
          <w:szCs w:val="24"/>
        </w:rPr>
      </w:pPr>
      <w:r w:rsidRPr="00C81BEB">
        <w:t>Staffing - including staff development policies, appraisal, recruitment and selection, research/scholarly activity etc</w:t>
      </w:r>
      <w:r w:rsidRPr="00C81BEB">
        <w:rPr>
          <w:rFonts w:ascii="Times New Roman" w:hAnsi="Times New Roman"/>
          <w:szCs w:val="24"/>
        </w:rPr>
        <w:t xml:space="preserve"> </w:t>
      </w:r>
    </w:p>
    <w:p w14:paraId="6B42EBA2" w14:textId="77777777" w:rsidR="00D77A7B" w:rsidRPr="00C81BEB" w:rsidRDefault="00D77A7B" w:rsidP="00D77A7B">
      <w:pPr>
        <w:pStyle w:val="Bodybullet"/>
        <w:rPr>
          <w:rFonts w:ascii="Times New Roman" w:hAnsi="Times New Roman"/>
          <w:szCs w:val="24"/>
        </w:rPr>
      </w:pPr>
      <w:r w:rsidRPr="00C81BEB">
        <w:t>Physical resources - mechanisms for management/replacement</w:t>
      </w:r>
      <w:r w:rsidRPr="00C81BEB">
        <w:rPr>
          <w:rFonts w:ascii="Times New Roman" w:hAnsi="Times New Roman"/>
          <w:szCs w:val="24"/>
        </w:rPr>
        <w:t xml:space="preserve"> </w:t>
      </w:r>
    </w:p>
    <w:p w14:paraId="0156937A" w14:textId="77777777" w:rsidR="00D77A7B" w:rsidRPr="00C81BEB" w:rsidRDefault="00D77A7B" w:rsidP="00D77A7B">
      <w:pPr>
        <w:pStyle w:val="Bodybullet"/>
      </w:pPr>
      <w:r w:rsidRPr="00C81BEB">
        <w:t xml:space="preserve">Mechanisms for managing resources </w:t>
      </w:r>
    </w:p>
    <w:p w14:paraId="716458E7" w14:textId="77777777" w:rsidR="00D77A7B" w:rsidRPr="003E7FD5" w:rsidRDefault="00D77A7B" w:rsidP="00D77A7B">
      <w:pPr>
        <w:pStyle w:val="HeadingC"/>
        <w:rPr>
          <w:rFonts w:ascii="Times New Roman" w:hAnsi="Times New Roman"/>
          <w:szCs w:val="24"/>
        </w:rPr>
      </w:pPr>
      <w:bookmarkStart w:id="316" w:name="_Toc64194214"/>
      <w:bookmarkStart w:id="317" w:name="_Toc64292448"/>
      <w:bookmarkStart w:id="318" w:name="_Toc64296481"/>
      <w:r>
        <w:t xml:space="preserve">6. </w:t>
      </w:r>
      <w:r w:rsidRPr="003E7FD5">
        <w:t>Quality Assurance and Enhancement:</w:t>
      </w:r>
      <w:bookmarkEnd w:id="316"/>
      <w:bookmarkEnd w:id="317"/>
      <w:bookmarkEnd w:id="318"/>
    </w:p>
    <w:p w14:paraId="31B38EDB" w14:textId="77777777" w:rsidR="00D77A7B" w:rsidRPr="00C81BEB" w:rsidRDefault="00D77A7B" w:rsidP="00D77A7B">
      <w:pPr>
        <w:pStyle w:val="Bodybullet"/>
        <w:rPr>
          <w:rFonts w:ascii="Times New Roman" w:hAnsi="Times New Roman"/>
          <w:szCs w:val="24"/>
        </w:rPr>
      </w:pPr>
      <w:r w:rsidRPr="00C81BEB">
        <w:t>Institutional framework</w:t>
      </w:r>
      <w:r w:rsidRPr="00C81BEB">
        <w:rPr>
          <w:rFonts w:ascii="Times New Roman" w:hAnsi="Times New Roman"/>
          <w:szCs w:val="24"/>
        </w:rPr>
        <w:t xml:space="preserve"> </w:t>
      </w:r>
    </w:p>
    <w:p w14:paraId="507C2D04" w14:textId="77777777" w:rsidR="00D77A7B" w:rsidRPr="00C81BEB" w:rsidRDefault="00D77A7B" w:rsidP="00D77A7B">
      <w:pPr>
        <w:pStyle w:val="Bodybullet"/>
        <w:rPr>
          <w:rFonts w:ascii="Times New Roman" w:hAnsi="Times New Roman"/>
          <w:szCs w:val="24"/>
        </w:rPr>
      </w:pPr>
      <w:r w:rsidRPr="00C81BEB">
        <w:t>External influences which impact on provision – such as PSRBs, government-initiated audits – the institution may wish to provide sample reports of recent audits</w:t>
      </w:r>
      <w:r w:rsidRPr="00C81BEB">
        <w:rPr>
          <w:rFonts w:ascii="Times New Roman" w:hAnsi="Times New Roman"/>
          <w:szCs w:val="24"/>
        </w:rPr>
        <w:t xml:space="preserve"> </w:t>
      </w:r>
    </w:p>
    <w:p w14:paraId="46D7DAE7" w14:textId="77777777" w:rsidR="00D77A7B" w:rsidRPr="00C81BEB" w:rsidRDefault="00D77A7B" w:rsidP="00D77A7B">
      <w:pPr>
        <w:pStyle w:val="Bodybullet"/>
      </w:pPr>
      <w:r w:rsidRPr="00C81BEB">
        <w:t>Programme development, review and management – approval and annual evaluation etc</w:t>
      </w:r>
    </w:p>
    <w:p w14:paraId="61F5B1B3" w14:textId="77777777" w:rsidR="00D77A7B" w:rsidRPr="00CE393E" w:rsidRDefault="00D77A7B" w:rsidP="00D77A7B">
      <w:pPr>
        <w:pStyle w:val="Bodybullet"/>
      </w:pPr>
      <w:r w:rsidRPr="00C81BEB">
        <w:t>Approaches to QE</w:t>
      </w:r>
    </w:p>
    <w:p w14:paraId="29AEFB71" w14:textId="77777777" w:rsidR="00D77A7B" w:rsidRDefault="00D77A7B" w:rsidP="00D77A7B">
      <w:pPr>
        <w:pStyle w:val="BodyText1"/>
        <w:sectPr w:rsidR="00D77A7B" w:rsidSect="00ED6F9A">
          <w:headerReference w:type="default" r:id="rId51"/>
          <w:pgSz w:w="11906" w:h="16838" w:code="9"/>
          <w:pgMar w:top="1418" w:right="1134" w:bottom="1134" w:left="1134" w:header="709" w:footer="709" w:gutter="0"/>
          <w:cols w:space="708"/>
          <w:docGrid w:linePitch="360"/>
        </w:sectPr>
      </w:pPr>
      <w:r>
        <w:t xml:space="preserve">Note: </w:t>
      </w:r>
      <w:r w:rsidRPr="00C81BEB">
        <w:t>The Institutional (Re)Approval programme may be the first part of the event for the validation of the specific proposal or it may be arranged as a separate event.</w:t>
      </w:r>
      <w:r>
        <w:t xml:space="preserve"> </w:t>
      </w:r>
      <w:r w:rsidRPr="00C81BEB">
        <w:t>This largely depends on the scale of collaboration with the PI and the logistics of organisation. Where a joint event is arranged, the documentation for Institutional (Re)Approval and course (</w:t>
      </w:r>
      <w:r>
        <w:t>R</w:t>
      </w:r>
      <w:r w:rsidRPr="00C81BEB">
        <w:t>e)</w:t>
      </w:r>
      <w:r>
        <w:t>V</w:t>
      </w:r>
      <w:r w:rsidRPr="00C81BEB">
        <w:t>alidation may be s</w:t>
      </w:r>
      <w:r>
        <w:t>ubmitted as a joint document.</w:t>
      </w:r>
    </w:p>
    <w:p w14:paraId="34BE5DAB" w14:textId="77777777" w:rsidR="001D1E63" w:rsidRPr="000728B8" w:rsidRDefault="001D1E63" w:rsidP="001D1E63">
      <w:pPr>
        <w:pBdr>
          <w:bottom w:val="single" w:sz="4" w:space="1" w:color="auto"/>
        </w:pBdr>
        <w:jc w:val="center"/>
        <w:rPr>
          <w:b/>
          <w:sz w:val="32"/>
          <w:szCs w:val="32"/>
        </w:rPr>
      </w:pPr>
      <w:bookmarkStart w:id="319" w:name="Risk"/>
      <w:bookmarkEnd w:id="319"/>
      <w:r w:rsidRPr="000728B8">
        <w:rPr>
          <w:b/>
          <w:sz w:val="32"/>
          <w:szCs w:val="32"/>
        </w:rPr>
        <w:lastRenderedPageBreak/>
        <w:t xml:space="preserve">Risk Assessment </w:t>
      </w:r>
      <w:r>
        <w:rPr>
          <w:b/>
          <w:sz w:val="32"/>
          <w:szCs w:val="32"/>
        </w:rPr>
        <w:t xml:space="preserve">Form </w:t>
      </w:r>
      <w:r w:rsidRPr="000728B8">
        <w:rPr>
          <w:b/>
          <w:sz w:val="32"/>
          <w:szCs w:val="32"/>
        </w:rPr>
        <w:t xml:space="preserve">for </w:t>
      </w:r>
      <w:r>
        <w:rPr>
          <w:b/>
          <w:sz w:val="32"/>
          <w:szCs w:val="32"/>
        </w:rPr>
        <w:t>Partner Institution New</w:t>
      </w:r>
      <w:r w:rsidRPr="000728B8">
        <w:rPr>
          <w:b/>
          <w:sz w:val="32"/>
          <w:szCs w:val="32"/>
        </w:rPr>
        <w:t xml:space="preserve"> Locations</w:t>
      </w:r>
    </w:p>
    <w:p w14:paraId="061C3A0C" w14:textId="18AA0974" w:rsidR="001D1E63" w:rsidRDefault="001D1E63" w:rsidP="001D1E63">
      <w:pPr>
        <w:spacing w:before="160"/>
        <w:rPr>
          <w:b/>
        </w:rPr>
      </w:pPr>
      <w:r>
        <w:rPr>
          <w:b/>
        </w:rPr>
        <w:t xml:space="preserve">Complete this form if a partner institution changes the location of its provision or if a partner institution location has not previously been checked by University staff. Email the completed form to </w:t>
      </w:r>
      <w:hyperlink r:id="rId52" w:history="1">
        <w:r w:rsidR="00450135" w:rsidRPr="00766A88">
          <w:rPr>
            <w:rStyle w:val="Hyperlink"/>
            <w:szCs w:val="22"/>
          </w:rPr>
          <w:t>reviewsandpartnerships@hud.ac.uk</w:t>
        </w:r>
      </w:hyperlink>
      <w:r>
        <w:rPr>
          <w:b/>
        </w:rPr>
        <w:t xml:space="preserve"> for approval. Please also email pictures or video footage of the new location.</w:t>
      </w:r>
    </w:p>
    <w:tbl>
      <w:tblPr>
        <w:tblStyle w:val="TableGrid"/>
        <w:tblW w:w="0" w:type="auto"/>
        <w:shd w:val="clear" w:color="auto" w:fill="DEEAF6" w:themeFill="accent1" w:themeFillTint="33"/>
        <w:tblLook w:val="04A0" w:firstRow="1" w:lastRow="0" w:firstColumn="1" w:lastColumn="0" w:noHBand="0" w:noVBand="1"/>
      </w:tblPr>
      <w:tblGrid>
        <w:gridCol w:w="3539"/>
        <w:gridCol w:w="5477"/>
      </w:tblGrid>
      <w:tr w:rsidR="001D1E63" w14:paraId="39537247" w14:textId="77777777" w:rsidTr="006739F2">
        <w:tc>
          <w:tcPr>
            <w:tcW w:w="3539" w:type="dxa"/>
            <w:shd w:val="clear" w:color="auto" w:fill="DEEAF6" w:themeFill="accent1" w:themeFillTint="33"/>
          </w:tcPr>
          <w:p w14:paraId="03EB986F" w14:textId="77777777" w:rsidR="001D1E63" w:rsidRPr="0011759F" w:rsidRDefault="001D1E63" w:rsidP="006739F2">
            <w:pPr>
              <w:spacing w:before="80" w:after="80"/>
              <w:rPr>
                <w:b/>
              </w:rPr>
            </w:pPr>
            <w:r w:rsidRPr="0011759F">
              <w:rPr>
                <w:b/>
              </w:rPr>
              <w:t>Venue name and location:</w:t>
            </w:r>
          </w:p>
        </w:tc>
        <w:tc>
          <w:tcPr>
            <w:tcW w:w="5477" w:type="dxa"/>
            <w:shd w:val="clear" w:color="auto" w:fill="DEEAF6" w:themeFill="accent1" w:themeFillTint="33"/>
          </w:tcPr>
          <w:p w14:paraId="0043850A" w14:textId="77777777" w:rsidR="001D1E63" w:rsidRPr="00B33F7D" w:rsidRDefault="001D1E63" w:rsidP="006739F2">
            <w:pPr>
              <w:spacing w:before="80" w:after="80"/>
              <w:rPr>
                <w:color w:val="000000" w:themeColor="text1"/>
              </w:rPr>
            </w:pPr>
            <w:r w:rsidRPr="0011759F">
              <w:rPr>
                <w:color w:val="FF0000"/>
              </w:rPr>
              <w:t>[provide venue name, address and contact details]</w:t>
            </w:r>
          </w:p>
        </w:tc>
      </w:tr>
      <w:tr w:rsidR="001D1E63" w14:paraId="584E070F" w14:textId="77777777" w:rsidTr="006739F2">
        <w:tc>
          <w:tcPr>
            <w:tcW w:w="3539" w:type="dxa"/>
            <w:shd w:val="clear" w:color="auto" w:fill="DEEAF6" w:themeFill="accent1" w:themeFillTint="33"/>
          </w:tcPr>
          <w:p w14:paraId="5153D6A0" w14:textId="77777777" w:rsidR="001D1E63" w:rsidRPr="0011759F" w:rsidRDefault="001D1E63" w:rsidP="006739F2">
            <w:pPr>
              <w:spacing w:before="80" w:after="80"/>
              <w:rPr>
                <w:b/>
              </w:rPr>
            </w:pPr>
            <w:r w:rsidRPr="0011759F">
              <w:rPr>
                <w:b/>
              </w:rPr>
              <w:t>Date of event:</w:t>
            </w:r>
          </w:p>
        </w:tc>
        <w:tc>
          <w:tcPr>
            <w:tcW w:w="5477" w:type="dxa"/>
            <w:shd w:val="clear" w:color="auto" w:fill="DEEAF6" w:themeFill="accent1" w:themeFillTint="33"/>
          </w:tcPr>
          <w:p w14:paraId="185D8F45" w14:textId="77777777" w:rsidR="001D1E63" w:rsidRPr="00B33F7D" w:rsidRDefault="001D1E63" w:rsidP="006739F2">
            <w:pPr>
              <w:spacing w:before="80" w:after="80"/>
              <w:rPr>
                <w:color w:val="000000" w:themeColor="text1"/>
              </w:rPr>
            </w:pPr>
            <w:r w:rsidRPr="0011759F">
              <w:rPr>
                <w:color w:val="FF0000"/>
              </w:rPr>
              <w:t xml:space="preserve">[insert </w:t>
            </w:r>
            <w:r>
              <w:rPr>
                <w:color w:val="FF0000"/>
              </w:rPr>
              <w:t xml:space="preserve">anticipated start </w:t>
            </w:r>
            <w:r w:rsidRPr="0011759F">
              <w:rPr>
                <w:color w:val="FF0000"/>
              </w:rPr>
              <w:t>date</w:t>
            </w:r>
            <w:r>
              <w:rPr>
                <w:color w:val="FF0000"/>
              </w:rPr>
              <w:t xml:space="preserve"> of provision</w:t>
            </w:r>
            <w:r w:rsidRPr="0011759F">
              <w:rPr>
                <w:color w:val="FF0000"/>
              </w:rPr>
              <w:t>]</w:t>
            </w:r>
          </w:p>
        </w:tc>
      </w:tr>
      <w:tr w:rsidR="001D1E63" w14:paraId="1E349112" w14:textId="77777777" w:rsidTr="006739F2">
        <w:tc>
          <w:tcPr>
            <w:tcW w:w="3539" w:type="dxa"/>
            <w:shd w:val="clear" w:color="auto" w:fill="DEEAF6" w:themeFill="accent1" w:themeFillTint="33"/>
          </w:tcPr>
          <w:p w14:paraId="44719EBE" w14:textId="77777777" w:rsidR="001D1E63" w:rsidRPr="0011759F" w:rsidRDefault="001D1E63" w:rsidP="006739F2">
            <w:pPr>
              <w:spacing w:before="80" w:after="80"/>
              <w:rPr>
                <w:b/>
              </w:rPr>
            </w:pPr>
            <w:r w:rsidRPr="0011759F">
              <w:rPr>
                <w:b/>
              </w:rPr>
              <w:t xml:space="preserve">Number of students </w:t>
            </w:r>
            <w:r>
              <w:rPr>
                <w:b/>
              </w:rPr>
              <w:t>proposed</w:t>
            </w:r>
          </w:p>
        </w:tc>
        <w:tc>
          <w:tcPr>
            <w:tcW w:w="5477" w:type="dxa"/>
            <w:shd w:val="clear" w:color="auto" w:fill="DEEAF6" w:themeFill="accent1" w:themeFillTint="33"/>
          </w:tcPr>
          <w:p w14:paraId="55E3C620" w14:textId="77777777" w:rsidR="001D1E63" w:rsidRPr="00B33F7D" w:rsidRDefault="001D1E63" w:rsidP="006739F2">
            <w:pPr>
              <w:spacing w:before="80" w:after="80"/>
              <w:rPr>
                <w:color w:val="000000" w:themeColor="text1"/>
              </w:rPr>
            </w:pPr>
            <w:r w:rsidRPr="007515B4">
              <w:rPr>
                <w:color w:val="FF0000"/>
              </w:rPr>
              <w:t>[insert predicted number of students]</w:t>
            </w:r>
          </w:p>
        </w:tc>
      </w:tr>
      <w:tr w:rsidR="001D1E63" w14:paraId="35F40E70" w14:textId="77777777" w:rsidTr="006739F2">
        <w:tc>
          <w:tcPr>
            <w:tcW w:w="3539" w:type="dxa"/>
            <w:shd w:val="clear" w:color="auto" w:fill="DEEAF6" w:themeFill="accent1" w:themeFillTint="33"/>
          </w:tcPr>
          <w:p w14:paraId="61AE120A" w14:textId="77777777" w:rsidR="001D1E63" w:rsidRPr="0011759F" w:rsidRDefault="001D1E63" w:rsidP="006739F2">
            <w:pPr>
              <w:spacing w:before="80" w:after="80"/>
              <w:rPr>
                <w:b/>
              </w:rPr>
            </w:pPr>
            <w:r w:rsidRPr="0011759F">
              <w:rPr>
                <w:b/>
              </w:rPr>
              <w:t>Length of sessions and break times</w:t>
            </w:r>
          </w:p>
        </w:tc>
        <w:tc>
          <w:tcPr>
            <w:tcW w:w="5477" w:type="dxa"/>
            <w:shd w:val="clear" w:color="auto" w:fill="DEEAF6" w:themeFill="accent1" w:themeFillTint="33"/>
          </w:tcPr>
          <w:p w14:paraId="6DF6F3CE" w14:textId="77777777" w:rsidR="001D1E63" w:rsidRPr="00B33F7D" w:rsidRDefault="001D1E63" w:rsidP="006739F2">
            <w:pPr>
              <w:spacing w:before="80" w:after="80"/>
              <w:rPr>
                <w:color w:val="000000" w:themeColor="text1"/>
              </w:rPr>
            </w:pPr>
            <w:r w:rsidRPr="007515B4">
              <w:rPr>
                <w:color w:val="FF0000"/>
              </w:rPr>
              <w:t>[check suitable breaks are timetabled for students]</w:t>
            </w:r>
          </w:p>
        </w:tc>
      </w:tr>
      <w:tr w:rsidR="001D1E63" w14:paraId="65011A12" w14:textId="77777777" w:rsidTr="006739F2">
        <w:tc>
          <w:tcPr>
            <w:tcW w:w="3539" w:type="dxa"/>
            <w:shd w:val="clear" w:color="auto" w:fill="DEEAF6" w:themeFill="accent1" w:themeFillTint="33"/>
          </w:tcPr>
          <w:p w14:paraId="6EDAA80A" w14:textId="77777777" w:rsidR="001D1E63" w:rsidRPr="0011759F" w:rsidRDefault="001D1E63" w:rsidP="006739F2">
            <w:pPr>
              <w:spacing w:before="80" w:after="80"/>
              <w:rPr>
                <w:b/>
              </w:rPr>
            </w:pPr>
            <w:r w:rsidRPr="0011759F">
              <w:rPr>
                <w:b/>
              </w:rPr>
              <w:t>Does the venue have suitable lighting and ventilation for number of attendees</w:t>
            </w:r>
          </w:p>
        </w:tc>
        <w:tc>
          <w:tcPr>
            <w:tcW w:w="5477" w:type="dxa"/>
            <w:shd w:val="clear" w:color="auto" w:fill="DEEAF6" w:themeFill="accent1" w:themeFillTint="33"/>
          </w:tcPr>
          <w:p w14:paraId="556D812A" w14:textId="77777777" w:rsidR="001D1E63" w:rsidRPr="00B33F7D" w:rsidRDefault="001D1E63" w:rsidP="006739F2">
            <w:pPr>
              <w:spacing w:before="80" w:after="80"/>
              <w:rPr>
                <w:color w:val="000000" w:themeColor="text1"/>
              </w:rPr>
            </w:pPr>
            <w:r w:rsidRPr="000B1F90">
              <w:rPr>
                <w:color w:val="FF0000"/>
              </w:rPr>
              <w:t>[insert relevant details]</w:t>
            </w:r>
          </w:p>
        </w:tc>
      </w:tr>
      <w:tr w:rsidR="001D1E63" w14:paraId="1ED50F0D" w14:textId="77777777" w:rsidTr="006739F2">
        <w:tc>
          <w:tcPr>
            <w:tcW w:w="3539" w:type="dxa"/>
            <w:shd w:val="clear" w:color="auto" w:fill="DEEAF6" w:themeFill="accent1" w:themeFillTint="33"/>
          </w:tcPr>
          <w:p w14:paraId="7652215E" w14:textId="77777777" w:rsidR="001D1E63" w:rsidRPr="0011759F" w:rsidRDefault="001D1E63" w:rsidP="006739F2">
            <w:pPr>
              <w:spacing w:before="80" w:after="80"/>
              <w:rPr>
                <w:b/>
              </w:rPr>
            </w:pPr>
            <w:r w:rsidRPr="0011759F">
              <w:rPr>
                <w:b/>
              </w:rPr>
              <w:t>First Aider on site:</w:t>
            </w:r>
          </w:p>
        </w:tc>
        <w:sdt>
          <w:sdtPr>
            <w:rPr>
              <w:color w:val="000000" w:themeColor="text1"/>
            </w:rPr>
            <w:alias w:val="Yes No"/>
            <w:tag w:val="Yes No"/>
            <w:id w:val="-1321722173"/>
            <w:placeholder>
              <w:docPart w:val="DB5D8C27E1BC47839F466CE049150FC1"/>
            </w:placeholder>
            <w:showingPlcHdr/>
            <w:dropDownList>
              <w:listItem w:value="Choose an item."/>
              <w:listItem w:displayText="Yes" w:value="Yes"/>
              <w:listItem w:displayText="No" w:value="No"/>
            </w:dropDownList>
          </w:sdtPr>
          <w:sdtEndPr/>
          <w:sdtContent>
            <w:tc>
              <w:tcPr>
                <w:tcW w:w="5477" w:type="dxa"/>
                <w:shd w:val="clear" w:color="auto" w:fill="DEEAF6" w:themeFill="accent1" w:themeFillTint="33"/>
              </w:tcPr>
              <w:p w14:paraId="47D70484" w14:textId="77777777" w:rsidR="001D1E63" w:rsidRPr="00B33F7D" w:rsidRDefault="001D1E63" w:rsidP="006739F2">
                <w:pPr>
                  <w:spacing w:before="80" w:after="80"/>
                  <w:rPr>
                    <w:color w:val="000000" w:themeColor="text1"/>
                  </w:rPr>
                </w:pPr>
                <w:r w:rsidRPr="00A13C83">
                  <w:rPr>
                    <w:rStyle w:val="PlaceholderText"/>
                  </w:rPr>
                  <w:t>Choose an item.</w:t>
                </w:r>
              </w:p>
            </w:tc>
          </w:sdtContent>
        </w:sdt>
      </w:tr>
      <w:tr w:rsidR="001D1E63" w14:paraId="3ADA0E64" w14:textId="77777777" w:rsidTr="006739F2">
        <w:tc>
          <w:tcPr>
            <w:tcW w:w="3539" w:type="dxa"/>
            <w:shd w:val="clear" w:color="auto" w:fill="DEEAF6" w:themeFill="accent1" w:themeFillTint="33"/>
          </w:tcPr>
          <w:p w14:paraId="6EAF2A0E" w14:textId="77777777" w:rsidR="001D1E63" w:rsidRPr="0011759F" w:rsidRDefault="001D1E63" w:rsidP="006739F2">
            <w:pPr>
              <w:spacing w:before="80" w:after="80"/>
              <w:rPr>
                <w:b/>
              </w:rPr>
            </w:pPr>
            <w:r w:rsidRPr="0011759F">
              <w:rPr>
                <w:b/>
              </w:rPr>
              <w:t>Is the location secure:</w:t>
            </w:r>
          </w:p>
        </w:tc>
        <w:tc>
          <w:tcPr>
            <w:tcW w:w="5477" w:type="dxa"/>
            <w:shd w:val="clear" w:color="auto" w:fill="DEEAF6" w:themeFill="accent1" w:themeFillTint="33"/>
          </w:tcPr>
          <w:p w14:paraId="50ED4E1A" w14:textId="77777777" w:rsidR="001D1E63" w:rsidRPr="00B33F7D" w:rsidRDefault="001D1E63" w:rsidP="006739F2">
            <w:pPr>
              <w:spacing w:before="80" w:after="80"/>
              <w:rPr>
                <w:color w:val="000000" w:themeColor="text1"/>
              </w:rPr>
            </w:pPr>
            <w:r w:rsidRPr="0011759F">
              <w:rPr>
                <w:color w:val="FF0000"/>
              </w:rPr>
              <w:t xml:space="preserve">[Provide relevant security information, </w:t>
            </w:r>
            <w:proofErr w:type="spellStart"/>
            <w:r w:rsidRPr="0011759F">
              <w:rPr>
                <w:color w:val="FF0000"/>
              </w:rPr>
              <w:t>ie</w:t>
            </w:r>
            <w:proofErr w:type="spellEnd"/>
            <w:r w:rsidRPr="0011759F">
              <w:rPr>
                <w:color w:val="FF0000"/>
              </w:rPr>
              <w:t xml:space="preserve"> 24 hour security guard etc]</w:t>
            </w:r>
          </w:p>
        </w:tc>
      </w:tr>
      <w:tr w:rsidR="001D1E63" w14:paraId="24CEDB60" w14:textId="77777777" w:rsidTr="006739F2">
        <w:tc>
          <w:tcPr>
            <w:tcW w:w="3539" w:type="dxa"/>
            <w:shd w:val="clear" w:color="auto" w:fill="DEEAF6" w:themeFill="accent1" w:themeFillTint="33"/>
          </w:tcPr>
          <w:p w14:paraId="5A66EF17" w14:textId="77777777" w:rsidR="001D1E63" w:rsidRPr="0011759F" w:rsidRDefault="001D1E63" w:rsidP="006739F2">
            <w:pPr>
              <w:spacing w:before="80" w:after="80"/>
              <w:rPr>
                <w:b/>
              </w:rPr>
            </w:pPr>
            <w:r w:rsidRPr="0011759F">
              <w:rPr>
                <w:b/>
              </w:rPr>
              <w:t xml:space="preserve">Number of </w:t>
            </w:r>
            <w:r>
              <w:rPr>
                <w:b/>
              </w:rPr>
              <w:t xml:space="preserve">staff/students </w:t>
            </w:r>
            <w:r w:rsidRPr="0011759F">
              <w:rPr>
                <w:b/>
              </w:rPr>
              <w:t>compliant with Fire and safety regulation</w:t>
            </w:r>
          </w:p>
        </w:tc>
        <w:tc>
          <w:tcPr>
            <w:tcW w:w="5477" w:type="dxa"/>
            <w:shd w:val="clear" w:color="auto" w:fill="DEEAF6" w:themeFill="accent1" w:themeFillTint="33"/>
          </w:tcPr>
          <w:p w14:paraId="39EF1A40" w14:textId="77777777" w:rsidR="001D1E63" w:rsidRPr="00B33F7D" w:rsidRDefault="001D1E63" w:rsidP="006739F2">
            <w:pPr>
              <w:spacing w:before="80" w:after="80"/>
              <w:rPr>
                <w:color w:val="000000" w:themeColor="text1"/>
              </w:rPr>
            </w:pPr>
            <w:r w:rsidRPr="0011759F">
              <w:rPr>
                <w:color w:val="FF0000"/>
              </w:rPr>
              <w:t>[insert details ]</w:t>
            </w:r>
          </w:p>
        </w:tc>
      </w:tr>
      <w:tr w:rsidR="001D1E63" w14:paraId="1BE25E2B" w14:textId="77777777" w:rsidTr="006739F2">
        <w:tc>
          <w:tcPr>
            <w:tcW w:w="3539" w:type="dxa"/>
            <w:shd w:val="clear" w:color="auto" w:fill="DEEAF6" w:themeFill="accent1" w:themeFillTint="33"/>
          </w:tcPr>
          <w:p w14:paraId="2EC2A859" w14:textId="77777777" w:rsidR="001D1E63" w:rsidRPr="0011759F" w:rsidRDefault="001D1E63" w:rsidP="006739F2">
            <w:pPr>
              <w:spacing w:before="80" w:after="80"/>
              <w:rPr>
                <w:b/>
              </w:rPr>
            </w:pPr>
            <w:r w:rsidRPr="0011759F">
              <w:rPr>
                <w:b/>
              </w:rPr>
              <w:t>Accommodation provided at location for students during event?</w:t>
            </w:r>
          </w:p>
        </w:tc>
        <w:tc>
          <w:tcPr>
            <w:tcW w:w="5477" w:type="dxa"/>
            <w:shd w:val="clear" w:color="auto" w:fill="DEEAF6" w:themeFill="accent1" w:themeFillTint="33"/>
          </w:tcPr>
          <w:p w14:paraId="7CC13A31" w14:textId="77777777" w:rsidR="001D1E63" w:rsidRPr="00B33F7D" w:rsidRDefault="001D1E63" w:rsidP="006739F2">
            <w:pPr>
              <w:spacing w:before="80" w:after="80"/>
              <w:rPr>
                <w:color w:val="000000" w:themeColor="text1"/>
              </w:rPr>
            </w:pPr>
            <w:r w:rsidRPr="0011759F">
              <w:rPr>
                <w:color w:val="FF0000"/>
              </w:rPr>
              <w:t>[provide details]</w:t>
            </w:r>
          </w:p>
        </w:tc>
      </w:tr>
      <w:tr w:rsidR="001D1E63" w14:paraId="1469FF7A" w14:textId="77777777" w:rsidTr="006739F2">
        <w:tc>
          <w:tcPr>
            <w:tcW w:w="3539" w:type="dxa"/>
            <w:shd w:val="clear" w:color="auto" w:fill="DEEAF6" w:themeFill="accent1" w:themeFillTint="33"/>
          </w:tcPr>
          <w:p w14:paraId="56434E8B" w14:textId="77777777" w:rsidR="001D1E63" w:rsidRPr="0011759F" w:rsidRDefault="001D1E63" w:rsidP="006739F2">
            <w:pPr>
              <w:spacing w:before="80" w:after="80"/>
              <w:rPr>
                <w:b/>
              </w:rPr>
            </w:pPr>
            <w:r w:rsidRPr="0011759F">
              <w:rPr>
                <w:b/>
              </w:rPr>
              <w:t>Indicate if venue is compliant with disability legislation:</w:t>
            </w:r>
          </w:p>
        </w:tc>
        <w:tc>
          <w:tcPr>
            <w:tcW w:w="5477" w:type="dxa"/>
            <w:shd w:val="clear" w:color="auto" w:fill="DEEAF6" w:themeFill="accent1" w:themeFillTint="33"/>
          </w:tcPr>
          <w:p w14:paraId="6F2909CD" w14:textId="77777777" w:rsidR="001D1E63" w:rsidRPr="00B33F7D" w:rsidRDefault="001D1E63" w:rsidP="006739F2">
            <w:pPr>
              <w:spacing w:before="80" w:after="80"/>
              <w:rPr>
                <w:color w:val="000000" w:themeColor="text1"/>
              </w:rPr>
            </w:pPr>
            <w:r w:rsidRPr="0011759F">
              <w:rPr>
                <w:color w:val="FF0000"/>
              </w:rPr>
              <w:t>[provide details]</w:t>
            </w:r>
          </w:p>
        </w:tc>
      </w:tr>
      <w:tr w:rsidR="001D1E63" w14:paraId="797346BC" w14:textId="77777777" w:rsidTr="006739F2">
        <w:tc>
          <w:tcPr>
            <w:tcW w:w="3539" w:type="dxa"/>
            <w:shd w:val="clear" w:color="auto" w:fill="DEEAF6" w:themeFill="accent1" w:themeFillTint="33"/>
          </w:tcPr>
          <w:p w14:paraId="417AA47E" w14:textId="77777777" w:rsidR="001D1E63" w:rsidRPr="0011759F" w:rsidRDefault="001D1E63" w:rsidP="006739F2">
            <w:pPr>
              <w:spacing w:before="80" w:after="80"/>
              <w:rPr>
                <w:b/>
              </w:rPr>
            </w:pPr>
            <w:r w:rsidRPr="0011759F">
              <w:rPr>
                <w:b/>
              </w:rPr>
              <w:t xml:space="preserve">Please list all classroom and training facilities required during event, </w:t>
            </w:r>
            <w:proofErr w:type="spellStart"/>
            <w:r w:rsidRPr="0011759F">
              <w:rPr>
                <w:b/>
              </w:rPr>
              <w:t>ie</w:t>
            </w:r>
            <w:proofErr w:type="spellEnd"/>
            <w:r w:rsidRPr="0011759F">
              <w:rPr>
                <w:b/>
              </w:rPr>
              <w:t xml:space="preserve"> smartboards, PCs</w:t>
            </w:r>
          </w:p>
        </w:tc>
        <w:tc>
          <w:tcPr>
            <w:tcW w:w="5477" w:type="dxa"/>
            <w:shd w:val="clear" w:color="auto" w:fill="DEEAF6" w:themeFill="accent1" w:themeFillTint="33"/>
          </w:tcPr>
          <w:p w14:paraId="19053FF5" w14:textId="77777777" w:rsidR="001D1E63" w:rsidRPr="00B33F7D" w:rsidRDefault="001D1E63" w:rsidP="006739F2">
            <w:pPr>
              <w:spacing w:before="80" w:after="80"/>
              <w:rPr>
                <w:color w:val="000000" w:themeColor="text1"/>
              </w:rPr>
            </w:pPr>
            <w:r w:rsidRPr="0011759F">
              <w:rPr>
                <w:color w:val="FF0000"/>
              </w:rPr>
              <w:t xml:space="preserve">[list requirements of </w:t>
            </w:r>
            <w:r>
              <w:rPr>
                <w:color w:val="FF0000"/>
              </w:rPr>
              <w:t>provision</w:t>
            </w:r>
            <w:r w:rsidRPr="0011759F">
              <w:rPr>
                <w:color w:val="FF0000"/>
              </w:rPr>
              <w:t xml:space="preserve"> such as smartboard, PCs </w:t>
            </w:r>
            <w:proofErr w:type="spellStart"/>
            <w:r w:rsidRPr="0011759F">
              <w:rPr>
                <w:color w:val="FF0000"/>
              </w:rPr>
              <w:t>wifi</w:t>
            </w:r>
            <w:proofErr w:type="spellEnd"/>
            <w:r w:rsidRPr="0011759F">
              <w:rPr>
                <w:color w:val="FF0000"/>
              </w:rPr>
              <w:t xml:space="preserve"> access etc]</w:t>
            </w:r>
          </w:p>
        </w:tc>
      </w:tr>
      <w:tr w:rsidR="001D1E63" w14:paraId="4182A4C1" w14:textId="77777777" w:rsidTr="006739F2">
        <w:tc>
          <w:tcPr>
            <w:tcW w:w="3539" w:type="dxa"/>
            <w:shd w:val="clear" w:color="auto" w:fill="DEEAF6" w:themeFill="accent1" w:themeFillTint="33"/>
          </w:tcPr>
          <w:p w14:paraId="566D84FE" w14:textId="77777777" w:rsidR="001D1E63" w:rsidRPr="0011759F" w:rsidRDefault="001D1E63" w:rsidP="006739F2">
            <w:pPr>
              <w:spacing w:before="80" w:after="80"/>
              <w:rPr>
                <w:b/>
              </w:rPr>
            </w:pPr>
            <w:r w:rsidRPr="0011759F">
              <w:rPr>
                <w:b/>
              </w:rPr>
              <w:t>Are all required classroom facilities available at venue?</w:t>
            </w:r>
            <w:r>
              <w:rPr>
                <w:b/>
              </w:rPr>
              <w:t xml:space="preserve"> </w:t>
            </w:r>
          </w:p>
        </w:tc>
        <w:tc>
          <w:tcPr>
            <w:tcW w:w="5477" w:type="dxa"/>
            <w:shd w:val="clear" w:color="auto" w:fill="DEEAF6" w:themeFill="accent1" w:themeFillTint="33"/>
          </w:tcPr>
          <w:p w14:paraId="4293F74A" w14:textId="77777777" w:rsidR="001D1E63" w:rsidRPr="00B33F7D" w:rsidRDefault="001D1E63" w:rsidP="006739F2">
            <w:pPr>
              <w:spacing w:before="80" w:after="80"/>
              <w:rPr>
                <w:color w:val="000000" w:themeColor="text1"/>
              </w:rPr>
            </w:pPr>
            <w:r w:rsidRPr="0011759F">
              <w:rPr>
                <w:color w:val="FF0000"/>
              </w:rPr>
              <w:t>[</w:t>
            </w:r>
            <w:proofErr w:type="spellStart"/>
            <w:r>
              <w:rPr>
                <w:color w:val="FF0000"/>
              </w:rPr>
              <w:t>UoH</w:t>
            </w:r>
            <w:proofErr w:type="spellEnd"/>
            <w:r>
              <w:rPr>
                <w:color w:val="FF0000"/>
              </w:rPr>
              <w:t xml:space="preserve"> visitor to </w:t>
            </w:r>
            <w:r w:rsidRPr="0011759F">
              <w:rPr>
                <w:color w:val="FF0000"/>
              </w:rPr>
              <w:t>confirm if all required equipment is available]</w:t>
            </w:r>
          </w:p>
        </w:tc>
      </w:tr>
      <w:tr w:rsidR="001D1E63" w14:paraId="36A4FB5B" w14:textId="77777777" w:rsidTr="006739F2">
        <w:tc>
          <w:tcPr>
            <w:tcW w:w="3539" w:type="dxa"/>
            <w:shd w:val="clear" w:color="auto" w:fill="DEEAF6" w:themeFill="accent1" w:themeFillTint="33"/>
          </w:tcPr>
          <w:p w14:paraId="4BF755E8" w14:textId="77777777" w:rsidR="001D1E63" w:rsidRPr="0011759F" w:rsidRDefault="001D1E63" w:rsidP="006739F2">
            <w:pPr>
              <w:spacing w:before="80" w:after="80"/>
              <w:rPr>
                <w:b/>
              </w:rPr>
            </w:pPr>
            <w:r w:rsidRPr="0011759F">
              <w:rPr>
                <w:b/>
              </w:rPr>
              <w:t>Are toilets and other facilities accessible?</w:t>
            </w:r>
          </w:p>
        </w:tc>
        <w:tc>
          <w:tcPr>
            <w:tcW w:w="5477" w:type="dxa"/>
            <w:shd w:val="clear" w:color="auto" w:fill="DEEAF6" w:themeFill="accent1" w:themeFillTint="33"/>
          </w:tcPr>
          <w:p w14:paraId="6AA77E4B" w14:textId="77777777" w:rsidR="001D1E63" w:rsidRPr="00B33F7D" w:rsidRDefault="001D1E63" w:rsidP="006739F2">
            <w:pPr>
              <w:spacing w:before="80" w:after="80"/>
              <w:rPr>
                <w:color w:val="000000" w:themeColor="text1"/>
              </w:rPr>
            </w:pPr>
            <w:r w:rsidRPr="0011759F">
              <w:rPr>
                <w:color w:val="FF0000"/>
              </w:rPr>
              <w:t>[please confirm that all facilities are accessible with no trip hazards etc]</w:t>
            </w:r>
          </w:p>
        </w:tc>
      </w:tr>
      <w:tr w:rsidR="001D1E63" w14:paraId="29AF4F06" w14:textId="77777777" w:rsidTr="006739F2">
        <w:tc>
          <w:tcPr>
            <w:tcW w:w="3539" w:type="dxa"/>
            <w:shd w:val="clear" w:color="auto" w:fill="DEEAF6" w:themeFill="accent1" w:themeFillTint="33"/>
          </w:tcPr>
          <w:p w14:paraId="724BB26A" w14:textId="77777777" w:rsidR="001D1E63" w:rsidRPr="0011759F" w:rsidRDefault="001D1E63" w:rsidP="006739F2">
            <w:pPr>
              <w:spacing w:before="80" w:after="80"/>
              <w:rPr>
                <w:b/>
              </w:rPr>
            </w:pPr>
            <w:r w:rsidRPr="0011759F">
              <w:rPr>
                <w:b/>
              </w:rPr>
              <w:t>Date DALO</w:t>
            </w:r>
            <w:r>
              <w:rPr>
                <w:b/>
              </w:rPr>
              <w:t>/member of University staff</w:t>
            </w:r>
            <w:r w:rsidRPr="0011759F">
              <w:rPr>
                <w:b/>
              </w:rPr>
              <w:t xml:space="preserve"> visited and approved location:</w:t>
            </w:r>
          </w:p>
        </w:tc>
        <w:tc>
          <w:tcPr>
            <w:tcW w:w="5477" w:type="dxa"/>
            <w:shd w:val="clear" w:color="auto" w:fill="DEEAF6" w:themeFill="accent1" w:themeFillTint="33"/>
          </w:tcPr>
          <w:p w14:paraId="5D087CF9" w14:textId="77777777" w:rsidR="001D1E63" w:rsidRPr="00B33F7D" w:rsidRDefault="001D1E63" w:rsidP="006739F2">
            <w:pPr>
              <w:spacing w:before="80" w:after="80"/>
              <w:rPr>
                <w:color w:val="000000" w:themeColor="text1"/>
              </w:rPr>
            </w:pPr>
            <w:r w:rsidRPr="007515B4">
              <w:rPr>
                <w:color w:val="FF0000"/>
              </w:rPr>
              <w:t>[Insert date]</w:t>
            </w:r>
          </w:p>
        </w:tc>
      </w:tr>
    </w:tbl>
    <w:p w14:paraId="4577689B" w14:textId="77777777" w:rsidR="001D1E63" w:rsidRDefault="001D1E63" w:rsidP="001D1E63"/>
    <w:p w14:paraId="10F4CA78" w14:textId="77777777" w:rsidR="001D1E63" w:rsidRPr="0011759F" w:rsidRDefault="001D1E63" w:rsidP="001D1E63">
      <w:pPr>
        <w:rPr>
          <w:b/>
          <w:sz w:val="24"/>
          <w:szCs w:val="24"/>
        </w:rPr>
      </w:pPr>
      <w:r w:rsidRPr="0011759F">
        <w:rPr>
          <w:b/>
          <w:sz w:val="24"/>
          <w:szCs w:val="24"/>
        </w:rPr>
        <w:t xml:space="preserve">DALO approval of venue </w:t>
      </w:r>
    </w:p>
    <w:p w14:paraId="1A080E00" w14:textId="77777777" w:rsidR="001D1E63" w:rsidRDefault="001D1E63" w:rsidP="001D1E63">
      <w:pPr>
        <w:tabs>
          <w:tab w:val="left" w:leader="dot" w:pos="5670"/>
          <w:tab w:val="left" w:leader="dot" w:pos="8505"/>
        </w:tabs>
      </w:pPr>
      <w:r>
        <w:t xml:space="preserve">Signed:    </w:t>
      </w:r>
      <w:r>
        <w:tab/>
        <w:t>Date:</w:t>
      </w:r>
      <w:r>
        <w:tab/>
      </w:r>
    </w:p>
    <w:p w14:paraId="420DD683" w14:textId="77777777" w:rsidR="001D1E63" w:rsidRPr="0011759F" w:rsidRDefault="001D1E63" w:rsidP="001D1E63">
      <w:pPr>
        <w:rPr>
          <w:b/>
          <w:sz w:val="24"/>
          <w:szCs w:val="24"/>
        </w:rPr>
      </w:pPr>
      <w:r w:rsidRPr="0011759F">
        <w:rPr>
          <w:b/>
          <w:sz w:val="24"/>
          <w:szCs w:val="24"/>
        </w:rPr>
        <w:t>Registry approval of venue</w:t>
      </w:r>
    </w:p>
    <w:p w14:paraId="27EB487E" w14:textId="77777777" w:rsidR="001D1E63" w:rsidRDefault="001D1E63" w:rsidP="001D1E63">
      <w:pPr>
        <w:tabs>
          <w:tab w:val="left" w:leader="dot" w:pos="5670"/>
          <w:tab w:val="left" w:leader="dot" w:pos="8505"/>
        </w:tabs>
      </w:pPr>
      <w:r>
        <w:t>Signed:</w:t>
      </w:r>
      <w:r>
        <w:tab/>
        <w:t>Date:</w:t>
      </w:r>
      <w:r>
        <w:tab/>
      </w:r>
    </w:p>
    <w:p w14:paraId="0848C8A4" w14:textId="77777777" w:rsidR="001D1E63" w:rsidRPr="00CD0488" w:rsidRDefault="001D1E63" w:rsidP="001D1E63">
      <w:pPr>
        <w:tabs>
          <w:tab w:val="left" w:leader="dot" w:pos="5670"/>
          <w:tab w:val="left" w:leader="dot" w:pos="8505"/>
        </w:tabs>
        <w:rPr>
          <w:b/>
          <w:sz w:val="24"/>
          <w:szCs w:val="24"/>
        </w:rPr>
      </w:pPr>
      <w:r w:rsidRPr="00CD0488">
        <w:rPr>
          <w:b/>
          <w:sz w:val="24"/>
          <w:szCs w:val="24"/>
        </w:rPr>
        <w:t>Chair of SCCP approval</w:t>
      </w:r>
    </w:p>
    <w:p w14:paraId="6B45FE43" w14:textId="77777777" w:rsidR="001D1E63" w:rsidRDefault="001D1E63" w:rsidP="001D1E63">
      <w:pPr>
        <w:tabs>
          <w:tab w:val="left" w:leader="dot" w:pos="5670"/>
          <w:tab w:val="left" w:leader="dot" w:pos="8505"/>
        </w:tabs>
      </w:pPr>
      <w:r>
        <w:t>Signed:</w:t>
      </w:r>
      <w:r>
        <w:tab/>
        <w:t>Date:</w:t>
      </w:r>
      <w:r>
        <w:tab/>
      </w:r>
    </w:p>
    <w:p w14:paraId="4B63A9DC" w14:textId="77777777" w:rsidR="00D77A7B" w:rsidRDefault="00D77A7B" w:rsidP="00D77A7B">
      <w:pPr>
        <w:pStyle w:val="BodyText1"/>
        <w:sectPr w:rsidR="00D77A7B" w:rsidSect="00ED6F9A">
          <w:headerReference w:type="default" r:id="rId53"/>
          <w:pgSz w:w="11906" w:h="16838" w:code="9"/>
          <w:pgMar w:top="1418" w:right="1134" w:bottom="1134" w:left="1134" w:header="709" w:footer="709" w:gutter="0"/>
          <w:cols w:space="708"/>
          <w:docGrid w:linePitch="360"/>
        </w:sectPr>
      </w:pPr>
    </w:p>
    <w:p w14:paraId="49783CC1" w14:textId="77777777" w:rsidR="00D77A7B" w:rsidRPr="00B24296" w:rsidRDefault="00D77A7B" w:rsidP="00D77A7B">
      <w:pPr>
        <w:pStyle w:val="BodyText1"/>
        <w:rPr>
          <w:b/>
        </w:rPr>
      </w:pPr>
      <w:bookmarkStart w:id="320" w:name="FINAPP"/>
      <w:bookmarkEnd w:id="320"/>
      <w:r w:rsidRPr="00B24296">
        <w:rPr>
          <w:b/>
        </w:rPr>
        <w:lastRenderedPageBreak/>
        <w:t xml:space="preserve">Note: </w:t>
      </w:r>
      <w:r>
        <w:rPr>
          <w:b/>
        </w:rPr>
        <w:t>T</w:t>
      </w:r>
      <w:r w:rsidRPr="00B24296">
        <w:rPr>
          <w:b/>
        </w:rPr>
        <w:t xml:space="preserve">he </w:t>
      </w:r>
      <w:r>
        <w:rPr>
          <w:b/>
        </w:rPr>
        <w:t>F</w:t>
      </w:r>
      <w:r w:rsidRPr="00B24296">
        <w:rPr>
          <w:b/>
        </w:rPr>
        <w:t xml:space="preserve">inancial Appendix is the School’s </w:t>
      </w:r>
      <w:r>
        <w:rPr>
          <w:b/>
        </w:rPr>
        <w:t>r</w:t>
      </w:r>
      <w:r w:rsidRPr="00B24296">
        <w:rPr>
          <w:b/>
        </w:rPr>
        <w:t xml:space="preserve">esponsibility. Please refer to the </w:t>
      </w:r>
      <w:r>
        <w:rPr>
          <w:rFonts w:eastAsia="Arial"/>
          <w:b/>
        </w:rPr>
        <w:t>F</w:t>
      </w:r>
      <w:r w:rsidRPr="00B24296">
        <w:rPr>
          <w:rFonts w:eastAsia="Arial"/>
          <w:b/>
        </w:rPr>
        <w:t>ina</w:t>
      </w:r>
      <w:r w:rsidRPr="00B24296">
        <w:rPr>
          <w:b/>
        </w:rPr>
        <w:t>n</w:t>
      </w:r>
      <w:r w:rsidRPr="00B24296">
        <w:rPr>
          <w:rFonts w:eastAsia="Arial"/>
          <w:b/>
        </w:rPr>
        <w:t xml:space="preserve">cial </w:t>
      </w:r>
      <w:r>
        <w:rPr>
          <w:rFonts w:eastAsia="Arial"/>
          <w:b/>
        </w:rPr>
        <w:t>A</w:t>
      </w:r>
      <w:r w:rsidRPr="00B24296">
        <w:rPr>
          <w:rFonts w:eastAsia="Arial"/>
          <w:b/>
        </w:rPr>
        <w:t>rrang</w:t>
      </w:r>
      <w:r w:rsidRPr="00B24296">
        <w:rPr>
          <w:b/>
        </w:rPr>
        <w:t>ements for CP d</w:t>
      </w:r>
      <w:r w:rsidRPr="00B24296">
        <w:rPr>
          <w:rFonts w:eastAsia="Arial"/>
          <w:b/>
        </w:rPr>
        <w:t xml:space="preserve">ocument and discuss with </w:t>
      </w:r>
      <w:r>
        <w:rPr>
          <w:rFonts w:eastAsia="Arial"/>
          <w:b/>
        </w:rPr>
        <w:t>C</w:t>
      </w:r>
      <w:r w:rsidRPr="00B24296">
        <w:rPr>
          <w:rFonts w:eastAsia="Arial"/>
          <w:b/>
        </w:rPr>
        <w:t xml:space="preserve">entral </w:t>
      </w:r>
      <w:r>
        <w:rPr>
          <w:rFonts w:eastAsia="Arial"/>
          <w:b/>
        </w:rPr>
        <w:t>F</w:t>
      </w:r>
      <w:r w:rsidRPr="00B24296">
        <w:rPr>
          <w:rFonts w:eastAsia="Arial"/>
          <w:b/>
        </w:rPr>
        <w:t>inance</w:t>
      </w:r>
      <w:r w:rsidRPr="00B24296">
        <w:rPr>
          <w:b/>
        </w:rPr>
        <w:t xml:space="preserve">. </w:t>
      </w:r>
    </w:p>
    <w:p w14:paraId="24BF9E2B" w14:textId="77777777" w:rsidR="00D77A7B" w:rsidRPr="004A3949" w:rsidRDefault="00D77A7B" w:rsidP="00D77A7B">
      <w:pPr>
        <w:pStyle w:val="Formtext"/>
        <w:pBdr>
          <w:top w:val="single" w:sz="4" w:space="1" w:color="auto"/>
        </w:pBdr>
        <w:spacing w:before="200"/>
      </w:pPr>
      <w:r w:rsidRPr="004A3949">
        <w:t xml:space="preserve">University </w:t>
      </w:r>
      <w:r>
        <w:t>o</w:t>
      </w:r>
      <w:r w:rsidRPr="004A3949">
        <w:t>f Huddersfield Financial Appendix</w:t>
      </w:r>
    </w:p>
    <w:p w14:paraId="66239A3B" w14:textId="77777777" w:rsidR="00D77A7B" w:rsidRPr="005E4105" w:rsidRDefault="00D77A7B" w:rsidP="00D77A7B">
      <w:pPr>
        <w:pStyle w:val="BodyText1"/>
        <w:pBdr>
          <w:bottom w:val="single" w:sz="4" w:space="1" w:color="auto"/>
        </w:pBdr>
        <w:spacing w:after="200"/>
        <w:rPr>
          <w:szCs w:val="24"/>
        </w:rPr>
      </w:pPr>
      <w:r w:rsidRPr="005E4105">
        <w:t xml:space="preserve">Financial Arrangements between </w:t>
      </w:r>
      <w:r>
        <w:rPr>
          <w:b/>
          <w:color w:val="FF0000"/>
        </w:rPr>
        <w:t>[insert school name]</w:t>
      </w:r>
      <w:r w:rsidRPr="005E4105">
        <w:rPr>
          <w:b/>
          <w:color w:val="FF0000"/>
        </w:rPr>
        <w:t xml:space="preserve"> </w:t>
      </w:r>
      <w:r w:rsidRPr="005E4105">
        <w:t>of the University of Huddersfield (</w:t>
      </w:r>
      <w:r w:rsidRPr="005E4105">
        <w:rPr>
          <w:color w:val="363636"/>
        </w:rPr>
        <w:t>"</w:t>
      </w:r>
      <w:r w:rsidRPr="005E4105">
        <w:t xml:space="preserve">University") and </w:t>
      </w:r>
      <w:r w:rsidRPr="005E4105">
        <w:rPr>
          <w:b/>
          <w:color w:val="FF0000"/>
        </w:rPr>
        <w:t xml:space="preserve">[insert partner name] </w:t>
      </w:r>
      <w:r w:rsidRPr="005E4105">
        <w:rPr>
          <w:spacing w:val="-4"/>
        </w:rPr>
        <w:t>("Institution</w:t>
      </w:r>
      <w:r w:rsidRPr="005E4105">
        <w:rPr>
          <w:color w:val="363636"/>
          <w:spacing w:val="-4"/>
        </w:rPr>
        <w:t>"</w:t>
      </w:r>
      <w:r w:rsidRPr="005E4105">
        <w:rPr>
          <w:spacing w:val="-4"/>
        </w:rPr>
        <w:t xml:space="preserve">) </w:t>
      </w:r>
      <w:r w:rsidRPr="005E4105">
        <w:rPr>
          <w:color w:val="363636"/>
        </w:rPr>
        <w:t>i</w:t>
      </w:r>
      <w:r w:rsidRPr="005E4105">
        <w:t xml:space="preserve">n respect of the </w:t>
      </w:r>
      <w:r>
        <w:rPr>
          <w:color w:val="FF0000"/>
          <w:spacing w:val="-1"/>
          <w:w w:val="98"/>
        </w:rPr>
        <w:t xml:space="preserve">[insert type of CP </w:t>
      </w:r>
      <w:proofErr w:type="spellStart"/>
      <w:r>
        <w:rPr>
          <w:color w:val="FF0000"/>
          <w:spacing w:val="-1"/>
          <w:w w:val="98"/>
        </w:rPr>
        <w:t>ie</w:t>
      </w:r>
      <w:proofErr w:type="spellEnd"/>
      <w:r>
        <w:rPr>
          <w:color w:val="FF0000"/>
          <w:spacing w:val="-1"/>
          <w:w w:val="98"/>
        </w:rPr>
        <w:t xml:space="preserve"> </w:t>
      </w:r>
      <w:r w:rsidRPr="005E4105">
        <w:rPr>
          <w:color w:val="1C1C1C"/>
          <w:szCs w:val="24"/>
        </w:rPr>
        <w:t>This financ</w:t>
      </w:r>
      <w:r w:rsidRPr="005E4105">
        <w:rPr>
          <w:color w:val="363636"/>
          <w:szCs w:val="24"/>
        </w:rPr>
        <w:t>i</w:t>
      </w:r>
      <w:r w:rsidRPr="005E4105">
        <w:rPr>
          <w:color w:val="1C1C1C"/>
          <w:szCs w:val="24"/>
        </w:rPr>
        <w:t xml:space="preserve">al agreement comes into force on </w:t>
      </w:r>
      <w:r w:rsidRPr="007175DB">
        <w:rPr>
          <w:color w:val="FF0000"/>
          <w:szCs w:val="24"/>
        </w:rPr>
        <w:t>[</w:t>
      </w:r>
      <w:r w:rsidRPr="007175DB">
        <w:rPr>
          <w:b/>
          <w:color w:val="FF0000"/>
          <w:szCs w:val="24"/>
        </w:rPr>
        <w:t xml:space="preserve">date] </w:t>
      </w:r>
      <w:r w:rsidRPr="005E4105">
        <w:rPr>
          <w:color w:val="1C1C1C"/>
          <w:szCs w:val="24"/>
        </w:rPr>
        <w:t xml:space="preserve">and will last </w:t>
      </w:r>
      <w:r w:rsidRPr="005E4105">
        <w:rPr>
          <w:color w:val="1C1C1C"/>
          <w:spacing w:val="-5"/>
          <w:szCs w:val="24"/>
        </w:rPr>
        <w:t>unt</w:t>
      </w:r>
      <w:r w:rsidRPr="005E4105">
        <w:rPr>
          <w:color w:val="363636"/>
          <w:spacing w:val="-5"/>
          <w:szCs w:val="24"/>
        </w:rPr>
        <w:t>i</w:t>
      </w:r>
      <w:r w:rsidRPr="005E4105">
        <w:rPr>
          <w:color w:val="1C1C1C"/>
          <w:spacing w:val="-5"/>
          <w:szCs w:val="24"/>
        </w:rPr>
        <w:t xml:space="preserve">l </w:t>
      </w:r>
      <w:r w:rsidRPr="007175DB">
        <w:rPr>
          <w:color w:val="FF0000"/>
          <w:spacing w:val="-5"/>
          <w:szCs w:val="24"/>
        </w:rPr>
        <w:t>[</w:t>
      </w:r>
      <w:r w:rsidRPr="007175DB">
        <w:rPr>
          <w:b/>
          <w:color w:val="FF0000"/>
          <w:szCs w:val="24"/>
        </w:rPr>
        <w:t xml:space="preserve">date]. </w:t>
      </w:r>
      <w:r w:rsidRPr="005E4105">
        <w:rPr>
          <w:color w:val="1C1C1C"/>
          <w:szCs w:val="24"/>
        </w:rPr>
        <w:t>The arrangement will be reviewed by the University and the Institut</w:t>
      </w:r>
      <w:r w:rsidRPr="005E4105">
        <w:rPr>
          <w:color w:val="363636"/>
          <w:szCs w:val="24"/>
        </w:rPr>
        <w:t>i</w:t>
      </w:r>
      <w:r w:rsidRPr="005E4105">
        <w:rPr>
          <w:color w:val="1C1C1C"/>
          <w:szCs w:val="24"/>
        </w:rPr>
        <w:t xml:space="preserve">on after that </w:t>
      </w:r>
      <w:r w:rsidRPr="005E4105">
        <w:rPr>
          <w:color w:val="1C1C1C"/>
          <w:spacing w:val="-3"/>
          <w:szCs w:val="24"/>
        </w:rPr>
        <w:t>date</w:t>
      </w:r>
      <w:r w:rsidRPr="005E4105">
        <w:rPr>
          <w:color w:val="363636"/>
          <w:spacing w:val="-3"/>
          <w:szCs w:val="24"/>
        </w:rPr>
        <w:t xml:space="preserve">. </w:t>
      </w:r>
      <w:r w:rsidRPr="005E4105">
        <w:rPr>
          <w:color w:val="1C1C1C"/>
          <w:szCs w:val="24"/>
        </w:rPr>
        <w:t>The University reserves the right to amend the financial arrangement following this agreement</w:t>
      </w:r>
      <w:r w:rsidRPr="005E4105">
        <w:rPr>
          <w:color w:val="1C1C1C"/>
          <w:spacing w:val="3"/>
          <w:szCs w:val="24"/>
        </w:rPr>
        <w:t xml:space="preserve"> </w:t>
      </w:r>
      <w:r w:rsidRPr="005E4105">
        <w:rPr>
          <w:color w:val="1C1C1C"/>
          <w:szCs w:val="24"/>
        </w:rPr>
        <w:t>period.</w:t>
      </w:r>
    </w:p>
    <w:p w14:paraId="7EE0B5A0" w14:textId="77777777" w:rsidR="00D77A7B" w:rsidRPr="005E4105" w:rsidRDefault="00D77A7B" w:rsidP="00561DD5">
      <w:pPr>
        <w:pStyle w:val="Bodylist"/>
        <w:numPr>
          <w:ilvl w:val="0"/>
          <w:numId w:val="14"/>
        </w:numPr>
      </w:pPr>
      <w:r w:rsidRPr="00561DD5">
        <w:rPr>
          <w:color w:val="1C1C1C"/>
        </w:rPr>
        <w:t>The students will be [</w:t>
      </w:r>
      <w:r w:rsidRPr="005E4105">
        <w:t>registered students of the</w:t>
      </w:r>
      <w:r w:rsidRPr="00561DD5">
        <w:rPr>
          <w:spacing w:val="11"/>
        </w:rPr>
        <w:t xml:space="preserve"> </w:t>
      </w:r>
      <w:r w:rsidRPr="00561DD5">
        <w:rPr>
          <w:spacing w:val="-5"/>
        </w:rPr>
        <w:t>University/registered students of the PI</w:t>
      </w:r>
      <w:r w:rsidRPr="00561DD5">
        <w:rPr>
          <w:color w:val="1C1C1C"/>
          <w:spacing w:val="-5"/>
        </w:rPr>
        <w:t>]</w:t>
      </w:r>
      <w:r w:rsidRPr="00561DD5">
        <w:rPr>
          <w:color w:val="4F4F4F"/>
          <w:spacing w:val="-5"/>
        </w:rPr>
        <w:t>.</w:t>
      </w:r>
    </w:p>
    <w:p w14:paraId="0DA4C66C" w14:textId="77777777" w:rsidR="00D77A7B" w:rsidRPr="005E4105" w:rsidRDefault="00D77A7B" w:rsidP="00D77A7B">
      <w:pPr>
        <w:pStyle w:val="Bodylist"/>
      </w:pPr>
      <w:r w:rsidRPr="005E4105">
        <w:t>Tuition fees shall be set by the Inst</w:t>
      </w:r>
      <w:r w:rsidRPr="005E4105">
        <w:rPr>
          <w:color w:val="363636"/>
        </w:rPr>
        <w:t>i</w:t>
      </w:r>
      <w:r w:rsidRPr="005E4105">
        <w:t>tut</w:t>
      </w:r>
      <w:r w:rsidRPr="005E4105">
        <w:rPr>
          <w:color w:val="363636"/>
        </w:rPr>
        <w:t>i</w:t>
      </w:r>
      <w:r w:rsidRPr="005E4105">
        <w:t>on in agreement with the</w:t>
      </w:r>
      <w:r w:rsidRPr="005E4105">
        <w:rPr>
          <w:spacing w:val="-8"/>
        </w:rPr>
        <w:t xml:space="preserve"> </w:t>
      </w:r>
      <w:r w:rsidRPr="005E4105">
        <w:rPr>
          <w:spacing w:val="-4"/>
        </w:rPr>
        <w:t>Un</w:t>
      </w:r>
      <w:r w:rsidRPr="005E4105">
        <w:rPr>
          <w:color w:val="363636"/>
          <w:spacing w:val="-4"/>
        </w:rPr>
        <w:t>i</w:t>
      </w:r>
      <w:r w:rsidRPr="005E4105">
        <w:rPr>
          <w:spacing w:val="-4"/>
        </w:rPr>
        <w:t>ve</w:t>
      </w:r>
      <w:r w:rsidRPr="005E4105">
        <w:rPr>
          <w:color w:val="363636"/>
          <w:spacing w:val="-4"/>
        </w:rPr>
        <w:t>r</w:t>
      </w:r>
      <w:r w:rsidRPr="005E4105">
        <w:rPr>
          <w:spacing w:val="-4"/>
        </w:rPr>
        <w:t>sity</w:t>
      </w:r>
      <w:r w:rsidRPr="005E4105">
        <w:rPr>
          <w:color w:val="646464"/>
          <w:spacing w:val="-4"/>
        </w:rPr>
        <w:t>.</w:t>
      </w:r>
    </w:p>
    <w:p w14:paraId="055CC420" w14:textId="77777777" w:rsidR="00D77A7B" w:rsidRPr="005E4105" w:rsidRDefault="00D77A7B" w:rsidP="00D77A7B">
      <w:pPr>
        <w:pStyle w:val="Bodylist"/>
      </w:pPr>
      <w:r w:rsidRPr="005E4105">
        <w:t xml:space="preserve"> [</w:t>
      </w:r>
      <w:r w:rsidRPr="005E4105">
        <w:rPr>
          <w:color w:val="FF0000"/>
        </w:rPr>
        <w:t xml:space="preserve">information about who collects and retain fees here, </w:t>
      </w:r>
      <w:proofErr w:type="spellStart"/>
      <w:r w:rsidRPr="005E4105">
        <w:rPr>
          <w:color w:val="FF0000"/>
        </w:rPr>
        <w:t>ie</w:t>
      </w:r>
      <w:proofErr w:type="spellEnd"/>
      <w:r w:rsidRPr="005E4105">
        <w:rPr>
          <w:color w:val="FF0000"/>
        </w:rPr>
        <w:t xml:space="preserve"> the Institution or us</w:t>
      </w:r>
      <w:r>
        <w:t xml:space="preserve">, </w:t>
      </w:r>
      <w:proofErr w:type="spellStart"/>
      <w:r>
        <w:t>ie</w:t>
      </w:r>
      <w:proofErr w:type="spellEnd"/>
      <w:r w:rsidRPr="005E4105">
        <w:t xml:space="preserve"> The Institut</w:t>
      </w:r>
      <w:r w:rsidRPr="005E4105">
        <w:rPr>
          <w:color w:val="363636"/>
        </w:rPr>
        <w:t>i</w:t>
      </w:r>
      <w:r w:rsidRPr="005E4105">
        <w:t>on w</w:t>
      </w:r>
      <w:r w:rsidRPr="005E4105">
        <w:rPr>
          <w:color w:val="363636"/>
        </w:rPr>
        <w:t>i</w:t>
      </w:r>
      <w:r w:rsidRPr="005E4105">
        <w:t xml:space="preserve">ll collect and retain any fees payable by the </w:t>
      </w:r>
      <w:r w:rsidRPr="005E4105">
        <w:rPr>
          <w:spacing w:val="-3"/>
        </w:rPr>
        <w:t>students</w:t>
      </w:r>
      <w:r w:rsidRPr="005E4105">
        <w:rPr>
          <w:color w:val="363636"/>
          <w:spacing w:val="-3"/>
        </w:rPr>
        <w:t xml:space="preserve">. </w:t>
      </w:r>
      <w:r w:rsidRPr="005E4105">
        <w:t>The Univers</w:t>
      </w:r>
      <w:r w:rsidRPr="005E4105">
        <w:rPr>
          <w:color w:val="363636"/>
        </w:rPr>
        <w:t>i</w:t>
      </w:r>
      <w:r w:rsidRPr="005E4105">
        <w:t>ty w</w:t>
      </w:r>
      <w:r w:rsidRPr="005E4105">
        <w:rPr>
          <w:color w:val="363636"/>
        </w:rPr>
        <w:t>i</w:t>
      </w:r>
      <w:r w:rsidRPr="005E4105">
        <w:t xml:space="preserve">ll not be responsible for any fees not collected by the Institution </w:t>
      </w:r>
      <w:r w:rsidRPr="005E4105">
        <w:rPr>
          <w:spacing w:val="-4"/>
        </w:rPr>
        <w:t>no</w:t>
      </w:r>
      <w:r w:rsidRPr="005E4105">
        <w:rPr>
          <w:color w:val="363636"/>
          <w:spacing w:val="-4"/>
        </w:rPr>
        <w:t xml:space="preserve">r </w:t>
      </w:r>
      <w:r w:rsidRPr="005E4105">
        <w:t>any fees which may be returned to any student for whatever</w:t>
      </w:r>
      <w:r w:rsidRPr="005E4105">
        <w:rPr>
          <w:spacing w:val="26"/>
        </w:rPr>
        <w:t xml:space="preserve"> </w:t>
      </w:r>
      <w:r w:rsidRPr="005E4105">
        <w:rPr>
          <w:spacing w:val="-7"/>
        </w:rPr>
        <w:t>reason</w:t>
      </w:r>
      <w:r>
        <w:rPr>
          <w:spacing w:val="-7"/>
        </w:rPr>
        <w:t>]</w:t>
      </w:r>
      <w:r w:rsidRPr="005E4105">
        <w:rPr>
          <w:color w:val="646464"/>
          <w:spacing w:val="-7"/>
        </w:rPr>
        <w:t>.</w:t>
      </w:r>
    </w:p>
    <w:p w14:paraId="52DCBD84" w14:textId="77777777" w:rsidR="00D77A7B" w:rsidRPr="00B24296" w:rsidRDefault="00D77A7B" w:rsidP="00D77A7B">
      <w:pPr>
        <w:pStyle w:val="Bodylist"/>
      </w:pPr>
      <w:r w:rsidRPr="005E4105">
        <w:t>The Inst</w:t>
      </w:r>
      <w:r w:rsidRPr="005E4105">
        <w:rPr>
          <w:color w:val="363636"/>
        </w:rPr>
        <w:t>i</w:t>
      </w:r>
      <w:r w:rsidRPr="005E4105">
        <w:t>tution will pay the University the following amount per cohort in respect of students enrolled onto the</w:t>
      </w:r>
      <w:r w:rsidRPr="005E4105">
        <w:rPr>
          <w:spacing w:val="11"/>
        </w:rPr>
        <w:t xml:space="preserve"> </w:t>
      </w:r>
      <w:r w:rsidRPr="005E4105">
        <w:t>course</w:t>
      </w:r>
      <w:r w:rsidRPr="005E4105">
        <w:rPr>
          <w:color w:val="4F4F4F"/>
        </w:rPr>
        <w:t>:</w:t>
      </w:r>
      <w:r>
        <w:rPr>
          <w:color w:val="4F4F4F"/>
        </w:rPr>
        <w:t xml:space="preserve"> </w:t>
      </w:r>
      <w:r w:rsidRPr="00B24296">
        <w:rPr>
          <w:color w:val="1C1C1C"/>
          <w:szCs w:val="24"/>
        </w:rPr>
        <w:t>[</w:t>
      </w:r>
      <w:r w:rsidRPr="00B24296">
        <w:rPr>
          <w:color w:val="FF0000"/>
          <w:szCs w:val="24"/>
        </w:rPr>
        <w:t>See attachment of financial information</w:t>
      </w:r>
      <w:r w:rsidRPr="00B24296">
        <w:rPr>
          <w:color w:val="1C1C1C"/>
          <w:szCs w:val="24"/>
        </w:rPr>
        <w:t>]</w:t>
      </w:r>
    </w:p>
    <w:p w14:paraId="795F4C23" w14:textId="77777777" w:rsidR="00D77A7B" w:rsidRPr="005E4105" w:rsidRDefault="00D77A7B" w:rsidP="00D77A7B">
      <w:pPr>
        <w:pStyle w:val="Bodylist"/>
      </w:pPr>
      <w:r w:rsidRPr="005E4105">
        <w:t xml:space="preserve">The University reserves the right to cancel the agreement for any </w:t>
      </w:r>
      <w:r w:rsidRPr="005E4105">
        <w:rPr>
          <w:color w:val="363636"/>
        </w:rPr>
        <w:t>i</w:t>
      </w:r>
      <w:r w:rsidRPr="005E4105">
        <w:t xml:space="preserve">ntake where the overall number of students on the course </w:t>
      </w:r>
      <w:r w:rsidRPr="005E4105">
        <w:rPr>
          <w:spacing w:val="-3"/>
        </w:rPr>
        <w:t>fa</w:t>
      </w:r>
      <w:r w:rsidRPr="005E4105">
        <w:rPr>
          <w:color w:val="363636"/>
          <w:spacing w:val="-3"/>
        </w:rPr>
        <w:t>ll</w:t>
      </w:r>
      <w:r w:rsidRPr="005E4105">
        <w:rPr>
          <w:spacing w:val="-3"/>
        </w:rPr>
        <w:t xml:space="preserve">s </w:t>
      </w:r>
      <w:r w:rsidRPr="005E4105">
        <w:t>below the minimum academically acceptable leve</w:t>
      </w:r>
      <w:r w:rsidRPr="005E4105">
        <w:rPr>
          <w:color w:val="363636"/>
        </w:rPr>
        <w:t xml:space="preserve">l </w:t>
      </w:r>
      <w:r w:rsidRPr="005E4105">
        <w:t xml:space="preserve">of </w:t>
      </w:r>
      <w:r>
        <w:t>[</w:t>
      </w:r>
      <w:r w:rsidRPr="005E4105">
        <w:rPr>
          <w:color w:val="FF0000"/>
        </w:rPr>
        <w:t>insert number, usually 8 students]</w:t>
      </w:r>
      <w:r w:rsidRPr="005E4105">
        <w:t xml:space="preserve"> without the </w:t>
      </w:r>
      <w:r w:rsidRPr="005E4105">
        <w:rPr>
          <w:spacing w:val="-4"/>
        </w:rPr>
        <w:t>pr</w:t>
      </w:r>
      <w:r w:rsidRPr="005E4105">
        <w:rPr>
          <w:color w:val="363636"/>
          <w:spacing w:val="-4"/>
        </w:rPr>
        <w:t>i</w:t>
      </w:r>
      <w:r w:rsidRPr="005E4105">
        <w:rPr>
          <w:spacing w:val="-4"/>
        </w:rPr>
        <w:t xml:space="preserve">or </w:t>
      </w:r>
      <w:r w:rsidRPr="005E4105">
        <w:t>consent of the</w:t>
      </w:r>
      <w:r w:rsidRPr="005E4105">
        <w:rPr>
          <w:spacing w:val="17"/>
        </w:rPr>
        <w:t xml:space="preserve"> </w:t>
      </w:r>
      <w:r w:rsidRPr="005E4105">
        <w:rPr>
          <w:spacing w:val="-5"/>
        </w:rPr>
        <w:t>University</w:t>
      </w:r>
      <w:r w:rsidRPr="005E4105">
        <w:rPr>
          <w:color w:val="4F4F4F"/>
          <w:spacing w:val="-5"/>
        </w:rPr>
        <w:t>.</w:t>
      </w:r>
    </w:p>
    <w:p w14:paraId="57F8DD17" w14:textId="77777777" w:rsidR="00D77A7B" w:rsidRPr="005E4105" w:rsidRDefault="00D77A7B" w:rsidP="00D77A7B">
      <w:pPr>
        <w:pStyle w:val="Bodylist"/>
      </w:pPr>
      <w:r w:rsidRPr="005E4105">
        <w:t>The Institution will send to name at the University within one calendar month of the start of each cohort the names of the s</w:t>
      </w:r>
      <w:r w:rsidRPr="005E4105">
        <w:rPr>
          <w:color w:val="363636"/>
        </w:rPr>
        <w:t>t</w:t>
      </w:r>
      <w:r w:rsidRPr="005E4105">
        <w:t xml:space="preserve">udents enrolled on the </w:t>
      </w:r>
      <w:r w:rsidRPr="005E4105">
        <w:rPr>
          <w:spacing w:val="-3"/>
        </w:rPr>
        <w:t>cohort</w:t>
      </w:r>
      <w:r w:rsidRPr="005E4105">
        <w:rPr>
          <w:color w:val="363636"/>
          <w:spacing w:val="-3"/>
        </w:rPr>
        <w:t xml:space="preserve">.  </w:t>
      </w:r>
      <w:r w:rsidRPr="005E4105">
        <w:t>The University w</w:t>
      </w:r>
      <w:r w:rsidRPr="005E4105">
        <w:rPr>
          <w:color w:val="363636"/>
        </w:rPr>
        <w:t>i</w:t>
      </w:r>
      <w:r w:rsidRPr="005E4105">
        <w:t>ll then invoice the Institution the amount spec</w:t>
      </w:r>
      <w:r w:rsidRPr="005E4105">
        <w:rPr>
          <w:color w:val="363636"/>
        </w:rPr>
        <w:t>i</w:t>
      </w:r>
      <w:r w:rsidRPr="005E4105">
        <w:t xml:space="preserve">fied </w:t>
      </w:r>
      <w:r w:rsidRPr="005E4105">
        <w:rPr>
          <w:color w:val="363636"/>
        </w:rPr>
        <w:t>i</w:t>
      </w:r>
      <w:r w:rsidRPr="005E4105">
        <w:t>n (5) w</w:t>
      </w:r>
      <w:r w:rsidRPr="005E4105">
        <w:rPr>
          <w:color w:val="363636"/>
        </w:rPr>
        <w:t>i</w:t>
      </w:r>
      <w:r w:rsidRPr="005E4105">
        <w:t xml:space="preserve">thin one calendar month of receipt of the students' </w:t>
      </w:r>
      <w:r w:rsidRPr="005E4105">
        <w:rPr>
          <w:spacing w:val="-6"/>
        </w:rPr>
        <w:t>names</w:t>
      </w:r>
      <w:r w:rsidRPr="005E4105">
        <w:rPr>
          <w:color w:val="4F4F4F"/>
          <w:spacing w:val="-6"/>
        </w:rPr>
        <w:t xml:space="preserve">. </w:t>
      </w:r>
      <w:r w:rsidRPr="005E4105">
        <w:t>The Institution will then pay w</w:t>
      </w:r>
      <w:r w:rsidRPr="005E4105">
        <w:rPr>
          <w:color w:val="363636"/>
        </w:rPr>
        <w:t>i</w:t>
      </w:r>
      <w:r w:rsidRPr="005E4105">
        <w:t xml:space="preserve">thin 30 days of the date of the invoice </w:t>
      </w:r>
      <w:r w:rsidRPr="005E4105">
        <w:rPr>
          <w:color w:val="363636"/>
        </w:rPr>
        <w:t>i</w:t>
      </w:r>
      <w:r w:rsidRPr="005E4105">
        <w:t xml:space="preserve">n accordance with </w:t>
      </w:r>
      <w:r w:rsidRPr="005E4105">
        <w:rPr>
          <w:spacing w:val="-3"/>
        </w:rPr>
        <w:t>University</w:t>
      </w:r>
      <w:r w:rsidRPr="005E4105">
        <w:rPr>
          <w:color w:val="363636"/>
          <w:spacing w:val="-3"/>
        </w:rPr>
        <w:t>'</w:t>
      </w:r>
      <w:r w:rsidRPr="005E4105">
        <w:rPr>
          <w:spacing w:val="-3"/>
        </w:rPr>
        <w:t xml:space="preserve">s </w:t>
      </w:r>
      <w:r w:rsidRPr="005E4105">
        <w:t>invo</w:t>
      </w:r>
      <w:r w:rsidRPr="005E4105">
        <w:rPr>
          <w:color w:val="363636"/>
        </w:rPr>
        <w:t>i</w:t>
      </w:r>
      <w:r w:rsidRPr="005E4105">
        <w:t>cing terms and</w:t>
      </w:r>
      <w:r w:rsidRPr="005E4105">
        <w:rPr>
          <w:spacing w:val="-20"/>
        </w:rPr>
        <w:t xml:space="preserve"> </w:t>
      </w:r>
      <w:r w:rsidRPr="005E4105">
        <w:t>condit</w:t>
      </w:r>
      <w:r w:rsidRPr="005E4105">
        <w:rPr>
          <w:color w:val="363636"/>
        </w:rPr>
        <w:t>i</w:t>
      </w:r>
      <w:r w:rsidRPr="005E4105">
        <w:t>ons</w:t>
      </w:r>
      <w:r w:rsidRPr="005E4105">
        <w:rPr>
          <w:color w:val="646464"/>
        </w:rPr>
        <w:t>.</w:t>
      </w:r>
      <w:r>
        <w:rPr>
          <w:color w:val="646464"/>
        </w:rPr>
        <w:t xml:space="preserve"> </w:t>
      </w:r>
      <w:r w:rsidRPr="005E4105">
        <w:rPr>
          <w:color w:val="FF0000"/>
        </w:rPr>
        <w:t>[read and confirm this section]</w:t>
      </w:r>
    </w:p>
    <w:p w14:paraId="0146974C" w14:textId="77777777" w:rsidR="00D77A7B" w:rsidRPr="005E4105" w:rsidRDefault="00D77A7B" w:rsidP="00D77A7B">
      <w:pPr>
        <w:pStyle w:val="Bodylist"/>
      </w:pPr>
      <w:r w:rsidRPr="005E4105">
        <w:t>The University shall not make any refund in respect of any student who subsequently withdraws or suspends the</w:t>
      </w:r>
      <w:r w:rsidRPr="005E4105">
        <w:rPr>
          <w:color w:val="363636"/>
        </w:rPr>
        <w:t>i</w:t>
      </w:r>
      <w:r w:rsidRPr="005E4105">
        <w:t>r</w:t>
      </w:r>
      <w:r w:rsidRPr="005E4105">
        <w:rPr>
          <w:spacing w:val="21"/>
        </w:rPr>
        <w:t xml:space="preserve"> </w:t>
      </w:r>
      <w:r w:rsidRPr="005E4105">
        <w:rPr>
          <w:spacing w:val="-3"/>
        </w:rPr>
        <w:t>studies</w:t>
      </w:r>
      <w:r w:rsidRPr="005E4105">
        <w:rPr>
          <w:color w:val="646464"/>
          <w:spacing w:val="-3"/>
        </w:rPr>
        <w:t>.</w:t>
      </w:r>
    </w:p>
    <w:p w14:paraId="0C26ED38" w14:textId="77777777" w:rsidR="00D77A7B" w:rsidRPr="005E4105" w:rsidRDefault="00D77A7B" w:rsidP="00D77A7B">
      <w:pPr>
        <w:pStyle w:val="Bodylist"/>
      </w:pPr>
      <w:r w:rsidRPr="005E4105">
        <w:t xml:space="preserve">The University will </w:t>
      </w:r>
      <w:r w:rsidRPr="005E4105">
        <w:rPr>
          <w:color w:val="363636"/>
        </w:rPr>
        <w:t>i</w:t>
      </w:r>
      <w:r w:rsidRPr="005E4105">
        <w:t xml:space="preserve">ssue the Institution invoices in </w:t>
      </w:r>
      <w:r w:rsidRPr="005E4105">
        <w:rPr>
          <w:color w:val="FF0000"/>
        </w:rPr>
        <w:t>[pounds sterling</w:t>
      </w:r>
      <w:r w:rsidRPr="005E4105">
        <w:t>] and the Institut</w:t>
      </w:r>
      <w:r w:rsidRPr="005E4105">
        <w:rPr>
          <w:color w:val="363636"/>
        </w:rPr>
        <w:t>i</w:t>
      </w:r>
      <w:r w:rsidRPr="005E4105">
        <w:t>on will pay the invoices in [</w:t>
      </w:r>
      <w:r w:rsidRPr="005E4105">
        <w:rPr>
          <w:color w:val="FF0000"/>
        </w:rPr>
        <w:t>pounds</w:t>
      </w:r>
      <w:r w:rsidRPr="005E4105">
        <w:rPr>
          <w:color w:val="FF0000"/>
          <w:spacing w:val="18"/>
        </w:rPr>
        <w:t xml:space="preserve"> </w:t>
      </w:r>
      <w:r w:rsidRPr="005E4105">
        <w:rPr>
          <w:color w:val="FF0000"/>
          <w:spacing w:val="-3"/>
        </w:rPr>
        <w:t>sterling</w:t>
      </w:r>
      <w:r w:rsidRPr="005E4105">
        <w:rPr>
          <w:spacing w:val="-3"/>
        </w:rPr>
        <w:t>]</w:t>
      </w:r>
      <w:r w:rsidRPr="005E4105">
        <w:rPr>
          <w:color w:val="646464"/>
          <w:spacing w:val="-3"/>
        </w:rPr>
        <w:t>.</w:t>
      </w:r>
    </w:p>
    <w:p w14:paraId="4C673012" w14:textId="77777777" w:rsidR="00D77A7B" w:rsidRPr="005E4105" w:rsidRDefault="00D77A7B" w:rsidP="00D77A7B">
      <w:pPr>
        <w:pStyle w:val="Bodylist"/>
      </w:pPr>
      <w:r w:rsidRPr="005E4105">
        <w:t>The Institut</w:t>
      </w:r>
      <w:r w:rsidRPr="005E4105">
        <w:rPr>
          <w:color w:val="363636"/>
        </w:rPr>
        <w:t>i</w:t>
      </w:r>
      <w:r w:rsidRPr="005E4105">
        <w:t xml:space="preserve">on will bear the cost of any bank charges with relation to the payment of the </w:t>
      </w:r>
      <w:r w:rsidRPr="005E4105">
        <w:rPr>
          <w:color w:val="363636"/>
          <w:spacing w:val="-4"/>
        </w:rPr>
        <w:t>i</w:t>
      </w:r>
      <w:r w:rsidRPr="005E4105">
        <w:rPr>
          <w:spacing w:val="-4"/>
        </w:rPr>
        <w:t>nvo</w:t>
      </w:r>
      <w:r w:rsidRPr="005E4105">
        <w:rPr>
          <w:color w:val="363636"/>
          <w:spacing w:val="-4"/>
        </w:rPr>
        <w:t>i</w:t>
      </w:r>
      <w:r w:rsidRPr="005E4105">
        <w:rPr>
          <w:spacing w:val="-4"/>
        </w:rPr>
        <w:t xml:space="preserve">ces </w:t>
      </w:r>
      <w:r w:rsidRPr="005E4105">
        <w:t>into the Univers</w:t>
      </w:r>
      <w:r w:rsidRPr="005E4105">
        <w:rPr>
          <w:color w:val="363636"/>
        </w:rPr>
        <w:t>i</w:t>
      </w:r>
      <w:r w:rsidRPr="005E4105">
        <w:t>ty</w:t>
      </w:r>
      <w:r w:rsidRPr="005E4105">
        <w:rPr>
          <w:color w:val="363636"/>
        </w:rPr>
        <w:t>'</w:t>
      </w:r>
      <w:r w:rsidRPr="005E4105">
        <w:t>s bank</w:t>
      </w:r>
      <w:r w:rsidRPr="005E4105">
        <w:rPr>
          <w:spacing w:val="20"/>
        </w:rPr>
        <w:t xml:space="preserve"> </w:t>
      </w:r>
      <w:r w:rsidRPr="005E4105">
        <w:t>account.</w:t>
      </w:r>
    </w:p>
    <w:p w14:paraId="2DAC06C2" w14:textId="77777777" w:rsidR="00D77A7B" w:rsidRPr="005E4105" w:rsidRDefault="00D77A7B" w:rsidP="00D77A7B">
      <w:pPr>
        <w:pStyle w:val="Bodylist"/>
      </w:pPr>
      <w:r w:rsidRPr="005E4105">
        <w:t xml:space="preserve">The University will bear the </w:t>
      </w:r>
      <w:r w:rsidRPr="005E4105">
        <w:rPr>
          <w:spacing w:val="-3"/>
        </w:rPr>
        <w:t>staffing</w:t>
      </w:r>
      <w:r w:rsidRPr="005E4105">
        <w:rPr>
          <w:color w:val="4F4F4F"/>
          <w:spacing w:val="-3"/>
        </w:rPr>
        <w:t xml:space="preserve">, </w:t>
      </w:r>
      <w:r w:rsidRPr="005E4105">
        <w:t xml:space="preserve">travel and </w:t>
      </w:r>
      <w:r w:rsidRPr="005E4105">
        <w:rPr>
          <w:spacing w:val="-4"/>
        </w:rPr>
        <w:t>subsiste</w:t>
      </w:r>
      <w:r w:rsidRPr="005E4105">
        <w:rPr>
          <w:color w:val="363636"/>
          <w:spacing w:val="-4"/>
        </w:rPr>
        <w:t>n</w:t>
      </w:r>
      <w:r w:rsidRPr="005E4105">
        <w:rPr>
          <w:spacing w:val="-4"/>
        </w:rPr>
        <w:t xml:space="preserve">ce </w:t>
      </w:r>
      <w:r w:rsidRPr="005E4105">
        <w:t>costs of one monitor</w:t>
      </w:r>
      <w:r w:rsidRPr="005E4105">
        <w:rPr>
          <w:color w:val="363636"/>
        </w:rPr>
        <w:t>i</w:t>
      </w:r>
      <w:r w:rsidRPr="005E4105">
        <w:t>ng vis</w:t>
      </w:r>
      <w:r w:rsidRPr="005E4105">
        <w:rPr>
          <w:color w:val="363636"/>
        </w:rPr>
        <w:t>i</w:t>
      </w:r>
      <w:r w:rsidRPr="005E4105">
        <w:t>t to the Institution each year</w:t>
      </w:r>
      <w:r w:rsidRPr="005E4105">
        <w:rPr>
          <w:color w:val="757575"/>
        </w:rPr>
        <w:t xml:space="preserve">. </w:t>
      </w:r>
      <w:r w:rsidRPr="005E4105">
        <w:t>This vis</w:t>
      </w:r>
      <w:r w:rsidRPr="005E4105">
        <w:rPr>
          <w:color w:val="363636"/>
        </w:rPr>
        <w:t>i</w:t>
      </w:r>
      <w:r w:rsidRPr="005E4105">
        <w:t>t will normally be made by the</w:t>
      </w:r>
      <w:r w:rsidRPr="005E4105">
        <w:rPr>
          <w:spacing w:val="-16"/>
        </w:rPr>
        <w:t xml:space="preserve"> </w:t>
      </w:r>
      <w:r w:rsidRPr="005E4105">
        <w:t>DALO.</w:t>
      </w:r>
    </w:p>
    <w:p w14:paraId="3B8C04F6" w14:textId="77777777" w:rsidR="00D77A7B" w:rsidRPr="005E4105" w:rsidRDefault="00D77A7B" w:rsidP="00D77A7B">
      <w:pPr>
        <w:pStyle w:val="Bodylist"/>
      </w:pPr>
      <w:r w:rsidRPr="005E4105">
        <w:t>The allocat</w:t>
      </w:r>
      <w:r w:rsidRPr="005E4105">
        <w:rPr>
          <w:color w:val="363636"/>
        </w:rPr>
        <w:t>i</w:t>
      </w:r>
      <w:r w:rsidRPr="005E4105">
        <w:t>on of the cost of staffing, travel and subsistence of Un</w:t>
      </w:r>
      <w:r w:rsidRPr="005E4105">
        <w:rPr>
          <w:color w:val="363636"/>
        </w:rPr>
        <w:t>i</w:t>
      </w:r>
      <w:r w:rsidRPr="005E4105">
        <w:t>versity staff visiting</w:t>
      </w:r>
      <w:r w:rsidRPr="005E4105">
        <w:rPr>
          <w:spacing w:val="12"/>
        </w:rPr>
        <w:t xml:space="preserve"> </w:t>
      </w:r>
      <w:r w:rsidRPr="005E4105">
        <w:t>the Inst</w:t>
      </w:r>
      <w:r w:rsidRPr="005E4105">
        <w:rPr>
          <w:color w:val="363636"/>
        </w:rPr>
        <w:t>i</w:t>
      </w:r>
      <w:r w:rsidRPr="005E4105">
        <w:t>tution as part of the quality assurance arrangements</w:t>
      </w:r>
      <w:r w:rsidRPr="005E4105">
        <w:rPr>
          <w:color w:val="363636"/>
        </w:rPr>
        <w:t xml:space="preserve">, </w:t>
      </w:r>
      <w:r w:rsidRPr="005E4105">
        <w:t>other than for the annual mon</w:t>
      </w:r>
      <w:r w:rsidRPr="005E4105">
        <w:rPr>
          <w:color w:val="363636"/>
        </w:rPr>
        <w:t>i</w:t>
      </w:r>
      <w:r w:rsidRPr="005E4105">
        <w:t>tor</w:t>
      </w:r>
      <w:r w:rsidRPr="005E4105">
        <w:rPr>
          <w:color w:val="363636"/>
        </w:rPr>
        <w:t>i</w:t>
      </w:r>
      <w:r w:rsidRPr="005E4105">
        <w:t>ng visit</w:t>
      </w:r>
      <w:r w:rsidRPr="005E4105">
        <w:rPr>
          <w:color w:val="363636"/>
        </w:rPr>
        <w:t xml:space="preserve">, </w:t>
      </w:r>
      <w:r w:rsidRPr="005E4105">
        <w:t>wil</w:t>
      </w:r>
      <w:r w:rsidRPr="005E4105">
        <w:rPr>
          <w:color w:val="363636"/>
        </w:rPr>
        <w:t xml:space="preserve">l </w:t>
      </w:r>
      <w:r w:rsidRPr="005E4105">
        <w:t>be negot</w:t>
      </w:r>
      <w:r w:rsidRPr="005E4105">
        <w:rPr>
          <w:color w:val="363636"/>
        </w:rPr>
        <w:t>i</w:t>
      </w:r>
      <w:r w:rsidRPr="005E4105">
        <w:t>ated between the Institution and the University pr</w:t>
      </w:r>
      <w:r w:rsidRPr="005E4105">
        <w:rPr>
          <w:color w:val="363636"/>
        </w:rPr>
        <w:t>i</w:t>
      </w:r>
      <w:r w:rsidRPr="005E4105">
        <w:t>or to the visit taking place</w:t>
      </w:r>
      <w:r w:rsidRPr="005E4105">
        <w:rPr>
          <w:color w:val="4F4F4F"/>
        </w:rPr>
        <w:t>.</w:t>
      </w:r>
    </w:p>
    <w:p w14:paraId="05A72BF6" w14:textId="77777777" w:rsidR="00D77A7B" w:rsidRPr="005E4105" w:rsidRDefault="00D77A7B" w:rsidP="00D77A7B">
      <w:pPr>
        <w:pStyle w:val="BodyText1"/>
      </w:pPr>
      <w:r w:rsidRPr="005E4105">
        <w:t>Signed for and on behalf of the University of Huddersfield</w:t>
      </w:r>
    </w:p>
    <w:p w14:paraId="794E20A1" w14:textId="77777777" w:rsidR="00D77A7B" w:rsidRPr="005E4105" w:rsidRDefault="00D77A7B" w:rsidP="00D77A7B">
      <w:pPr>
        <w:pStyle w:val="BodyText1"/>
      </w:pPr>
    </w:p>
    <w:p w14:paraId="4546BD65" w14:textId="77777777" w:rsidR="00D77A7B" w:rsidRPr="005E4105" w:rsidRDefault="00D77A7B" w:rsidP="00D77A7B">
      <w:pPr>
        <w:pStyle w:val="BodyText1"/>
      </w:pPr>
      <w:r w:rsidRPr="005E4105">
        <w:rPr>
          <w:color w:val="1C1C1C"/>
          <w:spacing w:val="-1"/>
          <w:w w:val="103"/>
        </w:rPr>
        <w:t xml:space="preserve">Name: </w:t>
      </w:r>
    </w:p>
    <w:p w14:paraId="45DC9DBD" w14:textId="77777777" w:rsidR="00D77A7B" w:rsidRPr="005E4105" w:rsidRDefault="00D77A7B" w:rsidP="00D77A7B">
      <w:pPr>
        <w:pStyle w:val="BodyText1"/>
      </w:pPr>
      <w:r w:rsidRPr="004A3949">
        <w:t xml:space="preserve">[Name of Dean and </w:t>
      </w:r>
      <w:r w:rsidRPr="005E4105">
        <w:t>School]</w:t>
      </w:r>
    </w:p>
    <w:p w14:paraId="3B9C3187" w14:textId="77777777" w:rsidR="00D77A7B" w:rsidRDefault="00D77A7B" w:rsidP="00D77A7B">
      <w:pPr>
        <w:pStyle w:val="BodyText1"/>
      </w:pPr>
      <w:r>
        <w:t xml:space="preserve">Date: </w:t>
      </w:r>
    </w:p>
    <w:p w14:paraId="7224E806" w14:textId="77777777" w:rsidR="00D77A7B" w:rsidRDefault="00D77A7B" w:rsidP="00D77A7B">
      <w:pPr>
        <w:rPr>
          <w:rFonts w:cs="Arial"/>
          <w:b/>
          <w:sz w:val="24"/>
        </w:rPr>
      </w:pPr>
      <w:r>
        <w:rPr>
          <w:b/>
        </w:rPr>
        <w:br w:type="page"/>
      </w:r>
    </w:p>
    <w:p w14:paraId="0CE6222C" w14:textId="77777777" w:rsidR="00D77A7B" w:rsidRPr="00B24296" w:rsidRDefault="00D77A7B" w:rsidP="00D77A7B">
      <w:pPr>
        <w:pStyle w:val="BodyText1"/>
        <w:rPr>
          <w:b/>
        </w:rPr>
      </w:pPr>
      <w:r w:rsidRPr="00B24296">
        <w:rPr>
          <w:b/>
        </w:rPr>
        <w:lastRenderedPageBreak/>
        <w:t>Attachment of Financial Information</w:t>
      </w:r>
    </w:p>
    <w:p w14:paraId="73B9AC5A" w14:textId="77777777" w:rsidR="00D77A7B" w:rsidRPr="005E4105" w:rsidRDefault="00D77A7B" w:rsidP="00D77A7B">
      <w:pPr>
        <w:pStyle w:val="Bodylist"/>
      </w:pPr>
      <w:r w:rsidRPr="00B24296">
        <w:rPr>
          <w:w w:val="105"/>
        </w:rPr>
        <w:t>The University will receive [</w:t>
      </w:r>
      <w:r w:rsidRPr="00B24296">
        <w:rPr>
          <w:color w:val="FF0000"/>
          <w:w w:val="105"/>
        </w:rPr>
        <w:t xml:space="preserve">amount, </w:t>
      </w:r>
      <w:proofErr w:type="spellStart"/>
      <w:r w:rsidRPr="00B24296">
        <w:rPr>
          <w:color w:val="FF0000"/>
          <w:w w:val="105"/>
        </w:rPr>
        <w:t>ie</w:t>
      </w:r>
      <w:proofErr w:type="spellEnd"/>
      <w:r w:rsidRPr="00B24296">
        <w:rPr>
          <w:color w:val="FF0000"/>
          <w:w w:val="105"/>
        </w:rPr>
        <w:t xml:space="preserve"> £1500 (sterling)] </w:t>
      </w:r>
      <w:r w:rsidRPr="00B24296">
        <w:rPr>
          <w:w w:val="105"/>
        </w:rPr>
        <w:t xml:space="preserve">for each </w:t>
      </w:r>
      <w:r w:rsidRPr="00B24296">
        <w:rPr>
          <w:color w:val="FF0000"/>
          <w:w w:val="105"/>
        </w:rPr>
        <w:t xml:space="preserve">[type of provision </w:t>
      </w:r>
      <w:proofErr w:type="spellStart"/>
      <w:r w:rsidRPr="00B24296">
        <w:rPr>
          <w:color w:val="FF0000"/>
          <w:w w:val="105"/>
        </w:rPr>
        <w:t>ie</w:t>
      </w:r>
      <w:proofErr w:type="spellEnd"/>
      <w:r w:rsidRPr="00B24296">
        <w:rPr>
          <w:color w:val="FF0000"/>
          <w:w w:val="105"/>
        </w:rPr>
        <w:t xml:space="preserve"> ODUPLUS, Franchise etc</w:t>
      </w:r>
      <w:r w:rsidRPr="00B24296">
        <w:rPr>
          <w:w w:val="105"/>
        </w:rPr>
        <w:t>] enrolled</w:t>
      </w:r>
      <w:r w:rsidRPr="00B24296">
        <w:rPr>
          <w:spacing w:val="-14"/>
          <w:w w:val="105"/>
        </w:rPr>
        <w:t xml:space="preserve"> </w:t>
      </w:r>
      <w:r w:rsidRPr="00B24296">
        <w:rPr>
          <w:w w:val="105"/>
        </w:rPr>
        <w:t>on</w:t>
      </w:r>
      <w:r w:rsidRPr="00B24296">
        <w:rPr>
          <w:spacing w:val="-20"/>
          <w:w w:val="105"/>
        </w:rPr>
        <w:t xml:space="preserve"> </w:t>
      </w:r>
      <w:r w:rsidRPr="00B24296">
        <w:rPr>
          <w:w w:val="105"/>
        </w:rPr>
        <w:t>the</w:t>
      </w:r>
      <w:r w:rsidRPr="00B24296">
        <w:rPr>
          <w:spacing w:val="-23"/>
          <w:w w:val="105"/>
        </w:rPr>
        <w:t xml:space="preserve"> </w:t>
      </w:r>
      <w:r w:rsidRPr="00B24296">
        <w:rPr>
          <w:spacing w:val="-3"/>
          <w:w w:val="105"/>
        </w:rPr>
        <w:t>University</w:t>
      </w:r>
      <w:r w:rsidRPr="00B24296">
        <w:rPr>
          <w:color w:val="464646"/>
          <w:spacing w:val="-3"/>
          <w:w w:val="105"/>
        </w:rPr>
        <w:t>'</w:t>
      </w:r>
      <w:r w:rsidRPr="00B24296">
        <w:rPr>
          <w:spacing w:val="-3"/>
          <w:w w:val="105"/>
        </w:rPr>
        <w:t>s</w:t>
      </w:r>
      <w:r w:rsidRPr="00B24296">
        <w:rPr>
          <w:spacing w:val="-13"/>
          <w:w w:val="105"/>
        </w:rPr>
        <w:t xml:space="preserve"> </w:t>
      </w:r>
      <w:r w:rsidRPr="00B24296">
        <w:rPr>
          <w:w w:val="105"/>
        </w:rPr>
        <w:t>course</w:t>
      </w:r>
      <w:r w:rsidRPr="00B24296">
        <w:rPr>
          <w:spacing w:val="-20"/>
          <w:w w:val="105"/>
        </w:rPr>
        <w:t xml:space="preserve"> </w:t>
      </w:r>
      <w:r w:rsidRPr="00B24296">
        <w:rPr>
          <w:w w:val="105"/>
        </w:rPr>
        <w:t>at</w:t>
      </w:r>
      <w:r w:rsidRPr="00B24296">
        <w:rPr>
          <w:spacing w:val="-28"/>
          <w:w w:val="105"/>
        </w:rPr>
        <w:t xml:space="preserve"> </w:t>
      </w:r>
      <w:r w:rsidRPr="00B24296">
        <w:rPr>
          <w:w w:val="105"/>
        </w:rPr>
        <w:t>the</w:t>
      </w:r>
      <w:r w:rsidRPr="00B24296">
        <w:rPr>
          <w:spacing w:val="-20"/>
          <w:w w:val="105"/>
        </w:rPr>
        <w:t xml:space="preserve"> </w:t>
      </w:r>
      <w:r w:rsidRPr="00B24296">
        <w:rPr>
          <w:spacing w:val="-4"/>
          <w:w w:val="105"/>
        </w:rPr>
        <w:t>Institution</w:t>
      </w:r>
      <w:r w:rsidRPr="00B24296">
        <w:rPr>
          <w:color w:val="464646"/>
          <w:spacing w:val="-4"/>
          <w:w w:val="105"/>
        </w:rPr>
        <w:t>.</w:t>
      </w:r>
      <w:r w:rsidRPr="00B24296">
        <w:rPr>
          <w:color w:val="464646"/>
          <w:spacing w:val="26"/>
          <w:w w:val="105"/>
        </w:rPr>
        <w:t xml:space="preserve"> </w:t>
      </w:r>
    </w:p>
    <w:p w14:paraId="3515E5A4" w14:textId="77777777" w:rsidR="00D77A7B" w:rsidRPr="005E4105" w:rsidRDefault="00D77A7B" w:rsidP="00D77A7B">
      <w:pPr>
        <w:pStyle w:val="Bodylist"/>
      </w:pPr>
      <w:r w:rsidRPr="004A3949">
        <w:rPr>
          <w:color w:val="FF0000"/>
        </w:rPr>
        <w:t xml:space="preserve">[PI] </w:t>
      </w:r>
      <w:r w:rsidRPr="005E4105">
        <w:t>will be responsible for any costs incurred in the initial application and the annual returns for</w:t>
      </w:r>
      <w:r w:rsidRPr="005E4105">
        <w:rPr>
          <w:spacing w:val="-12"/>
        </w:rPr>
        <w:t xml:space="preserve"> </w:t>
      </w:r>
      <w:r w:rsidRPr="005E4105">
        <w:t>registration</w:t>
      </w:r>
      <w:r w:rsidRPr="005E4105">
        <w:rPr>
          <w:spacing w:val="4"/>
        </w:rPr>
        <w:t xml:space="preserve"> </w:t>
      </w:r>
      <w:r w:rsidRPr="005E4105">
        <w:t>of</w:t>
      </w:r>
      <w:r w:rsidRPr="005E4105">
        <w:rPr>
          <w:spacing w:val="-5"/>
        </w:rPr>
        <w:t xml:space="preserve"> </w:t>
      </w:r>
      <w:r w:rsidRPr="005E4105">
        <w:t>the</w:t>
      </w:r>
      <w:r w:rsidRPr="005E4105">
        <w:rPr>
          <w:spacing w:val="-7"/>
        </w:rPr>
        <w:t xml:space="preserve"> </w:t>
      </w:r>
      <w:r w:rsidRPr="005E4105">
        <w:t>course</w:t>
      </w:r>
      <w:r w:rsidRPr="005E4105">
        <w:rPr>
          <w:spacing w:val="-9"/>
        </w:rPr>
        <w:t xml:space="preserve"> </w:t>
      </w:r>
      <w:r w:rsidRPr="005E4105">
        <w:t>in</w:t>
      </w:r>
      <w:r w:rsidRPr="005E4105">
        <w:rPr>
          <w:spacing w:val="-12"/>
        </w:rPr>
        <w:t xml:space="preserve"> </w:t>
      </w:r>
      <w:r w:rsidRPr="004A3949">
        <w:rPr>
          <w:color w:val="FF0000"/>
        </w:rPr>
        <w:t>[country]</w:t>
      </w:r>
      <w:r w:rsidRPr="004A3949">
        <w:rPr>
          <w:color w:val="FF0000"/>
          <w:spacing w:val="-7"/>
        </w:rPr>
        <w:t xml:space="preserve"> </w:t>
      </w:r>
      <w:r w:rsidRPr="005E4105">
        <w:t>(if</w:t>
      </w:r>
      <w:r w:rsidRPr="005E4105">
        <w:rPr>
          <w:spacing w:val="-10"/>
        </w:rPr>
        <w:t xml:space="preserve"> </w:t>
      </w:r>
      <w:r w:rsidRPr="005E4105">
        <w:t>any).</w:t>
      </w:r>
    </w:p>
    <w:p w14:paraId="2417A29D" w14:textId="77777777" w:rsidR="00D77A7B" w:rsidRPr="005E4105" w:rsidRDefault="00D77A7B" w:rsidP="00D77A7B">
      <w:pPr>
        <w:pStyle w:val="Bodylist"/>
      </w:pPr>
      <w:r w:rsidRPr="004A3949">
        <w:rPr>
          <w:color w:val="FF0000"/>
        </w:rPr>
        <w:t>[PI]</w:t>
      </w:r>
      <w:r w:rsidRPr="005E4105">
        <w:t xml:space="preserve"> will provide teaching accommodation for the Course, adequate library and information </w:t>
      </w:r>
      <w:r w:rsidRPr="005E4105">
        <w:rPr>
          <w:spacing w:val="-1"/>
          <w:w w:val="99"/>
        </w:rPr>
        <w:t>technolog</w:t>
      </w:r>
      <w:r w:rsidRPr="005E4105">
        <w:rPr>
          <w:w w:val="99"/>
        </w:rPr>
        <w:t>y</w:t>
      </w:r>
      <w:r w:rsidRPr="005E4105">
        <w:rPr>
          <w:spacing w:val="-19"/>
        </w:rPr>
        <w:t xml:space="preserve"> </w:t>
      </w:r>
      <w:r w:rsidRPr="005E4105">
        <w:rPr>
          <w:spacing w:val="-1"/>
        </w:rPr>
        <w:t>provisio</w:t>
      </w:r>
      <w:r w:rsidRPr="005E4105">
        <w:t>n</w:t>
      </w:r>
      <w:r w:rsidRPr="005E4105">
        <w:rPr>
          <w:spacing w:val="21"/>
        </w:rPr>
        <w:t xml:space="preserve"> </w:t>
      </w:r>
      <w:r w:rsidRPr="005E4105">
        <w:rPr>
          <w:spacing w:val="-1"/>
          <w:w w:val="107"/>
        </w:rPr>
        <w:t>an</w:t>
      </w:r>
      <w:r w:rsidRPr="005E4105">
        <w:rPr>
          <w:w w:val="107"/>
        </w:rPr>
        <w:t>d</w:t>
      </w:r>
      <w:r w:rsidRPr="005E4105">
        <w:rPr>
          <w:spacing w:val="6"/>
        </w:rPr>
        <w:t xml:space="preserve"> </w:t>
      </w:r>
      <w:r w:rsidRPr="005E4105">
        <w:rPr>
          <w:spacing w:val="-1"/>
        </w:rPr>
        <w:t>printe</w:t>
      </w:r>
      <w:r w:rsidRPr="005E4105">
        <w:t>d</w:t>
      </w:r>
      <w:r w:rsidRPr="005E4105">
        <w:rPr>
          <w:spacing w:val="12"/>
        </w:rPr>
        <w:t xml:space="preserve"> </w:t>
      </w:r>
      <w:r w:rsidRPr="005E4105">
        <w:rPr>
          <w:spacing w:val="-1"/>
        </w:rPr>
        <w:t>teachin</w:t>
      </w:r>
      <w:r w:rsidRPr="005E4105">
        <w:t>g</w:t>
      </w:r>
      <w:r w:rsidRPr="005E4105">
        <w:rPr>
          <w:spacing w:val="20"/>
        </w:rPr>
        <w:t xml:space="preserve"> </w:t>
      </w:r>
      <w:r w:rsidRPr="005E4105">
        <w:rPr>
          <w:spacing w:val="-1"/>
          <w:w w:val="102"/>
        </w:rPr>
        <w:t>an</w:t>
      </w:r>
      <w:r w:rsidRPr="005E4105">
        <w:rPr>
          <w:w w:val="102"/>
        </w:rPr>
        <w:t>d</w:t>
      </w:r>
      <w:r w:rsidRPr="005E4105">
        <w:rPr>
          <w:spacing w:val="9"/>
        </w:rPr>
        <w:t xml:space="preserve"> </w:t>
      </w:r>
      <w:r w:rsidRPr="005E4105">
        <w:rPr>
          <w:spacing w:val="-1"/>
          <w:w w:val="102"/>
        </w:rPr>
        <w:t>learnin</w:t>
      </w:r>
      <w:r w:rsidRPr="005E4105">
        <w:rPr>
          <w:w w:val="102"/>
        </w:rPr>
        <w:t>g</w:t>
      </w:r>
      <w:r w:rsidRPr="005E4105">
        <w:rPr>
          <w:spacing w:val="17"/>
        </w:rPr>
        <w:t xml:space="preserve"> </w:t>
      </w:r>
      <w:r w:rsidRPr="005E4105">
        <w:rPr>
          <w:w w:val="110"/>
        </w:rPr>
        <w:t>material</w:t>
      </w:r>
      <w:r w:rsidRPr="005E4105">
        <w:rPr>
          <w:spacing w:val="-99"/>
          <w:w w:val="110"/>
        </w:rPr>
        <w:t>s</w:t>
      </w:r>
      <w:r w:rsidRPr="005E4105">
        <w:rPr>
          <w:color w:val="464646"/>
          <w:w w:val="103"/>
        </w:rPr>
        <w:t>.</w:t>
      </w:r>
      <w:r>
        <w:rPr>
          <w:color w:val="464646"/>
          <w:w w:val="103"/>
        </w:rPr>
        <w:t>.</w:t>
      </w:r>
      <w:r w:rsidRPr="005E4105">
        <w:rPr>
          <w:color w:val="464646"/>
          <w:spacing w:val="26"/>
        </w:rPr>
        <w:t xml:space="preserve"> </w:t>
      </w:r>
      <w:r w:rsidRPr="004A3949">
        <w:rPr>
          <w:color w:val="FF0000"/>
          <w:spacing w:val="-1"/>
        </w:rPr>
        <w:t>[PI]</w:t>
      </w:r>
      <w:r w:rsidRPr="004A3949">
        <w:rPr>
          <w:color w:val="FF0000"/>
          <w:spacing w:val="17"/>
        </w:rPr>
        <w:t xml:space="preserve"> </w:t>
      </w:r>
      <w:r w:rsidRPr="005E4105">
        <w:rPr>
          <w:spacing w:val="-1"/>
          <w:w w:val="105"/>
        </w:rPr>
        <w:t>wil</w:t>
      </w:r>
      <w:r w:rsidRPr="005E4105">
        <w:rPr>
          <w:w w:val="105"/>
        </w:rPr>
        <w:t>l</w:t>
      </w:r>
      <w:r w:rsidRPr="005E4105">
        <w:rPr>
          <w:spacing w:val="-1"/>
        </w:rPr>
        <w:t xml:space="preserve"> </w:t>
      </w:r>
      <w:r w:rsidRPr="005E4105">
        <w:rPr>
          <w:spacing w:val="-1"/>
          <w:w w:val="104"/>
        </w:rPr>
        <w:t>als</w:t>
      </w:r>
      <w:r w:rsidRPr="005E4105">
        <w:rPr>
          <w:w w:val="104"/>
        </w:rPr>
        <w:t>o</w:t>
      </w:r>
      <w:r w:rsidRPr="005E4105">
        <w:rPr>
          <w:spacing w:val="9"/>
        </w:rPr>
        <w:t xml:space="preserve"> </w:t>
      </w:r>
      <w:r w:rsidRPr="005E4105">
        <w:rPr>
          <w:spacing w:val="-1"/>
        </w:rPr>
        <w:t>ensur</w:t>
      </w:r>
      <w:r w:rsidRPr="005E4105">
        <w:t>e</w:t>
      </w:r>
      <w:r w:rsidRPr="005E4105">
        <w:rPr>
          <w:spacing w:val="14"/>
        </w:rPr>
        <w:t xml:space="preserve"> </w:t>
      </w:r>
      <w:r w:rsidRPr="005E4105">
        <w:rPr>
          <w:spacing w:val="-1"/>
        </w:rPr>
        <w:t xml:space="preserve">there </w:t>
      </w:r>
      <w:r w:rsidRPr="005E4105">
        <w:t xml:space="preserve">is appropriately qualified staff to </w:t>
      </w:r>
      <w:r w:rsidRPr="005E4105">
        <w:rPr>
          <w:spacing w:val="-8"/>
        </w:rPr>
        <w:t>prov</w:t>
      </w:r>
      <w:r w:rsidRPr="005E4105">
        <w:rPr>
          <w:color w:val="464646"/>
          <w:spacing w:val="-8"/>
        </w:rPr>
        <w:t>i</w:t>
      </w:r>
      <w:r w:rsidRPr="005E4105">
        <w:rPr>
          <w:spacing w:val="-8"/>
        </w:rPr>
        <w:t xml:space="preserve">de </w:t>
      </w:r>
      <w:r w:rsidRPr="005E4105">
        <w:t xml:space="preserve">administrative work and pastoral care and teaching support for lectures, tutorials and all follow-up work undertaken by students. </w:t>
      </w:r>
      <w:r>
        <w:t>[</w:t>
      </w:r>
      <w:r w:rsidRPr="004A3949">
        <w:rPr>
          <w:i/>
          <w:color w:val="FF0000"/>
        </w:rPr>
        <w:t>insert details of modules</w:t>
      </w:r>
      <w:r>
        <w:rPr>
          <w:i/>
          <w:color w:val="FF0000"/>
        </w:rPr>
        <w:t xml:space="preserve"> and requirements</w:t>
      </w:r>
      <w:r w:rsidRPr="004A3949">
        <w:rPr>
          <w:i/>
          <w:color w:val="FF0000"/>
        </w:rPr>
        <w:t xml:space="preserve"> as follows</w:t>
      </w:r>
      <w:r w:rsidRPr="004A3949">
        <w:rPr>
          <w:color w:val="FF0000"/>
        </w:rPr>
        <w:t>: Each of the six modules led by staff of the University will consist of a minimum of 24 hours of lectures by University staff and 30 hours of tutorials support by PI staff. Any costs associated with PI staff attending and/or communicating with the University for formal meetings associated with the Course will be paid by</w:t>
      </w:r>
      <w:r w:rsidRPr="004A3949">
        <w:rPr>
          <w:color w:val="FF0000"/>
          <w:spacing w:val="-34"/>
        </w:rPr>
        <w:t xml:space="preserve"> </w:t>
      </w:r>
      <w:r w:rsidRPr="004A3949">
        <w:rPr>
          <w:color w:val="FF0000"/>
          <w:spacing w:val="-6"/>
        </w:rPr>
        <w:t>PI</w:t>
      </w:r>
      <w:r>
        <w:rPr>
          <w:spacing w:val="-6"/>
        </w:rPr>
        <w:t>]</w:t>
      </w:r>
      <w:r w:rsidRPr="005E4105">
        <w:rPr>
          <w:color w:val="464646"/>
          <w:spacing w:val="-6"/>
        </w:rPr>
        <w:t>.</w:t>
      </w:r>
    </w:p>
    <w:p w14:paraId="39C6394D" w14:textId="77777777" w:rsidR="00D77A7B" w:rsidRPr="005E4105" w:rsidRDefault="00D77A7B" w:rsidP="00D77A7B">
      <w:pPr>
        <w:pStyle w:val="Bodylist"/>
      </w:pPr>
      <w:r w:rsidRPr="005E4105">
        <w:t xml:space="preserve">The University will provide </w:t>
      </w:r>
      <w:r>
        <w:t>appropriate materials such as</w:t>
      </w:r>
      <w:r w:rsidRPr="005E4105">
        <w:t xml:space="preserve"> </w:t>
      </w:r>
      <w:proofErr w:type="spellStart"/>
      <w:r w:rsidRPr="005E4105">
        <w:t>Powerpoint</w:t>
      </w:r>
      <w:proofErr w:type="spellEnd"/>
      <w:r w:rsidRPr="005E4105">
        <w:t xml:space="preserve"> slides and tutorial support material as appropriate for modules led by University staff. Course handbooks and some support material will be provided by University staff for use </w:t>
      </w:r>
      <w:r w:rsidRPr="005E4105">
        <w:rPr>
          <w:color w:val="343434"/>
        </w:rPr>
        <w:t xml:space="preserve">in </w:t>
      </w:r>
      <w:r w:rsidRPr="005E4105">
        <w:t xml:space="preserve">franchise modules, for follow up by local staff. </w:t>
      </w:r>
      <w:r>
        <w:t>[</w:t>
      </w:r>
      <w:r w:rsidRPr="004A3949">
        <w:rPr>
          <w:color w:val="FF0000"/>
        </w:rPr>
        <w:t xml:space="preserve">Insert specific details about provision </w:t>
      </w:r>
      <w:proofErr w:type="spellStart"/>
      <w:r w:rsidRPr="004A3949">
        <w:rPr>
          <w:color w:val="FF0000"/>
        </w:rPr>
        <w:t>ie</w:t>
      </w:r>
      <w:proofErr w:type="spellEnd"/>
      <w:r w:rsidRPr="004A3949">
        <w:rPr>
          <w:color w:val="FF0000"/>
        </w:rPr>
        <w:t xml:space="preserve">, The University will pay the costs directly associated with academic staff attending [PI] to deliver </w:t>
      </w:r>
      <w:r w:rsidRPr="004A3949">
        <w:rPr>
          <w:color w:val="FF0000"/>
          <w:spacing w:val="-9"/>
        </w:rPr>
        <w:t xml:space="preserve">modules; </w:t>
      </w:r>
      <w:r w:rsidRPr="004A3949">
        <w:rPr>
          <w:color w:val="FF0000"/>
        </w:rPr>
        <w:t xml:space="preserve">these costs will include air </w:t>
      </w:r>
      <w:r w:rsidRPr="004A3949">
        <w:rPr>
          <w:color w:val="FF0000"/>
          <w:spacing w:val="-4"/>
        </w:rPr>
        <w:t xml:space="preserve">fares, </w:t>
      </w:r>
      <w:r w:rsidRPr="004A3949">
        <w:rPr>
          <w:color w:val="FF0000"/>
          <w:spacing w:val="-8"/>
        </w:rPr>
        <w:t xml:space="preserve">hotel </w:t>
      </w:r>
      <w:r w:rsidRPr="004A3949">
        <w:rPr>
          <w:color w:val="FF0000"/>
        </w:rPr>
        <w:t>accommodation, local travel and subsistence</w:t>
      </w:r>
      <w:r w:rsidRPr="004A3949">
        <w:rPr>
          <w:color w:val="FF0000"/>
          <w:spacing w:val="-15"/>
        </w:rPr>
        <w:t xml:space="preserve"> </w:t>
      </w:r>
      <w:r w:rsidRPr="004A3949">
        <w:rPr>
          <w:color w:val="FF0000"/>
        </w:rPr>
        <w:t>expenses</w:t>
      </w:r>
      <w:r>
        <w:t>]</w:t>
      </w:r>
      <w:r w:rsidRPr="005E4105">
        <w:t>.</w:t>
      </w:r>
    </w:p>
    <w:p w14:paraId="049117C4" w14:textId="77777777" w:rsidR="00D77A7B" w:rsidRPr="00C81BEB" w:rsidRDefault="00D77A7B" w:rsidP="00D77A7B">
      <w:pPr>
        <w:pStyle w:val="BodyText1"/>
      </w:pPr>
    </w:p>
    <w:p w14:paraId="4D49770B" w14:textId="77777777" w:rsidR="00D77A7B" w:rsidRDefault="00D77A7B" w:rsidP="00D77A7B">
      <w:pPr>
        <w:rPr>
          <w:rFonts w:cs="Arial"/>
        </w:rPr>
        <w:sectPr w:rsidR="00D77A7B" w:rsidSect="00ED6F9A">
          <w:headerReference w:type="default" r:id="rId54"/>
          <w:pgSz w:w="11906" w:h="16838" w:code="9"/>
          <w:pgMar w:top="1418" w:right="1134" w:bottom="1134" w:left="1134" w:header="709" w:footer="709" w:gutter="0"/>
          <w:cols w:space="708"/>
          <w:docGrid w:linePitch="360"/>
        </w:sectPr>
      </w:pPr>
    </w:p>
    <w:p w14:paraId="1668CDB8" w14:textId="77777777" w:rsidR="00D77A7B" w:rsidRPr="003E7FD5" w:rsidRDefault="00D77A7B" w:rsidP="00D77A7B">
      <w:pPr>
        <w:pStyle w:val="BodyText1"/>
      </w:pPr>
      <w:bookmarkStart w:id="321" w:name="_Section_N:_COURSE"/>
      <w:bookmarkEnd w:id="321"/>
    </w:p>
    <w:p w14:paraId="3B8B9FD7" w14:textId="77777777" w:rsidR="00D77A7B" w:rsidRPr="003E7FD5" w:rsidRDefault="00D77A7B" w:rsidP="00D77A7B">
      <w:pPr>
        <w:pStyle w:val="PartHeading"/>
      </w:pPr>
      <w:bookmarkStart w:id="322" w:name="_Toc64194215"/>
      <w:bookmarkStart w:id="323" w:name="_Toc64292449"/>
      <w:bookmarkStart w:id="324" w:name="_Toc471747055"/>
      <w:r w:rsidRPr="003E7FD5">
        <w:t>Part 3</w:t>
      </w:r>
      <w:bookmarkEnd w:id="322"/>
      <w:bookmarkEnd w:id="323"/>
    </w:p>
    <w:p w14:paraId="767FC31C" w14:textId="77777777" w:rsidR="00D77A7B" w:rsidRPr="003E7FD5" w:rsidRDefault="00D77A7B" w:rsidP="00D77A7B">
      <w:pPr>
        <w:pStyle w:val="PartHeading"/>
        <w:sectPr w:rsidR="00D77A7B" w:rsidRPr="003E7FD5" w:rsidSect="00ED6F9A">
          <w:headerReference w:type="default" r:id="rId55"/>
          <w:pgSz w:w="11906" w:h="16838" w:code="9"/>
          <w:pgMar w:top="1418" w:right="1134" w:bottom="1134" w:left="1134" w:header="709" w:footer="709" w:gutter="0"/>
          <w:cols w:space="708"/>
          <w:docGrid w:linePitch="360"/>
        </w:sectPr>
      </w:pPr>
      <w:bookmarkStart w:id="325" w:name="_Toc64194216"/>
      <w:bookmarkStart w:id="326" w:name="_Toc64292450"/>
      <w:r w:rsidRPr="003E7FD5">
        <w:t>Implementation and Quality Assurance of Collaborative Provision</w:t>
      </w:r>
      <w:bookmarkEnd w:id="325"/>
      <w:bookmarkEnd w:id="326"/>
    </w:p>
    <w:p w14:paraId="1E6CF85E" w14:textId="30B0FD18" w:rsidR="00D77A7B" w:rsidRDefault="009A4E6B" w:rsidP="00D77A7B">
      <w:pPr>
        <w:jc w:val="center"/>
        <w:rPr>
          <w:b/>
          <w:sz w:val="22"/>
          <w:szCs w:val="22"/>
        </w:rPr>
      </w:pPr>
      <w:r>
        <w:object w:dxaOrig="6631" w:dyaOrig="4816" w14:anchorId="66A63ACB">
          <v:shape id="_x0000_i1029" type="#_x0000_t75" alt="Workflow to show the Implementing and Maintaining Collaborative Provision Partners " style="width:331.5pt;height:240.75pt" o:ole="">
            <v:imagedata r:id="rId56" o:title=""/>
          </v:shape>
          <o:OLEObject Type="Embed" ProgID="Visio.Drawing.15" ShapeID="_x0000_i1029" DrawAspect="Content" ObjectID="_1794742099" r:id="rId57"/>
        </w:object>
      </w:r>
    </w:p>
    <w:p w14:paraId="5580F6E7" w14:textId="77777777" w:rsidR="00D77A7B" w:rsidRDefault="00D77A7B" w:rsidP="00D77A7B">
      <w:pPr>
        <w:jc w:val="center"/>
        <w:rPr>
          <w:bCs/>
          <w:kern w:val="32"/>
          <w:sz w:val="22"/>
          <w:szCs w:val="22"/>
        </w:rPr>
        <w:sectPr w:rsidR="00D77A7B" w:rsidSect="00ED6F9A">
          <w:headerReference w:type="default" r:id="rId58"/>
          <w:pgSz w:w="11906" w:h="16838" w:code="9"/>
          <w:pgMar w:top="1418" w:right="1134" w:bottom="1134" w:left="1134" w:header="709" w:footer="709" w:gutter="0"/>
          <w:cols w:space="708"/>
          <w:docGrid w:linePitch="360"/>
        </w:sectPr>
      </w:pPr>
    </w:p>
    <w:p w14:paraId="4F8CE411" w14:textId="77777777" w:rsidR="00D77A7B" w:rsidRPr="00BB16BE" w:rsidRDefault="00D77A7B" w:rsidP="00D77A7B">
      <w:pPr>
        <w:pStyle w:val="HeadingA"/>
      </w:pPr>
      <w:bookmarkStart w:id="327" w:name="_Toc64194217"/>
      <w:bookmarkStart w:id="328" w:name="_Toc64292451"/>
      <w:bookmarkStart w:id="329" w:name="_Toc139965749"/>
      <w:r w:rsidRPr="00BB16BE">
        <w:lastRenderedPageBreak/>
        <w:t xml:space="preserve">Part </w:t>
      </w:r>
      <w:r>
        <w:t xml:space="preserve">3 </w:t>
      </w:r>
      <w:r w:rsidRPr="001F6406">
        <w:t>Implementation and Quality Assurance of Collaborative Provision</w:t>
      </w:r>
      <w:bookmarkEnd w:id="327"/>
      <w:bookmarkEnd w:id="328"/>
      <w:bookmarkEnd w:id="329"/>
    </w:p>
    <w:p w14:paraId="6B164C72" w14:textId="77777777" w:rsidR="00D77A7B" w:rsidRDefault="00D77A7B" w:rsidP="00D77A7B">
      <w:pPr>
        <w:pStyle w:val="BodyText1"/>
      </w:pPr>
      <w:r>
        <w:t>Part 3 of the Collaborative Provision Handbook provides information on how to implement University regulations and processes when working with new PIs and how to maintain quality assurance processes when working with established PIs. This section covers:</w:t>
      </w:r>
    </w:p>
    <w:p w14:paraId="517F9D4F" w14:textId="77777777" w:rsidR="00D77A7B" w:rsidRDefault="00D77A7B" w:rsidP="00D77A7B">
      <w:pPr>
        <w:pStyle w:val="BodyText1"/>
      </w:pPr>
      <w:hyperlink w:anchor="SCRP" w:history="1">
        <w:r w:rsidRPr="00FD2DCA">
          <w:rPr>
            <w:rStyle w:val="Hyperlink"/>
          </w:rPr>
          <w:t>School Responsibilities</w:t>
        </w:r>
      </w:hyperlink>
    </w:p>
    <w:p w14:paraId="27C2CF1F" w14:textId="77777777" w:rsidR="00D77A7B" w:rsidRDefault="00D77A7B" w:rsidP="00D77A7B">
      <w:pPr>
        <w:pStyle w:val="BodyText1"/>
      </w:pPr>
      <w:hyperlink w:anchor="regresp" w:history="1">
        <w:r w:rsidRPr="00FD2DCA">
          <w:rPr>
            <w:rStyle w:val="Hyperlink"/>
          </w:rPr>
          <w:t>Registry Responsibilities</w:t>
        </w:r>
      </w:hyperlink>
    </w:p>
    <w:p w14:paraId="77908F8E" w14:textId="77777777" w:rsidR="00D77A7B" w:rsidRDefault="00D77A7B" w:rsidP="00D77A7B">
      <w:pPr>
        <w:pStyle w:val="BodyText1"/>
      </w:pPr>
      <w:r w:rsidRPr="00550D89">
        <w:rPr>
          <w:i/>
        </w:rPr>
        <w:t>These sections include key QA areas such as</w:t>
      </w:r>
      <w:r>
        <w:t>:</w:t>
      </w:r>
    </w:p>
    <w:p w14:paraId="7FE03CBC" w14:textId="77777777" w:rsidR="00D77A7B" w:rsidRDefault="00D77A7B" w:rsidP="00D77A7B">
      <w:pPr>
        <w:pStyle w:val="Bodybullet"/>
      </w:pPr>
      <w:hyperlink w:anchor="AE" w:history="1">
        <w:r w:rsidRPr="00FD2DCA">
          <w:rPr>
            <w:rStyle w:val="Hyperlink"/>
          </w:rPr>
          <w:t>Annual Evaluation</w:t>
        </w:r>
      </w:hyperlink>
    </w:p>
    <w:p w14:paraId="5886E5C4" w14:textId="77777777" w:rsidR="00D77A7B" w:rsidRDefault="00D77A7B" w:rsidP="00D77A7B">
      <w:pPr>
        <w:pStyle w:val="Bodybullet"/>
      </w:pPr>
      <w:hyperlink w:anchor="span" w:history="1">
        <w:r w:rsidRPr="00FD2DCA">
          <w:rPr>
            <w:rStyle w:val="Hyperlink"/>
          </w:rPr>
          <w:t>Student Panels</w:t>
        </w:r>
      </w:hyperlink>
    </w:p>
    <w:p w14:paraId="4A297894" w14:textId="77777777" w:rsidR="00D77A7B" w:rsidRDefault="00D77A7B" w:rsidP="00D77A7B">
      <w:pPr>
        <w:pStyle w:val="Bodybullet"/>
      </w:pPr>
      <w:hyperlink w:anchor="ccom" w:history="1">
        <w:r w:rsidRPr="00FD2DCA">
          <w:rPr>
            <w:rStyle w:val="Hyperlink"/>
          </w:rPr>
          <w:t>Course Committee</w:t>
        </w:r>
      </w:hyperlink>
    </w:p>
    <w:p w14:paraId="3403A094" w14:textId="77777777" w:rsidR="00D77A7B" w:rsidRDefault="00D77A7B" w:rsidP="00D77A7B">
      <w:pPr>
        <w:pStyle w:val="Bodybullet"/>
      </w:pPr>
      <w:hyperlink w:anchor="crstut" w:history="1">
        <w:r w:rsidRPr="00FD2DCA">
          <w:rPr>
            <w:rStyle w:val="Hyperlink"/>
          </w:rPr>
          <w:t>Course Tutors</w:t>
        </w:r>
      </w:hyperlink>
    </w:p>
    <w:p w14:paraId="0A342D4E" w14:textId="77777777" w:rsidR="00D77A7B" w:rsidRDefault="00D77A7B" w:rsidP="00D77A7B">
      <w:pPr>
        <w:pStyle w:val="Bodybullet"/>
      </w:pPr>
      <w:hyperlink w:anchor="assex" w:history="1">
        <w:r w:rsidRPr="00FD2DCA">
          <w:rPr>
            <w:rStyle w:val="Hyperlink"/>
          </w:rPr>
          <w:t>Assessment and Examinations</w:t>
        </w:r>
      </w:hyperlink>
    </w:p>
    <w:p w14:paraId="0EBAAD28" w14:textId="77777777" w:rsidR="00D77A7B" w:rsidRDefault="00D77A7B" w:rsidP="00D77A7B">
      <w:pPr>
        <w:pStyle w:val="Bodybullet"/>
      </w:pPr>
      <w:hyperlink w:anchor="CAB" w:history="1">
        <w:r w:rsidRPr="00FD2DCA">
          <w:rPr>
            <w:rStyle w:val="Hyperlink"/>
          </w:rPr>
          <w:t>Course Assessment Boards (CABs)</w:t>
        </w:r>
      </w:hyperlink>
    </w:p>
    <w:p w14:paraId="2A918444" w14:textId="77777777" w:rsidR="00D77A7B" w:rsidRDefault="00D77A7B" w:rsidP="00D77A7B">
      <w:pPr>
        <w:pStyle w:val="Bodybullet"/>
      </w:pPr>
      <w:hyperlink w:anchor="POICAB" w:history="1">
        <w:r w:rsidRPr="00FD2DCA">
          <w:rPr>
            <w:rStyle w:val="Hyperlink"/>
          </w:rPr>
          <w:t>PI Holds their Own Course Assessment Boards</w:t>
        </w:r>
      </w:hyperlink>
    </w:p>
    <w:p w14:paraId="2B8BE90A" w14:textId="77777777" w:rsidR="00D77A7B" w:rsidRDefault="00D77A7B" w:rsidP="00D77A7B">
      <w:pPr>
        <w:pStyle w:val="Bodybullet"/>
      </w:pPr>
      <w:hyperlink w:anchor="chappro" w:history="1">
        <w:r w:rsidRPr="00FD2DCA">
          <w:rPr>
            <w:rStyle w:val="Hyperlink"/>
          </w:rPr>
          <w:t>Changes to Approved Provision</w:t>
        </w:r>
      </w:hyperlink>
    </w:p>
    <w:bookmarkStart w:id="330" w:name="acmisc"/>
    <w:p w14:paraId="3177F149" w14:textId="77777777" w:rsidR="00D77A7B" w:rsidRDefault="00D77A7B" w:rsidP="00D77A7B">
      <w:pPr>
        <w:pStyle w:val="Bodybullet"/>
      </w:pPr>
      <w:r>
        <w:fldChar w:fldCharType="begin"/>
      </w:r>
      <w:r>
        <w:instrText xml:space="preserve"> HYPERLINK  \l "acmisc" </w:instrText>
      </w:r>
      <w:r>
        <w:fldChar w:fldCharType="separate"/>
      </w:r>
      <w:r w:rsidRPr="00FD2DCA">
        <w:rPr>
          <w:rStyle w:val="Hyperlink"/>
        </w:rPr>
        <w:t>Academic Misconduct</w:t>
      </w:r>
      <w:r>
        <w:fldChar w:fldCharType="end"/>
      </w:r>
    </w:p>
    <w:bookmarkEnd w:id="330"/>
    <w:p w14:paraId="61705063" w14:textId="77777777" w:rsidR="00D77A7B" w:rsidRDefault="00D77A7B" w:rsidP="00D77A7B">
      <w:pPr>
        <w:pStyle w:val="Bodybullet"/>
      </w:pPr>
      <w:r>
        <w:fldChar w:fldCharType="begin"/>
      </w:r>
      <w:r>
        <w:instrText xml:space="preserve"> HYPERLINK  \l "CPCOMP" </w:instrText>
      </w:r>
      <w:r>
        <w:fldChar w:fldCharType="separate"/>
      </w:r>
      <w:r w:rsidRPr="00FD2DCA">
        <w:rPr>
          <w:rStyle w:val="Hyperlink"/>
        </w:rPr>
        <w:t>CP Student Complaints</w:t>
      </w:r>
      <w:r>
        <w:fldChar w:fldCharType="end"/>
      </w:r>
    </w:p>
    <w:p w14:paraId="2CC8E21F" w14:textId="77777777" w:rsidR="00D77A7B" w:rsidRDefault="00D77A7B" w:rsidP="00D77A7B">
      <w:pPr>
        <w:pStyle w:val="Bodybullet"/>
      </w:pPr>
      <w:hyperlink w:anchor="CPRESAP" w:history="1">
        <w:r w:rsidRPr="00FD2DCA">
          <w:rPr>
            <w:rStyle w:val="Hyperlink"/>
          </w:rPr>
          <w:t>CP Results Appeals</w:t>
        </w:r>
      </w:hyperlink>
    </w:p>
    <w:p w14:paraId="31979847" w14:textId="57543CCD" w:rsidR="00D77A7B" w:rsidRPr="005D4B91" w:rsidRDefault="00D77A7B" w:rsidP="00D77A7B">
      <w:pPr>
        <w:pStyle w:val="Bodybullet"/>
        <w:rPr>
          <w:rStyle w:val="Hyperlink"/>
          <w:color w:val="auto"/>
          <w:u w:val="none"/>
        </w:rPr>
      </w:pPr>
      <w:hyperlink w:anchor="CPF2P" w:history="1">
        <w:r w:rsidRPr="00FD2DCA">
          <w:rPr>
            <w:rStyle w:val="Hyperlink"/>
          </w:rPr>
          <w:t>CP Fitness to Practice Procedures</w:t>
        </w:r>
      </w:hyperlink>
    </w:p>
    <w:p w14:paraId="55AD74B7" w14:textId="3D2C2ABF" w:rsidR="00C312C9" w:rsidRDefault="00C312C9" w:rsidP="00D77A7B">
      <w:pPr>
        <w:pStyle w:val="Bodybullet"/>
      </w:pPr>
      <w:hyperlink w:anchor="CPF2S" w:history="1">
        <w:r w:rsidRPr="00627DE1">
          <w:rPr>
            <w:rStyle w:val="Hyperlink"/>
          </w:rPr>
          <w:t>CP Fitness to Study Procedures</w:t>
        </w:r>
      </w:hyperlink>
    </w:p>
    <w:p w14:paraId="1FB9AD8B" w14:textId="77777777" w:rsidR="00D77A7B" w:rsidRPr="00627DE1" w:rsidRDefault="00D77A7B" w:rsidP="00D77A7B">
      <w:pPr>
        <w:pStyle w:val="Bodybullet"/>
        <w:rPr>
          <w:rStyle w:val="Hyperlink"/>
          <w:color w:val="auto"/>
          <w:u w:val="none"/>
        </w:rPr>
      </w:pPr>
      <w:hyperlink w:anchor="CPEXCIRC" w:history="1">
        <w:r w:rsidRPr="00FD2DCA">
          <w:rPr>
            <w:rStyle w:val="Hyperlink"/>
          </w:rPr>
          <w:t>CP Extenuating Circumstances</w:t>
        </w:r>
      </w:hyperlink>
    </w:p>
    <w:p w14:paraId="198954B8" w14:textId="301EBF69" w:rsidR="00627DE1" w:rsidRDefault="00627DE1" w:rsidP="00D77A7B">
      <w:pPr>
        <w:pStyle w:val="Bodybullet"/>
      </w:pPr>
      <w:hyperlink w:anchor="disciplinary" w:history="1">
        <w:r w:rsidRPr="00627DE1">
          <w:rPr>
            <w:rStyle w:val="Hyperlink"/>
          </w:rPr>
          <w:t>Disciplinary</w:t>
        </w:r>
      </w:hyperlink>
    </w:p>
    <w:p w14:paraId="2ECB64DF" w14:textId="6E6DD9DC" w:rsidR="00627DE1" w:rsidRDefault="00627DE1" w:rsidP="00D77A7B">
      <w:pPr>
        <w:pStyle w:val="Bodybullet"/>
      </w:pPr>
      <w:hyperlink w:anchor="Withdrawal" w:history="1">
        <w:r w:rsidRPr="00627DE1">
          <w:rPr>
            <w:rStyle w:val="Hyperlink"/>
          </w:rPr>
          <w:t>Student Withdrawals</w:t>
        </w:r>
      </w:hyperlink>
    </w:p>
    <w:p w14:paraId="3143677E" w14:textId="77777777" w:rsidR="00D77A7B" w:rsidRDefault="00D77A7B" w:rsidP="00D77A7B">
      <w:pPr>
        <w:pStyle w:val="BodyText1"/>
      </w:pPr>
      <w:hyperlink w:anchor="DALOILO" w:history="1">
        <w:r w:rsidRPr="00FD2DCA">
          <w:rPr>
            <w:rStyle w:val="Hyperlink"/>
          </w:rPr>
          <w:t>DALO, ILO and CM Roles</w:t>
        </w:r>
      </w:hyperlink>
    </w:p>
    <w:p w14:paraId="01E616E2" w14:textId="77777777" w:rsidR="00D77A7B" w:rsidRDefault="00D77A7B" w:rsidP="00D77A7B">
      <w:pPr>
        <w:pStyle w:val="BodyText1"/>
      </w:pPr>
      <w:r w:rsidRPr="00550D89">
        <w:rPr>
          <w:i/>
        </w:rPr>
        <w:t>This section includes key areas such as</w:t>
      </w:r>
      <w:r>
        <w:t>:</w:t>
      </w:r>
    </w:p>
    <w:p w14:paraId="730881DD" w14:textId="77777777" w:rsidR="00D77A7B" w:rsidRDefault="00D77A7B" w:rsidP="00D77A7B">
      <w:pPr>
        <w:pStyle w:val="Bodybullet"/>
      </w:pPr>
      <w:hyperlink w:anchor="AEM" w:history="1">
        <w:r w:rsidRPr="00FD2DCA">
          <w:rPr>
            <w:rStyle w:val="Hyperlink"/>
          </w:rPr>
          <w:t>Conducting the Annual Executive Meeting</w:t>
        </w:r>
      </w:hyperlink>
      <w:r>
        <w:t xml:space="preserve"> (AEM)</w:t>
      </w:r>
    </w:p>
    <w:p w14:paraId="286AEA1C" w14:textId="77777777" w:rsidR="00D77A7B" w:rsidRDefault="00D77A7B" w:rsidP="00D77A7B">
      <w:pPr>
        <w:pStyle w:val="Bodybullet"/>
      </w:pPr>
      <w:hyperlink w:anchor="additionalsite" w:history="1">
        <w:r w:rsidRPr="00A55631">
          <w:rPr>
            <w:rStyle w:val="Hyperlink"/>
          </w:rPr>
          <w:t>Approval of Additional Sites for Delivery of Approved Collaborative Provision</w:t>
        </w:r>
      </w:hyperlink>
    </w:p>
    <w:p w14:paraId="28A3F117" w14:textId="77777777" w:rsidR="00D77A7B" w:rsidRDefault="00D77A7B" w:rsidP="00D77A7B">
      <w:pPr>
        <w:pStyle w:val="Bodybullet"/>
      </w:pPr>
      <w:hyperlink w:anchor="merge" w:history="1">
        <w:r w:rsidRPr="00A55631">
          <w:rPr>
            <w:rStyle w:val="Hyperlink"/>
          </w:rPr>
          <w:t>PI Merges with Another Institution</w:t>
        </w:r>
      </w:hyperlink>
    </w:p>
    <w:p w14:paraId="3464CCAF" w14:textId="77777777" w:rsidR="00D77A7B" w:rsidRDefault="00D77A7B" w:rsidP="00D77A7B">
      <w:pPr>
        <w:pStyle w:val="Bodybullet"/>
      </w:pPr>
      <w:hyperlink w:anchor="publicity" w:history="1">
        <w:r w:rsidRPr="00A55631">
          <w:rPr>
            <w:rStyle w:val="Hyperlink"/>
          </w:rPr>
          <w:t>Monitoring Publicity Produced by Collaborative Provision Partners</w:t>
        </w:r>
      </w:hyperlink>
    </w:p>
    <w:p w14:paraId="1A0D1A70" w14:textId="29EA72FB" w:rsidR="00D77A7B" w:rsidRDefault="00D77A7B" w:rsidP="00D77A7B">
      <w:pPr>
        <w:pStyle w:val="Bodybullet"/>
      </w:pPr>
      <w:hyperlink w:anchor="qualsrerch" w:history="1">
        <w:r w:rsidRPr="00A55631">
          <w:rPr>
            <w:rStyle w:val="Hyperlink"/>
          </w:rPr>
          <w:t>Research Qualification</w:t>
        </w:r>
        <w:r w:rsidR="00542FE5">
          <w:rPr>
            <w:rStyle w:val="Hyperlink"/>
          </w:rPr>
          <w:t>s</w:t>
        </w:r>
        <w:r w:rsidRPr="00A55631">
          <w:rPr>
            <w:rStyle w:val="Hyperlink"/>
          </w:rPr>
          <w:t xml:space="preserve"> and Culture for Staff at Collaborative Partners</w:t>
        </w:r>
      </w:hyperlink>
    </w:p>
    <w:p w14:paraId="03BBEB65" w14:textId="77777777" w:rsidR="00D77A7B" w:rsidRDefault="00D77A7B" w:rsidP="00D77A7B">
      <w:pPr>
        <w:pStyle w:val="Bodybullet"/>
      </w:pPr>
      <w:hyperlink w:anchor="mtr" w:history="1">
        <w:r w:rsidRPr="00A55631">
          <w:rPr>
            <w:rStyle w:val="Hyperlink"/>
          </w:rPr>
          <w:t>Mid-term Reviews</w:t>
        </w:r>
      </w:hyperlink>
    </w:p>
    <w:p w14:paraId="5B4237B7" w14:textId="4E68DF7B" w:rsidR="00D77A7B" w:rsidRPr="005D4B91" w:rsidRDefault="00D77A7B" w:rsidP="00D77A7B">
      <w:pPr>
        <w:pStyle w:val="Bodybullet"/>
        <w:rPr>
          <w:rStyle w:val="Hyperlink"/>
          <w:color w:val="auto"/>
          <w:u w:val="none"/>
        </w:rPr>
      </w:pPr>
      <w:hyperlink w:anchor="reval" w:history="1">
        <w:r w:rsidRPr="00A55631">
          <w:rPr>
            <w:rStyle w:val="Hyperlink"/>
          </w:rPr>
          <w:t>Revalidation</w:t>
        </w:r>
      </w:hyperlink>
      <w:bookmarkStart w:id="331" w:name="exstrat"/>
      <w:bookmarkEnd w:id="331"/>
    </w:p>
    <w:p w14:paraId="28525065" w14:textId="78351287" w:rsidR="00C312C9" w:rsidRDefault="00C312C9" w:rsidP="00D77A7B">
      <w:pPr>
        <w:pStyle w:val="Bodybullet"/>
      </w:pPr>
      <w:r>
        <w:rPr>
          <w:rStyle w:val="Hyperlink"/>
        </w:rPr>
        <w:t>Minor amendments to Collaborative Provision Course</w:t>
      </w:r>
      <w:r w:rsidR="00542FE5">
        <w:rPr>
          <w:rStyle w:val="Hyperlink"/>
        </w:rPr>
        <w:t>s</w:t>
      </w:r>
    </w:p>
    <w:p w14:paraId="16603FE6" w14:textId="77777777" w:rsidR="00D77A7B" w:rsidRDefault="00D77A7B" w:rsidP="00D77A7B">
      <w:pPr>
        <w:pStyle w:val="Bodybullet"/>
      </w:pPr>
      <w:hyperlink w:anchor="exstrats" w:history="1">
        <w:r w:rsidRPr="00A55631">
          <w:rPr>
            <w:rStyle w:val="Hyperlink"/>
          </w:rPr>
          <w:t>Exit Strategies</w:t>
        </w:r>
      </w:hyperlink>
    </w:p>
    <w:p w14:paraId="05801AEC" w14:textId="77777777" w:rsidR="00D77A7B" w:rsidRPr="00A55631" w:rsidRDefault="00D77A7B" w:rsidP="00D77A7B">
      <w:pPr>
        <w:pStyle w:val="BodyText1"/>
        <w:rPr>
          <w:i/>
        </w:rPr>
      </w:pPr>
      <w:r w:rsidRPr="00A55631">
        <w:rPr>
          <w:i/>
        </w:rPr>
        <w:t>Appendices</w:t>
      </w:r>
    </w:p>
    <w:p w14:paraId="1E958456" w14:textId="77777777" w:rsidR="00D77A7B" w:rsidRDefault="00D77A7B" w:rsidP="00D77A7B">
      <w:pPr>
        <w:pStyle w:val="BodyText1"/>
      </w:pPr>
      <w:hyperlink w:anchor="aemtemp" w:history="1">
        <w:r w:rsidRPr="00A55631">
          <w:rPr>
            <w:rStyle w:val="Hyperlink"/>
          </w:rPr>
          <w:t>Appendix 1 – Annual Executive Meeting Agenda Template</w:t>
        </w:r>
      </w:hyperlink>
    </w:p>
    <w:p w14:paraId="69029E59" w14:textId="77777777" w:rsidR="00D77A7B" w:rsidRDefault="00D77A7B" w:rsidP="00D77A7B">
      <w:pPr>
        <w:pStyle w:val="BodyText1"/>
      </w:pPr>
      <w:hyperlink w:anchor="aemmintemp" w:history="1">
        <w:r w:rsidRPr="00A55631">
          <w:rPr>
            <w:rStyle w:val="Hyperlink"/>
          </w:rPr>
          <w:t>Appendix 2 – Annual Executive Meeting Minutes Template</w:t>
        </w:r>
      </w:hyperlink>
    </w:p>
    <w:p w14:paraId="2481A4A2" w14:textId="77777777" w:rsidR="00D77A7B" w:rsidRDefault="00D77A7B" w:rsidP="00D77A7B">
      <w:pPr>
        <w:pStyle w:val="BodyText1"/>
      </w:pPr>
      <w:hyperlink w:anchor="checklistdalo" w:history="1">
        <w:r w:rsidRPr="00A55631">
          <w:rPr>
            <w:rStyle w:val="Hyperlink"/>
          </w:rPr>
          <w:t>Appendix 3 – Checklist for DALO Visits to PIs</w:t>
        </w:r>
      </w:hyperlink>
    </w:p>
    <w:p w14:paraId="1C95AEB3" w14:textId="77777777" w:rsidR="00D77A7B" w:rsidRDefault="00D77A7B" w:rsidP="00D77A7B">
      <w:pPr>
        <w:pStyle w:val="BodyText1"/>
      </w:pPr>
      <w:hyperlink w:anchor="commdocs" w:history="1">
        <w:r w:rsidRPr="00A55631">
          <w:rPr>
            <w:rStyle w:val="Hyperlink"/>
          </w:rPr>
          <w:t>Appendix 4 – Common Documents to be Held in CP Arrangement</w:t>
        </w:r>
      </w:hyperlink>
    </w:p>
    <w:p w14:paraId="355BC652" w14:textId="77777777" w:rsidR="00D77A7B" w:rsidRDefault="00D77A7B" w:rsidP="00D77A7B">
      <w:pPr>
        <w:pStyle w:val="BodyText1"/>
      </w:pPr>
      <w:hyperlink w:anchor="exstrtemp" w:history="1">
        <w:r w:rsidRPr="0020333B">
          <w:rPr>
            <w:rStyle w:val="Hyperlink"/>
          </w:rPr>
          <w:t>Appendix 5 – Exit Strategy Template</w:t>
        </w:r>
      </w:hyperlink>
    </w:p>
    <w:p w14:paraId="1CD40199" w14:textId="77777777" w:rsidR="00D77A7B" w:rsidRPr="00242F16" w:rsidRDefault="00D77A7B" w:rsidP="00D77A7B">
      <w:pPr>
        <w:pStyle w:val="BodyText1"/>
      </w:pPr>
      <w:hyperlink w:anchor="exstratstulet" w:history="1">
        <w:r w:rsidRPr="0020333B">
          <w:rPr>
            <w:rStyle w:val="Hyperlink"/>
          </w:rPr>
          <w:t>Appendix 6 – Exit Strategy – Letter to Students Template</w:t>
        </w:r>
      </w:hyperlink>
    </w:p>
    <w:p w14:paraId="0C4DFAD7" w14:textId="77777777" w:rsidR="00D77A7B" w:rsidRDefault="00D77A7B" w:rsidP="00D77A7B">
      <w:pPr>
        <w:rPr>
          <w:b/>
        </w:rPr>
      </w:pPr>
      <w:bookmarkStart w:id="332" w:name="_Toc59613221"/>
      <w:bookmarkStart w:id="333" w:name="_Toc59613360"/>
      <w:bookmarkStart w:id="334" w:name="_Toc59616652"/>
      <w:bookmarkStart w:id="335" w:name="_Toc59618430"/>
      <w:bookmarkEnd w:id="324"/>
      <w:r>
        <w:rPr>
          <w:b/>
        </w:rPr>
        <w:br w:type="page"/>
      </w:r>
    </w:p>
    <w:p w14:paraId="269CBCAF" w14:textId="77777777" w:rsidR="00D77A7B" w:rsidRPr="00C81BEB" w:rsidRDefault="00D77A7B" w:rsidP="00D77A7B">
      <w:pPr>
        <w:pStyle w:val="HeadingB"/>
      </w:pPr>
      <w:bookmarkStart w:id="336" w:name="SCRP"/>
      <w:bookmarkStart w:id="337" w:name="_Toc59613222"/>
      <w:bookmarkStart w:id="338" w:name="_Toc59616653"/>
      <w:bookmarkStart w:id="339" w:name="_Toc59618431"/>
      <w:bookmarkStart w:id="340" w:name="_Toc64194218"/>
      <w:bookmarkStart w:id="341" w:name="_Toc64292452"/>
      <w:bookmarkStart w:id="342" w:name="_Toc139965750"/>
      <w:bookmarkEnd w:id="332"/>
      <w:bookmarkEnd w:id="333"/>
      <w:bookmarkEnd w:id="334"/>
      <w:bookmarkEnd w:id="335"/>
      <w:bookmarkEnd w:id="336"/>
      <w:r w:rsidRPr="00C81BEB">
        <w:lastRenderedPageBreak/>
        <w:t>School</w:t>
      </w:r>
      <w:bookmarkEnd w:id="337"/>
      <w:bookmarkEnd w:id="338"/>
      <w:bookmarkEnd w:id="339"/>
      <w:r>
        <w:t xml:space="preserve"> Responsibilities</w:t>
      </w:r>
      <w:bookmarkEnd w:id="340"/>
      <w:bookmarkEnd w:id="341"/>
      <w:bookmarkEnd w:id="342"/>
    </w:p>
    <w:p w14:paraId="65FF505A" w14:textId="77777777" w:rsidR="00D77A7B" w:rsidRDefault="00D77A7B" w:rsidP="00D77A7B">
      <w:pPr>
        <w:pStyle w:val="BodyText1"/>
      </w:pPr>
      <w:r>
        <w:t xml:space="preserve">The </w:t>
      </w:r>
      <w:r w:rsidRPr="003E7FD5">
        <w:rPr>
          <w:b/>
        </w:rPr>
        <w:t>School</w:t>
      </w:r>
      <w:r>
        <w:t xml:space="preserve"> and </w:t>
      </w:r>
      <w:r w:rsidRPr="003E7FD5">
        <w:rPr>
          <w:b/>
        </w:rPr>
        <w:t>Partner Institution</w:t>
      </w:r>
      <w:r>
        <w:t xml:space="preserve"> are responsible for implementing</w:t>
      </w:r>
      <w:r w:rsidRPr="00C81BEB">
        <w:t xml:space="preserve"> collaborative </w:t>
      </w:r>
      <w:r>
        <w:t>provision procedures and regulations</w:t>
      </w:r>
      <w:r w:rsidRPr="00C81BEB">
        <w:t xml:space="preserve">. </w:t>
      </w:r>
      <w:r>
        <w:t xml:space="preserve">Collaborative Provision programmes have the same quality assurance processes as any other programmes delivered at the University and Schools are </w:t>
      </w:r>
      <w:r w:rsidRPr="00C81BEB">
        <w:t xml:space="preserve">responsible for ensuring that the quality assurance arrangements are consistent with University policy. </w:t>
      </w:r>
      <w:r>
        <w:t>The quality assurance processes include:</w:t>
      </w:r>
    </w:p>
    <w:p w14:paraId="0EBA712D" w14:textId="77777777" w:rsidR="00D77A7B" w:rsidRPr="00456AE6" w:rsidRDefault="00D77A7B" w:rsidP="00D77A7B">
      <w:pPr>
        <w:pStyle w:val="Bodybullet"/>
      </w:pPr>
      <w:r w:rsidRPr="00456AE6">
        <w:t>Annual Evaluation</w:t>
      </w:r>
    </w:p>
    <w:p w14:paraId="21949514" w14:textId="77777777" w:rsidR="00D77A7B" w:rsidRPr="00456AE6" w:rsidRDefault="00D77A7B" w:rsidP="00D77A7B">
      <w:pPr>
        <w:pStyle w:val="Bodybullet"/>
      </w:pPr>
      <w:r w:rsidRPr="00456AE6">
        <w:t>Student Panels</w:t>
      </w:r>
    </w:p>
    <w:p w14:paraId="5C27EFEA" w14:textId="77777777" w:rsidR="00D77A7B" w:rsidRPr="00733154" w:rsidRDefault="00D77A7B" w:rsidP="00D77A7B">
      <w:pPr>
        <w:pStyle w:val="Bodybullet"/>
      </w:pPr>
      <w:r w:rsidRPr="00733154">
        <w:t>Course Committees</w:t>
      </w:r>
    </w:p>
    <w:p w14:paraId="032BC113" w14:textId="77777777" w:rsidR="00D77A7B" w:rsidRPr="00711F57" w:rsidRDefault="00D77A7B" w:rsidP="00D77A7B">
      <w:pPr>
        <w:pStyle w:val="Bodybullet"/>
      </w:pPr>
      <w:r w:rsidRPr="00A534CF">
        <w:t>Course Tutors</w:t>
      </w:r>
    </w:p>
    <w:p w14:paraId="409A99F1" w14:textId="77777777" w:rsidR="00D77A7B" w:rsidRPr="00EB25B4" w:rsidRDefault="00D77A7B" w:rsidP="00D77A7B">
      <w:pPr>
        <w:pStyle w:val="Bodybullet"/>
      </w:pPr>
      <w:r w:rsidRPr="00EB25B4">
        <w:t>Assessment and Examinations</w:t>
      </w:r>
    </w:p>
    <w:p w14:paraId="06109A8F" w14:textId="77777777" w:rsidR="00D77A7B" w:rsidRDefault="00D77A7B" w:rsidP="00D77A7B">
      <w:pPr>
        <w:pStyle w:val="Bodybullet"/>
      </w:pPr>
      <w:r w:rsidRPr="0013433B">
        <w:t>Changes to approved provision</w:t>
      </w:r>
    </w:p>
    <w:p w14:paraId="4606088F" w14:textId="77777777" w:rsidR="00D77A7B" w:rsidRDefault="00D77A7B" w:rsidP="00D77A7B">
      <w:pPr>
        <w:pStyle w:val="Bodybullet"/>
      </w:pPr>
      <w:r>
        <w:t>Dealing with Appeals, Complaints, Extenuating Circumstances, Academic Misconduct and Fitness to Practise</w:t>
      </w:r>
    </w:p>
    <w:p w14:paraId="70834105" w14:textId="77777777" w:rsidR="00D77A7B" w:rsidRPr="00B47986" w:rsidRDefault="00D77A7B" w:rsidP="00D77A7B">
      <w:pPr>
        <w:pStyle w:val="Bodybullet"/>
      </w:pPr>
      <w:r>
        <w:t>Exit strategies and terminations</w:t>
      </w:r>
    </w:p>
    <w:p w14:paraId="76624C4F" w14:textId="77777777" w:rsidR="00D77A7B" w:rsidRDefault="00D77A7B" w:rsidP="00D77A7B">
      <w:pPr>
        <w:pStyle w:val="BodyText1"/>
      </w:pPr>
      <w:r>
        <w:t>The step and action boxes below show how the PI quality assurance processes feed into the School quality assurance processes.</w:t>
      </w:r>
    </w:p>
    <w:p w14:paraId="34165754" w14:textId="77777777" w:rsidR="00D77A7B" w:rsidRPr="00C81BEB" w:rsidRDefault="00D77A7B" w:rsidP="00D77A7B">
      <w:pPr>
        <w:pStyle w:val="BodyText1"/>
      </w:pPr>
      <w:r w:rsidRPr="00C81BEB">
        <w:t xml:space="preserve">There may be </w:t>
      </w:r>
      <w:r w:rsidRPr="00EF7A47">
        <w:rPr>
          <w:color w:val="FF0000"/>
        </w:rPr>
        <w:t xml:space="preserve">oversight </w:t>
      </w:r>
      <w:r w:rsidRPr="00C81BEB">
        <w:t>at both module and course</w:t>
      </w:r>
      <w:r>
        <w:t xml:space="preserve"> levels</w:t>
      </w:r>
      <w:r w:rsidRPr="00C81BEB">
        <w:t>, and in operating the normal quality assurance expectations in dealing with appropriate student information.</w:t>
      </w:r>
      <w:r>
        <w:t xml:space="preserve"> </w:t>
      </w:r>
      <w:r w:rsidRPr="00EF7A47">
        <w:rPr>
          <w:color w:val="FF0000"/>
        </w:rPr>
        <w:t>Contacts</w:t>
      </w:r>
      <w:r w:rsidRPr="00C81BEB">
        <w:t xml:space="preserve"> will vary according to the nature of the collaboration.</w:t>
      </w:r>
      <w:r>
        <w:t xml:space="preserve"> </w:t>
      </w:r>
      <w:r w:rsidRPr="00C81BEB">
        <w:t xml:space="preserve">However, all agreements must have a DALO </w:t>
      </w:r>
      <w:r>
        <w:t xml:space="preserve">(see information on </w:t>
      </w:r>
      <w:hyperlink w:anchor="DALOILO" w:history="1">
        <w:r w:rsidRPr="00FD2DCA">
          <w:rPr>
            <w:rStyle w:val="Hyperlink"/>
          </w:rPr>
          <w:t>DALO, ILO and CM Roles</w:t>
        </w:r>
      </w:hyperlink>
      <w:r>
        <w:t>)</w:t>
      </w:r>
      <w:r w:rsidRPr="00C81BEB">
        <w:t>.</w:t>
      </w:r>
    </w:p>
    <w:p w14:paraId="58210941" w14:textId="77777777" w:rsidR="00D77A7B" w:rsidRPr="00C81BEB" w:rsidRDefault="00D77A7B" w:rsidP="00D77A7B">
      <w:pPr>
        <w:pStyle w:val="BodyText1"/>
      </w:pPr>
      <w:r>
        <w:t xml:space="preserve">Also see section on </w:t>
      </w:r>
      <w:hyperlink w:anchor="DALOILO" w:history="1">
        <w:r w:rsidRPr="00FD2DCA">
          <w:rPr>
            <w:rStyle w:val="Hyperlink"/>
          </w:rPr>
          <w:t>DALO, ILO and CM Roles</w:t>
        </w:r>
      </w:hyperlink>
      <w:r>
        <w:t xml:space="preserve"> for information on these responsibilities.</w:t>
      </w:r>
    </w:p>
    <w:p w14:paraId="066CF75B" w14:textId="77777777" w:rsidR="00D77A7B" w:rsidRPr="00C81BEB" w:rsidRDefault="00D77A7B" w:rsidP="00D77A7B">
      <w:pPr>
        <w:pStyle w:val="BodyText1"/>
      </w:pPr>
      <w:r w:rsidRPr="00C81BEB">
        <w:t>Records relating to the progress of students in collaborative arrangements need to be maintained effectively so that a student’s record is an accurate reflection of his/her current status.</w:t>
      </w:r>
      <w:r>
        <w:t xml:space="preserve"> I</w:t>
      </w:r>
      <w:r w:rsidRPr="00C81BEB">
        <w:t xml:space="preserve">nformation held in </w:t>
      </w:r>
      <w:r>
        <w:rPr>
          <w:lang w:val="en"/>
        </w:rPr>
        <w:t>the Student Finance and Records Office</w:t>
      </w:r>
      <w:r w:rsidRPr="00C81BEB">
        <w:t xml:space="preserve"> regarding student enrolment is the official student record and will appear on award certificates and transcripts/diploma supplements.</w:t>
      </w:r>
      <w:r>
        <w:t xml:space="preserve"> </w:t>
      </w:r>
    </w:p>
    <w:p w14:paraId="1D5A1163" w14:textId="77777777" w:rsidR="00D77A7B" w:rsidRPr="00C81BEB" w:rsidRDefault="00D77A7B" w:rsidP="00D77A7B">
      <w:pPr>
        <w:pStyle w:val="HeadingB"/>
      </w:pPr>
      <w:bookmarkStart w:id="343" w:name="regresp"/>
      <w:bookmarkStart w:id="344" w:name="_Toc64194219"/>
      <w:bookmarkStart w:id="345" w:name="_Toc64292453"/>
      <w:bookmarkStart w:id="346" w:name="_Toc139965751"/>
      <w:bookmarkEnd w:id="343"/>
      <w:r w:rsidRPr="00C81BEB">
        <w:t>Registry</w:t>
      </w:r>
      <w:r>
        <w:t xml:space="preserve"> Responsibilities</w:t>
      </w:r>
      <w:bookmarkEnd w:id="344"/>
      <w:bookmarkEnd w:id="345"/>
      <w:bookmarkEnd w:id="346"/>
    </w:p>
    <w:p w14:paraId="2359C6B4" w14:textId="38CD5D4C" w:rsidR="00D77A7B" w:rsidRPr="00C81BEB" w:rsidRDefault="00D77A7B" w:rsidP="00D77A7B">
      <w:pPr>
        <w:pStyle w:val="BodyText1"/>
      </w:pPr>
      <w:r w:rsidRPr="00C81BEB">
        <w:t xml:space="preserve">Registry is responsible for </w:t>
      </w:r>
      <w:r>
        <w:t>maintaining</w:t>
      </w:r>
      <w:r w:rsidRPr="00C81BEB">
        <w:t xml:space="preserve"> the collaborative validation schedule, advising on regulations and servicing the validation events. </w:t>
      </w:r>
      <w:r>
        <w:t>Send any queries</w:t>
      </w:r>
      <w:r w:rsidRPr="00C81BEB">
        <w:t xml:space="preserve"> </w:t>
      </w:r>
      <w:r>
        <w:t xml:space="preserve">relating to </w:t>
      </w:r>
      <w:r w:rsidRPr="00C81BEB">
        <w:t>collaborative provision to Registry in the first instance</w:t>
      </w:r>
      <w:r>
        <w:t xml:space="preserve"> (email: </w:t>
      </w:r>
      <w:hyperlink r:id="rId59" w:history="1">
        <w:r w:rsidR="00450135" w:rsidRPr="00766A88">
          <w:rPr>
            <w:rStyle w:val="Hyperlink"/>
            <w:szCs w:val="22"/>
          </w:rPr>
          <w:t>reviewsandpartnerships@hud.ac.uk</w:t>
        </w:r>
      </w:hyperlink>
      <w:r>
        <w:t>)</w:t>
      </w:r>
      <w:r w:rsidRPr="00C81BEB">
        <w:t>.</w:t>
      </w:r>
    </w:p>
    <w:p w14:paraId="4628A2A9" w14:textId="77777777" w:rsidR="00D77A7B" w:rsidRDefault="00D77A7B" w:rsidP="00D77A7B">
      <w:pPr>
        <w:rPr>
          <w:rFonts w:cs="Arial"/>
          <w:b/>
          <w:bCs/>
          <w:color w:val="4472C4" w:themeColor="accent5"/>
          <w:sz w:val="24"/>
        </w:rPr>
      </w:pPr>
      <w:bookmarkStart w:id="347" w:name="_Toc59613229"/>
      <w:bookmarkStart w:id="348" w:name="_Toc59616660"/>
      <w:bookmarkStart w:id="349" w:name="_Toc59618438"/>
      <w:r>
        <w:br w:type="page"/>
      </w:r>
    </w:p>
    <w:p w14:paraId="1FF4FADF" w14:textId="77777777" w:rsidR="00D77A7B" w:rsidRPr="00C81BEB" w:rsidRDefault="00D77A7B" w:rsidP="00D77A7B">
      <w:pPr>
        <w:pStyle w:val="HeadingC"/>
      </w:pPr>
      <w:bookmarkStart w:id="350" w:name="AE"/>
      <w:bookmarkEnd w:id="350"/>
      <w:r w:rsidRPr="00C81BEB">
        <w:lastRenderedPageBreak/>
        <w:t>Annual Evaluation</w:t>
      </w:r>
      <w:bookmarkEnd w:id="347"/>
      <w:bookmarkEnd w:id="348"/>
      <w:bookmarkEnd w:id="349"/>
    </w:p>
    <w:p w14:paraId="14490FCF" w14:textId="77777777" w:rsidR="00D77A7B" w:rsidRDefault="00D77A7B" w:rsidP="00D77A7B">
      <w:pPr>
        <w:pStyle w:val="BodyText1"/>
      </w:pPr>
      <w:r>
        <w:t>Steps for making sure Annual Evaluation procedures apply to Partner Institutions are set out in the box below:</w:t>
      </w:r>
    </w:p>
    <w:tbl>
      <w:tblPr>
        <w:tblStyle w:val="ListTable3-Accent5"/>
        <w:tblW w:w="0" w:type="auto"/>
        <w:tblLook w:val="04A0" w:firstRow="1" w:lastRow="0" w:firstColumn="1" w:lastColumn="0" w:noHBand="0" w:noVBand="1"/>
        <w:tblCaption w:val="Annual Evaluation"/>
        <w:tblDescription w:val="Actions for the annual evaluation at Partner Institutions"/>
      </w:tblPr>
      <w:tblGrid>
        <w:gridCol w:w="737"/>
        <w:gridCol w:w="8891"/>
      </w:tblGrid>
      <w:tr w:rsidR="00D77A7B" w14:paraId="2D1D8ACD"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Pr>
          <w:p w14:paraId="51F04706" w14:textId="77777777" w:rsidR="00D77A7B" w:rsidRPr="00411F2C" w:rsidRDefault="00D77A7B" w:rsidP="0075267F">
            <w:pPr>
              <w:pStyle w:val="BodyText1"/>
            </w:pPr>
            <w:r w:rsidRPr="00411F2C">
              <w:t>Step</w:t>
            </w:r>
          </w:p>
        </w:tc>
        <w:tc>
          <w:tcPr>
            <w:tcW w:w="8891" w:type="dxa"/>
          </w:tcPr>
          <w:p w14:paraId="09E18E52" w14:textId="77777777" w:rsidR="00D77A7B" w:rsidRPr="00411F2C"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411F2C">
              <w:t>Action</w:t>
            </w:r>
          </w:p>
        </w:tc>
      </w:tr>
      <w:tr w:rsidR="00D77A7B" w14:paraId="6F2AD503"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616297FD" w14:textId="77777777" w:rsidR="00D77A7B" w:rsidRDefault="00D77A7B" w:rsidP="0075267F">
            <w:pPr>
              <w:pStyle w:val="BodyText1"/>
            </w:pPr>
            <w:r>
              <w:t>1</w:t>
            </w:r>
          </w:p>
        </w:tc>
        <w:tc>
          <w:tcPr>
            <w:tcW w:w="8891" w:type="dxa"/>
          </w:tcPr>
          <w:p w14:paraId="1E6DA39F"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Students complete course evaluation questionnaires for each academic session.</w:t>
            </w:r>
          </w:p>
        </w:tc>
      </w:tr>
      <w:tr w:rsidR="00D77A7B" w14:paraId="798E982C"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593AD484" w14:textId="77777777" w:rsidR="00D77A7B" w:rsidRDefault="00D77A7B" w:rsidP="0075267F">
            <w:pPr>
              <w:pStyle w:val="BodyText1"/>
            </w:pPr>
            <w:r>
              <w:t>2</w:t>
            </w:r>
          </w:p>
        </w:tc>
        <w:tc>
          <w:tcPr>
            <w:tcW w:w="8891" w:type="dxa"/>
          </w:tcPr>
          <w:p w14:paraId="40F7B2AE"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PI should produce an Annual Evaluation report in the approved University format, which is submitted to the Dean.</w:t>
            </w:r>
          </w:p>
        </w:tc>
      </w:tr>
      <w:tr w:rsidR="00D77A7B" w14:paraId="692AE9D7"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6E70BD74" w14:textId="77777777" w:rsidR="00D77A7B" w:rsidRDefault="00D77A7B" w:rsidP="0075267F">
            <w:pPr>
              <w:pStyle w:val="BodyText1"/>
            </w:pPr>
            <w:r>
              <w:t>3</w:t>
            </w:r>
          </w:p>
        </w:tc>
        <w:tc>
          <w:tcPr>
            <w:tcW w:w="8891" w:type="dxa"/>
          </w:tcPr>
          <w:p w14:paraId="7620F383"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DALO writes a coversheet to an Annual Evaluation Report showing when visits have taken place in the academic session and the issues addressed. (see DALO information).</w:t>
            </w:r>
          </w:p>
        </w:tc>
      </w:tr>
      <w:tr w:rsidR="00D77A7B" w14:paraId="69A62C4B"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2E59C3AF" w14:textId="77777777" w:rsidR="00D77A7B" w:rsidRDefault="00D77A7B" w:rsidP="0075267F">
            <w:pPr>
              <w:pStyle w:val="BodyText1"/>
            </w:pPr>
            <w:r>
              <w:t>4</w:t>
            </w:r>
          </w:p>
        </w:tc>
        <w:tc>
          <w:tcPr>
            <w:tcW w:w="8891" w:type="dxa"/>
          </w:tcPr>
          <w:p w14:paraId="44B4DD9A"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School must consider the report as part of the Annual Evaluation process.</w:t>
            </w:r>
          </w:p>
        </w:tc>
      </w:tr>
      <w:tr w:rsidR="00D77A7B" w14:paraId="0728792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26FE20CD" w14:textId="77777777" w:rsidR="00D77A7B" w:rsidRDefault="00D77A7B" w:rsidP="0075267F">
            <w:pPr>
              <w:pStyle w:val="BodyText1"/>
            </w:pPr>
            <w:r>
              <w:t>5</w:t>
            </w:r>
          </w:p>
        </w:tc>
        <w:tc>
          <w:tcPr>
            <w:tcW w:w="8891" w:type="dxa"/>
          </w:tcPr>
          <w:p w14:paraId="7E3D0CFE"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School should forward a copy of the report to Registry for consideration at the January/February SCCP meeting as well as minutes from the School Annual Evaluation Committee.</w:t>
            </w:r>
          </w:p>
        </w:tc>
      </w:tr>
      <w:tr w:rsidR="00D77A7B" w14:paraId="5CA59C40"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36BC2023" w14:textId="77777777" w:rsidR="00D77A7B" w:rsidRDefault="00D77A7B" w:rsidP="0075267F">
            <w:pPr>
              <w:pStyle w:val="BodyText1"/>
            </w:pPr>
            <w:r>
              <w:t>6</w:t>
            </w:r>
          </w:p>
        </w:tc>
        <w:tc>
          <w:tcPr>
            <w:tcW w:w="8891" w:type="dxa"/>
          </w:tcPr>
          <w:p w14:paraId="6A29B22F"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Dean must also confirm that any issues have been addressed and highlight any issues which still need resolving.</w:t>
            </w:r>
          </w:p>
        </w:tc>
      </w:tr>
      <w:tr w:rsidR="00D77A7B" w14:paraId="0AFD9A4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586821A9" w14:textId="77777777" w:rsidR="00D77A7B" w:rsidRDefault="00D77A7B" w:rsidP="0075267F">
            <w:pPr>
              <w:pStyle w:val="BodyText1"/>
            </w:pPr>
            <w:r>
              <w:t>7</w:t>
            </w:r>
          </w:p>
        </w:tc>
        <w:tc>
          <w:tcPr>
            <w:tcW w:w="8891" w:type="dxa"/>
          </w:tcPr>
          <w:p w14:paraId="2DE02524"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PI is responsible for the implementation of Annual evaluation process changes.</w:t>
            </w:r>
          </w:p>
        </w:tc>
      </w:tr>
      <w:tr w:rsidR="00D77A7B" w14:paraId="081BB898"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3E13E16B" w14:textId="77777777" w:rsidR="00D77A7B" w:rsidRDefault="00D77A7B" w:rsidP="0075267F">
            <w:pPr>
              <w:pStyle w:val="BodyText1"/>
            </w:pPr>
            <w:r>
              <w:t>8</w:t>
            </w:r>
          </w:p>
        </w:tc>
        <w:tc>
          <w:tcPr>
            <w:tcW w:w="8891" w:type="dxa"/>
          </w:tcPr>
          <w:p w14:paraId="1BBBA0FD"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school is responsible for monitoring the changes and should refer to them in following annual evaluation reports.</w:t>
            </w:r>
          </w:p>
        </w:tc>
      </w:tr>
    </w:tbl>
    <w:p w14:paraId="2A8558EA" w14:textId="77777777" w:rsidR="00D77A7B" w:rsidRDefault="00D77A7B" w:rsidP="00D77A7B">
      <w:pPr>
        <w:pStyle w:val="HeadingC"/>
      </w:pPr>
      <w:bookmarkStart w:id="351" w:name="span"/>
      <w:bookmarkStart w:id="352" w:name="_Toc59613230"/>
      <w:bookmarkStart w:id="353" w:name="_Toc59616661"/>
      <w:bookmarkStart w:id="354" w:name="_Toc59618439"/>
      <w:bookmarkEnd w:id="351"/>
      <w:r w:rsidRPr="00C81BEB">
        <w:t xml:space="preserve">Student </w:t>
      </w:r>
      <w:bookmarkEnd w:id="352"/>
      <w:bookmarkEnd w:id="353"/>
      <w:bookmarkEnd w:id="354"/>
      <w:r w:rsidRPr="00C81BEB">
        <w:t>Panel</w:t>
      </w:r>
    </w:p>
    <w:p w14:paraId="58B0DD9A" w14:textId="77777777" w:rsidR="00D77A7B" w:rsidRPr="003E7FD5" w:rsidRDefault="00D77A7B" w:rsidP="00D77A7B">
      <w:pPr>
        <w:pStyle w:val="BodyText1"/>
      </w:pPr>
      <w:r w:rsidRPr="003E7FD5">
        <w:t>A Collaborative Provision Student Panel works as follows:</w:t>
      </w:r>
    </w:p>
    <w:tbl>
      <w:tblPr>
        <w:tblStyle w:val="ListTable3-Accent5"/>
        <w:tblW w:w="0" w:type="auto"/>
        <w:tblLook w:val="04A0" w:firstRow="1" w:lastRow="0" w:firstColumn="1" w:lastColumn="0" w:noHBand="0" w:noVBand="1"/>
        <w:tblCaption w:val="Student Panel"/>
        <w:tblDescription w:val="Actions for a collaborative Provision student panel"/>
      </w:tblPr>
      <w:tblGrid>
        <w:gridCol w:w="737"/>
        <w:gridCol w:w="8891"/>
      </w:tblGrid>
      <w:tr w:rsidR="00D77A7B" w14:paraId="00D843A6"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4" w:type="dxa"/>
            <w:tcBorders>
              <w:top w:val="single" w:sz="4" w:space="0" w:color="4472C4" w:themeColor="accent5"/>
            </w:tcBorders>
          </w:tcPr>
          <w:p w14:paraId="1432398F" w14:textId="77777777" w:rsidR="00D77A7B" w:rsidRPr="00411F2C" w:rsidRDefault="00D77A7B" w:rsidP="0075267F">
            <w:pPr>
              <w:pStyle w:val="BodyText1"/>
            </w:pPr>
            <w:r w:rsidRPr="00411F2C">
              <w:t>Step</w:t>
            </w:r>
          </w:p>
        </w:tc>
        <w:tc>
          <w:tcPr>
            <w:tcW w:w="8924" w:type="dxa"/>
            <w:tcBorders>
              <w:top w:val="single" w:sz="4" w:space="0" w:color="4472C4" w:themeColor="accent5"/>
            </w:tcBorders>
          </w:tcPr>
          <w:p w14:paraId="65D6E9E8" w14:textId="77777777" w:rsidR="00D77A7B" w:rsidRPr="00411F2C"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411F2C">
              <w:t>Action</w:t>
            </w:r>
          </w:p>
        </w:tc>
      </w:tr>
      <w:tr w:rsidR="00D77A7B" w14:paraId="2C7A0020"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3A7ED08" w14:textId="77777777" w:rsidR="00D77A7B" w:rsidRPr="00411F2C" w:rsidRDefault="00D77A7B" w:rsidP="0075267F">
            <w:pPr>
              <w:pStyle w:val="BodyText1"/>
            </w:pPr>
            <w:r w:rsidRPr="00411F2C">
              <w:t>1</w:t>
            </w:r>
          </w:p>
        </w:tc>
        <w:tc>
          <w:tcPr>
            <w:tcW w:w="8924" w:type="dxa"/>
          </w:tcPr>
          <w:p w14:paraId="5C3D0873" w14:textId="77777777" w:rsidR="00D77A7B" w:rsidRPr="003E7FD5"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3E7FD5">
              <w:t>PI establishes a Student Panel</w:t>
            </w:r>
            <w:r>
              <w:t xml:space="preserve"> taking advice from the DALO</w:t>
            </w:r>
            <w:r w:rsidRPr="003E7FD5">
              <w:t xml:space="preserve">, recording </w:t>
            </w:r>
            <w:r>
              <w:t xml:space="preserve">student </w:t>
            </w:r>
            <w:r w:rsidRPr="003E7FD5">
              <w:t>feedback on a rolling record</w:t>
            </w:r>
            <w:r>
              <w:t>.</w:t>
            </w:r>
          </w:p>
        </w:tc>
      </w:tr>
      <w:tr w:rsidR="00D77A7B" w14:paraId="5CAA5A8E"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5F6385C5" w14:textId="77777777" w:rsidR="00D77A7B" w:rsidRPr="00411F2C" w:rsidRDefault="00D77A7B" w:rsidP="0075267F">
            <w:pPr>
              <w:pStyle w:val="BodyText1"/>
            </w:pPr>
            <w:r w:rsidRPr="00411F2C">
              <w:t>2</w:t>
            </w:r>
          </w:p>
        </w:tc>
        <w:tc>
          <w:tcPr>
            <w:tcW w:w="8924" w:type="dxa"/>
          </w:tcPr>
          <w:p w14:paraId="080FAE9C" w14:textId="77777777" w:rsidR="00D77A7B" w:rsidRPr="003E7FD5"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3E7FD5">
              <w:t>The PI submits the rolling record to the course committee and DALO</w:t>
            </w:r>
            <w:r>
              <w:t>.</w:t>
            </w:r>
          </w:p>
        </w:tc>
      </w:tr>
      <w:tr w:rsidR="00D77A7B" w14:paraId="6708FABF"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bottom w:val="nil"/>
            </w:tcBorders>
          </w:tcPr>
          <w:p w14:paraId="0E60E928" w14:textId="77777777" w:rsidR="00D77A7B" w:rsidRPr="00411F2C" w:rsidRDefault="00D77A7B" w:rsidP="0075267F">
            <w:pPr>
              <w:pStyle w:val="BodyText1"/>
            </w:pPr>
            <w:r w:rsidRPr="00411F2C">
              <w:t>3</w:t>
            </w:r>
          </w:p>
        </w:tc>
        <w:tc>
          <w:tcPr>
            <w:tcW w:w="8924" w:type="dxa"/>
            <w:tcBorders>
              <w:bottom w:val="nil"/>
            </w:tcBorders>
          </w:tcPr>
          <w:p w14:paraId="36DD68C4" w14:textId="77777777" w:rsidR="00D77A7B" w:rsidRPr="003E7FD5"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3E7FD5">
              <w:t>The course team consider any comments as part of the Annual Evaluation report</w:t>
            </w:r>
            <w:r>
              <w:t>.</w:t>
            </w:r>
          </w:p>
        </w:tc>
      </w:tr>
      <w:tr w:rsidR="00D77A7B" w14:paraId="30C5BEB2" w14:textId="77777777" w:rsidTr="0075267F">
        <w:tc>
          <w:tcPr>
            <w:cnfStyle w:val="001000000000" w:firstRow="0" w:lastRow="0" w:firstColumn="1" w:lastColumn="0" w:oddVBand="0" w:evenVBand="0" w:oddHBand="0" w:evenHBand="0" w:firstRowFirstColumn="0" w:firstRowLastColumn="0" w:lastRowFirstColumn="0" w:lastRowLastColumn="0"/>
            <w:tcW w:w="9628" w:type="dxa"/>
            <w:gridSpan w:val="2"/>
            <w:tcBorders>
              <w:top w:val="nil"/>
              <w:bottom w:val="single" w:sz="4" w:space="0" w:color="auto"/>
              <w:right w:val="single" w:sz="4" w:space="0" w:color="4472C4" w:themeColor="accent5"/>
            </w:tcBorders>
          </w:tcPr>
          <w:p w14:paraId="5E885F88" w14:textId="77777777" w:rsidR="00D77A7B" w:rsidRDefault="00D77A7B" w:rsidP="0075267F">
            <w:pPr>
              <w:pStyle w:val="BodyText1"/>
              <w:rPr>
                <w:b w:val="0"/>
              </w:rPr>
            </w:pPr>
            <w:r>
              <w:rPr>
                <w:b w:val="0"/>
              </w:rPr>
              <w:t>Note: In an ODUPLUS agreement where no local course committee exists, the Student Panel rolling record is forwarded to the course committee at the University.</w:t>
            </w:r>
          </w:p>
        </w:tc>
      </w:tr>
    </w:tbl>
    <w:p w14:paraId="2D3187C9" w14:textId="77777777" w:rsidR="00D77A7B" w:rsidRDefault="00D77A7B" w:rsidP="00D77A7B">
      <w:pPr>
        <w:pStyle w:val="HeadingC"/>
      </w:pPr>
      <w:bookmarkStart w:id="355" w:name="ccom"/>
      <w:bookmarkEnd w:id="355"/>
      <w:r w:rsidRPr="00C81BEB">
        <w:t xml:space="preserve">Course </w:t>
      </w:r>
      <w:r>
        <w:t>C</w:t>
      </w:r>
      <w:r w:rsidRPr="00C81BEB">
        <w:t>ommittee</w:t>
      </w:r>
    </w:p>
    <w:p w14:paraId="6032EAAE" w14:textId="77777777" w:rsidR="00D77A7B" w:rsidRPr="003E7FD5" w:rsidRDefault="00D77A7B" w:rsidP="00D77A7B">
      <w:pPr>
        <w:pStyle w:val="BodyText1"/>
      </w:pPr>
      <w:r w:rsidRPr="003E7FD5">
        <w:t>The Course Committee in a Collaborative Provision arrangement operates as follows:</w:t>
      </w:r>
    </w:p>
    <w:tbl>
      <w:tblPr>
        <w:tblStyle w:val="ListTable3-Accent5"/>
        <w:tblW w:w="0" w:type="auto"/>
        <w:tblLook w:val="04A0" w:firstRow="1" w:lastRow="0" w:firstColumn="1" w:lastColumn="0" w:noHBand="0" w:noVBand="1"/>
        <w:tblCaption w:val="Course Committee"/>
        <w:tblDescription w:val="Actions of a course committee in collaborative provision"/>
      </w:tblPr>
      <w:tblGrid>
        <w:gridCol w:w="737"/>
        <w:gridCol w:w="8891"/>
      </w:tblGrid>
      <w:tr w:rsidR="00D77A7B" w14:paraId="3C5AEAC5" w14:textId="77777777" w:rsidTr="0075267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10" w:type="dxa"/>
          </w:tcPr>
          <w:p w14:paraId="1C620C0D" w14:textId="77777777" w:rsidR="00D77A7B" w:rsidRPr="00A674E0" w:rsidRDefault="00D77A7B" w:rsidP="0075267F">
            <w:pPr>
              <w:pStyle w:val="BodyText1"/>
            </w:pPr>
            <w:r w:rsidRPr="00A674E0">
              <w:t>Step</w:t>
            </w:r>
          </w:p>
        </w:tc>
        <w:tc>
          <w:tcPr>
            <w:tcW w:w="8918" w:type="dxa"/>
          </w:tcPr>
          <w:p w14:paraId="78750558" w14:textId="77777777" w:rsidR="00D77A7B" w:rsidRPr="00A674E0"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A674E0">
              <w:t>Action</w:t>
            </w:r>
          </w:p>
        </w:tc>
      </w:tr>
      <w:tr w:rsidR="00D77A7B" w14:paraId="4A00F4D5"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0" w:type="dxa"/>
          </w:tcPr>
          <w:p w14:paraId="06ED4D54" w14:textId="77777777" w:rsidR="00D77A7B" w:rsidRPr="00A674E0" w:rsidRDefault="00D77A7B" w:rsidP="0075267F">
            <w:pPr>
              <w:pStyle w:val="BodyText1"/>
            </w:pPr>
            <w:r w:rsidRPr="00A674E0">
              <w:t>1</w:t>
            </w:r>
          </w:p>
        </w:tc>
        <w:tc>
          <w:tcPr>
            <w:tcW w:w="8918" w:type="dxa"/>
          </w:tcPr>
          <w:p w14:paraId="58BC471C" w14:textId="77777777" w:rsidR="00D77A7B" w:rsidRPr="003E7FD5"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The </w:t>
            </w:r>
            <w:r w:rsidRPr="003E7FD5">
              <w:t>PI establishes a Course Committee</w:t>
            </w:r>
            <w:r>
              <w:t>,</w:t>
            </w:r>
            <w:r w:rsidRPr="003E7FD5">
              <w:t xml:space="preserve"> with the DALO as a member</w:t>
            </w:r>
            <w:r>
              <w:t>.</w:t>
            </w:r>
          </w:p>
        </w:tc>
      </w:tr>
      <w:tr w:rsidR="00D77A7B" w14:paraId="6C49775B" w14:textId="77777777" w:rsidTr="0075267F">
        <w:tc>
          <w:tcPr>
            <w:cnfStyle w:val="001000000000" w:firstRow="0" w:lastRow="0" w:firstColumn="1" w:lastColumn="0" w:oddVBand="0" w:evenVBand="0" w:oddHBand="0" w:evenHBand="0" w:firstRowFirstColumn="0" w:firstRowLastColumn="0" w:lastRowFirstColumn="0" w:lastRowLastColumn="0"/>
            <w:tcW w:w="710" w:type="dxa"/>
          </w:tcPr>
          <w:p w14:paraId="21BD6C4B" w14:textId="77777777" w:rsidR="00D77A7B" w:rsidRPr="00A674E0" w:rsidRDefault="00D77A7B" w:rsidP="0075267F">
            <w:pPr>
              <w:pStyle w:val="BodyText1"/>
            </w:pPr>
            <w:r w:rsidRPr="00A674E0">
              <w:t>2</w:t>
            </w:r>
          </w:p>
        </w:tc>
        <w:tc>
          <w:tcPr>
            <w:tcW w:w="8918" w:type="dxa"/>
          </w:tcPr>
          <w:p w14:paraId="7AF035B6"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DALO must, where possible, attend the PI Course Committee meetings.</w:t>
            </w:r>
          </w:p>
        </w:tc>
      </w:tr>
      <w:tr w:rsidR="00D77A7B" w14:paraId="63FBE8AA"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0" w:type="dxa"/>
          </w:tcPr>
          <w:p w14:paraId="5974E228" w14:textId="77777777" w:rsidR="00D77A7B" w:rsidRPr="00A674E0" w:rsidRDefault="00D77A7B" w:rsidP="0075267F">
            <w:pPr>
              <w:pStyle w:val="BodyText1"/>
            </w:pPr>
            <w:r>
              <w:t>3</w:t>
            </w:r>
          </w:p>
        </w:tc>
        <w:tc>
          <w:tcPr>
            <w:tcW w:w="8918" w:type="dxa"/>
          </w:tcPr>
          <w:p w14:paraId="7414FB5C" w14:textId="77777777" w:rsidR="00D77A7B" w:rsidRPr="006271ED"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PI sends m</w:t>
            </w:r>
            <w:r w:rsidRPr="003E7FD5">
              <w:t xml:space="preserve">inutes from the Course Committee </w:t>
            </w:r>
            <w:r>
              <w:t xml:space="preserve">meetings </w:t>
            </w:r>
            <w:r w:rsidRPr="003E7FD5">
              <w:t>to the</w:t>
            </w:r>
            <w:r>
              <w:t xml:space="preserve"> </w:t>
            </w:r>
            <w:r w:rsidRPr="006E4ABF">
              <w:t xml:space="preserve">University’s Course Committee and </w:t>
            </w:r>
            <w:r w:rsidRPr="006271ED">
              <w:t>DALO</w:t>
            </w:r>
            <w:r>
              <w:t>.</w:t>
            </w:r>
          </w:p>
        </w:tc>
      </w:tr>
      <w:tr w:rsidR="00D77A7B" w14:paraId="2E442F52" w14:textId="77777777" w:rsidTr="0075267F">
        <w:tc>
          <w:tcPr>
            <w:cnfStyle w:val="001000000000" w:firstRow="0" w:lastRow="0" w:firstColumn="1" w:lastColumn="0" w:oddVBand="0" w:evenVBand="0" w:oddHBand="0" w:evenHBand="0" w:firstRowFirstColumn="0" w:firstRowLastColumn="0" w:lastRowFirstColumn="0" w:lastRowLastColumn="0"/>
            <w:tcW w:w="710" w:type="dxa"/>
          </w:tcPr>
          <w:p w14:paraId="52199F7E" w14:textId="77777777" w:rsidR="00D77A7B" w:rsidRPr="00A674E0" w:rsidRDefault="00D77A7B" w:rsidP="0075267F">
            <w:pPr>
              <w:pStyle w:val="BodyText1"/>
            </w:pPr>
            <w:r>
              <w:lastRenderedPageBreak/>
              <w:t>4</w:t>
            </w:r>
          </w:p>
        </w:tc>
        <w:tc>
          <w:tcPr>
            <w:tcW w:w="8918" w:type="dxa"/>
          </w:tcPr>
          <w:p w14:paraId="3C088788" w14:textId="77777777" w:rsidR="00D77A7B" w:rsidRPr="003E7FD5"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3E7FD5">
              <w:t>After holding the University Course Committee</w:t>
            </w:r>
            <w:r>
              <w:t xml:space="preserve"> meetings</w:t>
            </w:r>
            <w:r w:rsidRPr="003E7FD5">
              <w:t>, the University then sends copies of the minutes to the PI</w:t>
            </w:r>
            <w:r>
              <w:t>.</w:t>
            </w:r>
          </w:p>
        </w:tc>
      </w:tr>
      <w:tr w:rsidR="00D77A7B" w14:paraId="6522A4CB"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8" w:type="dxa"/>
            <w:gridSpan w:val="2"/>
          </w:tcPr>
          <w:p w14:paraId="08D81823" w14:textId="77777777" w:rsidR="00D77A7B" w:rsidRDefault="00D77A7B" w:rsidP="0075267F">
            <w:pPr>
              <w:pStyle w:val="BodyText1"/>
              <w:rPr>
                <w:b w:val="0"/>
              </w:rPr>
            </w:pPr>
            <w:r>
              <w:rPr>
                <w:b w:val="0"/>
              </w:rPr>
              <w:t>Note: In an ODUPLUS agreement there may be no locally convened Course Committee.</w:t>
            </w:r>
          </w:p>
        </w:tc>
      </w:tr>
    </w:tbl>
    <w:p w14:paraId="7D18F4C8" w14:textId="77777777" w:rsidR="00D77A7B" w:rsidRDefault="00D77A7B" w:rsidP="00D77A7B">
      <w:pPr>
        <w:pStyle w:val="HeadingC"/>
      </w:pPr>
      <w:bookmarkStart w:id="356" w:name="crstut"/>
      <w:bookmarkStart w:id="357" w:name="_Toc59613231"/>
      <w:bookmarkStart w:id="358" w:name="_Toc59616662"/>
      <w:bookmarkStart w:id="359" w:name="_Toc59618440"/>
      <w:bookmarkEnd w:id="356"/>
      <w:r w:rsidRPr="00C81BEB">
        <w:t>Course Tutors</w:t>
      </w:r>
      <w:bookmarkEnd w:id="357"/>
      <w:bookmarkEnd w:id="358"/>
      <w:bookmarkEnd w:id="359"/>
    </w:p>
    <w:p w14:paraId="41739238" w14:textId="77777777" w:rsidR="00D77A7B" w:rsidRDefault="00D77A7B" w:rsidP="00D77A7B">
      <w:pPr>
        <w:pStyle w:val="BodyText1"/>
        <w:rPr>
          <w:b/>
        </w:rPr>
      </w:pPr>
      <w:r w:rsidRPr="003E7FD5">
        <w:t xml:space="preserve">When </w:t>
      </w:r>
      <w:r>
        <w:t>monitoring</w:t>
      </w:r>
      <w:r w:rsidRPr="003E7FD5">
        <w:t xml:space="preserve"> PI tutors teaching on a course</w:t>
      </w:r>
      <w:r>
        <w:t>, consider the following</w:t>
      </w:r>
      <w:r>
        <w:rPr>
          <w:b/>
        </w:rPr>
        <w:t>:</w:t>
      </w:r>
    </w:p>
    <w:tbl>
      <w:tblPr>
        <w:tblStyle w:val="ListTable3-Accent5"/>
        <w:tblW w:w="0" w:type="auto"/>
        <w:tblLook w:val="04A0" w:firstRow="1" w:lastRow="0" w:firstColumn="1" w:lastColumn="0" w:noHBand="0" w:noVBand="1"/>
        <w:tblCaption w:val="Course tutors"/>
        <w:tblDescription w:val="Actions to consider when monitoring tutors teaching on a course at a partner institution"/>
      </w:tblPr>
      <w:tblGrid>
        <w:gridCol w:w="846"/>
        <w:gridCol w:w="8782"/>
      </w:tblGrid>
      <w:tr w:rsidR="00D77A7B" w14:paraId="234118FF"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846" w:type="dxa"/>
          </w:tcPr>
          <w:p w14:paraId="09BD4809" w14:textId="77777777" w:rsidR="00D77A7B" w:rsidRDefault="00D77A7B" w:rsidP="0075267F">
            <w:pPr>
              <w:pStyle w:val="BodyText1"/>
            </w:pPr>
            <w:r>
              <w:t>Step</w:t>
            </w:r>
          </w:p>
        </w:tc>
        <w:tc>
          <w:tcPr>
            <w:tcW w:w="8782" w:type="dxa"/>
          </w:tcPr>
          <w:p w14:paraId="3D814501" w14:textId="77777777" w:rsidR="00D77A7B" w:rsidRDefault="00D77A7B" w:rsidP="0075267F">
            <w:pPr>
              <w:pStyle w:val="BodyText1"/>
              <w:cnfStyle w:val="100000000000" w:firstRow="1" w:lastRow="0" w:firstColumn="0" w:lastColumn="0" w:oddVBand="0" w:evenVBand="0" w:oddHBand="0" w:evenHBand="0" w:firstRowFirstColumn="0" w:firstRowLastColumn="0" w:lastRowFirstColumn="0" w:lastRowLastColumn="0"/>
            </w:pPr>
            <w:r>
              <w:t>Action</w:t>
            </w:r>
          </w:p>
        </w:tc>
      </w:tr>
      <w:tr w:rsidR="00D77A7B" w14:paraId="50BFC6B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368BC1E" w14:textId="77777777" w:rsidR="00D77A7B" w:rsidRDefault="00D77A7B" w:rsidP="0075267F">
            <w:pPr>
              <w:pStyle w:val="BodyText1"/>
            </w:pPr>
            <w:r>
              <w:t>1</w:t>
            </w:r>
          </w:p>
        </w:tc>
        <w:tc>
          <w:tcPr>
            <w:tcW w:w="8782" w:type="dxa"/>
          </w:tcPr>
          <w:p w14:paraId="34057755" w14:textId="77777777" w:rsidR="00D77A7B" w:rsidRPr="003E7FD5"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3E7FD5">
              <w:t>All tutors on the course must be approved by the University before starting teaching. Approval is normally given at the (re)validation event.</w:t>
            </w:r>
          </w:p>
        </w:tc>
      </w:tr>
      <w:tr w:rsidR="00D77A7B" w14:paraId="5B9A0663"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6836C486" w14:textId="77777777" w:rsidR="00D77A7B" w:rsidRDefault="00D77A7B" w:rsidP="0075267F">
            <w:pPr>
              <w:pStyle w:val="BodyText1"/>
            </w:pPr>
            <w:r>
              <w:t>2</w:t>
            </w:r>
          </w:p>
        </w:tc>
        <w:tc>
          <w:tcPr>
            <w:tcW w:w="8782" w:type="dxa"/>
          </w:tcPr>
          <w:p w14:paraId="181E406B" w14:textId="77777777" w:rsidR="00D77A7B" w:rsidRPr="003E7FD5"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3E7FD5">
              <w:t>The PI must forward CVs for any new tutor to the School Board for approval</w:t>
            </w:r>
            <w:r>
              <w:t>.</w:t>
            </w:r>
          </w:p>
        </w:tc>
      </w:tr>
      <w:tr w:rsidR="00D77A7B" w14:paraId="50A1AC82"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EF3E2AD" w14:textId="77777777" w:rsidR="00D77A7B" w:rsidRDefault="00D77A7B" w:rsidP="0075267F">
            <w:pPr>
              <w:pStyle w:val="BodyText1"/>
            </w:pPr>
            <w:r>
              <w:t>3</w:t>
            </w:r>
          </w:p>
        </w:tc>
        <w:tc>
          <w:tcPr>
            <w:tcW w:w="8782" w:type="dxa"/>
          </w:tcPr>
          <w:p w14:paraId="2D4BD11A" w14:textId="77777777" w:rsidR="00D77A7B" w:rsidRPr="003E7FD5"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3E7FD5">
              <w:t>There must be staff development opportunities for staff at the University and PI. This includes short term staff exchanges especially in the early days of the arrangement</w:t>
            </w:r>
            <w:r>
              <w:t>.</w:t>
            </w:r>
          </w:p>
        </w:tc>
      </w:tr>
      <w:tr w:rsidR="00D77A7B" w14:paraId="2DFE91A3"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6563DDCD" w14:textId="77777777" w:rsidR="00D77A7B" w:rsidRDefault="00D77A7B" w:rsidP="0075267F">
            <w:pPr>
              <w:pStyle w:val="BodyText1"/>
            </w:pPr>
            <w:r>
              <w:t>4</w:t>
            </w:r>
          </w:p>
        </w:tc>
        <w:tc>
          <w:tcPr>
            <w:tcW w:w="8782" w:type="dxa"/>
          </w:tcPr>
          <w:p w14:paraId="4340F4DD" w14:textId="77777777" w:rsidR="00D77A7B" w:rsidRPr="003E7FD5"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3E7FD5">
              <w:t>When a PI has not run a course for a period of time, and the course is still in a validation period, the school must make sure that PI staff expertise in the subject area is current before delivery begins again.</w:t>
            </w:r>
            <w:r>
              <w:t xml:space="preserve"> This includes outlining any changes to regulations or processes.</w:t>
            </w:r>
          </w:p>
        </w:tc>
      </w:tr>
    </w:tbl>
    <w:p w14:paraId="1A25DB68" w14:textId="77777777" w:rsidR="00D77A7B" w:rsidRPr="00C81BEB" w:rsidRDefault="00D77A7B" w:rsidP="00D77A7B">
      <w:pPr>
        <w:pStyle w:val="HeadingC"/>
      </w:pPr>
      <w:bookmarkStart w:id="360" w:name="assex"/>
      <w:bookmarkStart w:id="361" w:name="_Toc59613233"/>
      <w:bookmarkStart w:id="362" w:name="_Toc59616664"/>
      <w:bookmarkStart w:id="363" w:name="_Toc59618442"/>
      <w:bookmarkEnd w:id="360"/>
      <w:r w:rsidRPr="00C81BEB">
        <w:t>Assessment and Examinations</w:t>
      </w:r>
      <w:bookmarkEnd w:id="361"/>
      <w:bookmarkEnd w:id="362"/>
      <w:bookmarkEnd w:id="363"/>
    </w:p>
    <w:p w14:paraId="395ED94F" w14:textId="77777777" w:rsidR="00D77A7B" w:rsidRDefault="00D77A7B" w:rsidP="00D77A7B">
      <w:pPr>
        <w:pStyle w:val="BodyText1"/>
      </w:pPr>
      <w:r>
        <w:t>When managing and monitoring assessment and examination arrangements with PIs:</w:t>
      </w:r>
    </w:p>
    <w:tbl>
      <w:tblPr>
        <w:tblStyle w:val="ListTable3-Accent5"/>
        <w:tblW w:w="0" w:type="auto"/>
        <w:tblLook w:val="04A0" w:firstRow="1" w:lastRow="0" w:firstColumn="1" w:lastColumn="0" w:noHBand="0" w:noVBand="1"/>
        <w:tblCaption w:val="Assessment Examinations"/>
        <w:tblDescription w:val="Actions to consider when managing and monitoring assessment and examination arrangements at partner institutions"/>
      </w:tblPr>
      <w:tblGrid>
        <w:gridCol w:w="737"/>
        <w:gridCol w:w="8891"/>
      </w:tblGrid>
      <w:tr w:rsidR="00D77A7B" w14:paraId="128D67BB"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4" w:type="dxa"/>
          </w:tcPr>
          <w:p w14:paraId="06C36BD7" w14:textId="77777777" w:rsidR="00D77A7B" w:rsidRPr="00411F2C" w:rsidRDefault="00D77A7B" w:rsidP="0075267F">
            <w:pPr>
              <w:pStyle w:val="BodyText1"/>
            </w:pPr>
            <w:r w:rsidRPr="00411F2C">
              <w:t>Step</w:t>
            </w:r>
          </w:p>
        </w:tc>
        <w:tc>
          <w:tcPr>
            <w:tcW w:w="8924" w:type="dxa"/>
          </w:tcPr>
          <w:p w14:paraId="120CDD2B" w14:textId="77777777" w:rsidR="00D77A7B" w:rsidRPr="00411F2C"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411F2C">
              <w:t>Action</w:t>
            </w:r>
          </w:p>
        </w:tc>
      </w:tr>
      <w:tr w:rsidR="00D77A7B" w14:paraId="033848DB"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55D131BF" w14:textId="77777777" w:rsidR="00D77A7B" w:rsidRDefault="00D77A7B" w:rsidP="0075267F">
            <w:pPr>
              <w:pStyle w:val="BodyText1"/>
            </w:pPr>
            <w:r>
              <w:t>1</w:t>
            </w:r>
          </w:p>
        </w:tc>
        <w:tc>
          <w:tcPr>
            <w:tcW w:w="8924" w:type="dxa"/>
          </w:tcPr>
          <w:p w14:paraId="556E4ACC"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A</w:t>
            </w:r>
            <w:r w:rsidRPr="00C81BEB">
              <w:t xml:space="preserve">ssessment arrangements </w:t>
            </w:r>
            <w:r>
              <w:t>with PIs must be</w:t>
            </w:r>
            <w:r w:rsidRPr="00C81BEB">
              <w:t xml:space="preserve"> carried out </w:t>
            </w:r>
            <w:r>
              <w:t>at the</w:t>
            </w:r>
            <w:r w:rsidRPr="00C81BEB">
              <w:t xml:space="preserve"> same level operated at the University</w:t>
            </w:r>
            <w:r>
              <w:t xml:space="preserve"> and </w:t>
            </w:r>
            <w:r w:rsidRPr="00C81BEB">
              <w:t xml:space="preserve">any </w:t>
            </w:r>
            <w:r>
              <w:t xml:space="preserve">CP </w:t>
            </w:r>
            <w:r w:rsidRPr="00C81BEB">
              <w:t xml:space="preserve">agreement should clarify </w:t>
            </w:r>
            <w:r>
              <w:t>how this is</w:t>
            </w:r>
            <w:r w:rsidRPr="00C81BEB">
              <w:t xml:space="preserve"> carried out</w:t>
            </w:r>
            <w:r>
              <w:t xml:space="preserve"> and give details of</w:t>
            </w:r>
            <w:r w:rsidRPr="00C81BEB">
              <w:t xml:space="preserve"> any local arrangements</w:t>
            </w:r>
            <w:r>
              <w:t>.</w:t>
            </w:r>
          </w:p>
        </w:tc>
      </w:tr>
      <w:tr w:rsidR="00D77A7B" w14:paraId="21E838B9"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214FBDBF" w14:textId="77777777" w:rsidR="00D77A7B" w:rsidRDefault="00D77A7B" w:rsidP="0075267F">
            <w:pPr>
              <w:pStyle w:val="BodyText1"/>
            </w:pPr>
            <w:r>
              <w:t>2</w:t>
            </w:r>
          </w:p>
        </w:tc>
        <w:tc>
          <w:tcPr>
            <w:tcW w:w="8924" w:type="dxa"/>
          </w:tcPr>
          <w:p w14:paraId="0B2F071C"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C81BEB">
              <w:t xml:space="preserve">Where assessment is in parallel to </w:t>
            </w:r>
            <w:r>
              <w:t>assessments</w:t>
            </w:r>
            <w:r w:rsidRPr="00C81BEB">
              <w:t xml:space="preserve"> conducted at the University</w:t>
            </w:r>
            <w:r>
              <w:t>:</w:t>
            </w:r>
          </w:p>
          <w:p w14:paraId="26306290"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 xml:space="preserve">All institutions </w:t>
            </w:r>
            <w:r w:rsidRPr="00C81BEB">
              <w:t>should follow agreed practices relating to the timing of assessments and the security of examination papers</w:t>
            </w:r>
            <w:r>
              <w:t>;</w:t>
            </w:r>
          </w:p>
          <w:p w14:paraId="2941FA4B" w14:textId="23D612FD"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Schools must make</w:t>
            </w:r>
            <w:r w:rsidRPr="00C81BEB">
              <w:t xml:space="preserve"> Registry </w:t>
            </w:r>
            <w:r>
              <w:t>aware of any</w:t>
            </w:r>
            <w:r w:rsidRPr="00C81BEB">
              <w:t xml:space="preserve"> parallel assessments and </w:t>
            </w:r>
            <w:r>
              <w:t>make sure</w:t>
            </w:r>
            <w:r w:rsidRPr="00C81BEB">
              <w:t xml:space="preserve"> that the local institution is capable of handling the assessment arrangement</w:t>
            </w:r>
            <w:r>
              <w:t xml:space="preserve"> (email </w:t>
            </w:r>
            <w:hyperlink r:id="rId60" w:history="1">
              <w:r w:rsidR="00450135" w:rsidRPr="00766A88">
                <w:rPr>
                  <w:rStyle w:val="Hyperlink"/>
                  <w:szCs w:val="22"/>
                </w:rPr>
                <w:t>reviewsandpartnerships@hud.ac.uk</w:t>
              </w:r>
            </w:hyperlink>
            <w:proofErr w:type="gramStart"/>
            <w:r>
              <w:t>);</w:t>
            </w:r>
            <w:proofErr w:type="gramEnd"/>
          </w:p>
          <w:p w14:paraId="632BC9C3" w14:textId="77777777" w:rsidR="00D77A7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 xml:space="preserve">Schools must make sure that the </w:t>
            </w:r>
            <w:r w:rsidRPr="00C81BEB">
              <w:t xml:space="preserve">integrity of the examination for all candidates </w:t>
            </w:r>
            <w:r>
              <w:t>is equally secure and not</w:t>
            </w:r>
            <w:r w:rsidRPr="00C81BEB">
              <w:t xml:space="preserve"> </w:t>
            </w:r>
            <w:r>
              <w:t>compromised</w:t>
            </w:r>
            <w:r w:rsidRPr="00C81BEB">
              <w:t xml:space="preserve"> by collaborative delivery.</w:t>
            </w:r>
          </w:p>
        </w:tc>
      </w:tr>
      <w:tr w:rsidR="00D77A7B" w14:paraId="2D15CB6C"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64D4E6D9" w14:textId="77777777" w:rsidR="00D77A7B" w:rsidRDefault="00D77A7B" w:rsidP="0075267F">
            <w:pPr>
              <w:pStyle w:val="BodyText1"/>
            </w:pPr>
            <w:r>
              <w:t>3</w:t>
            </w:r>
          </w:p>
        </w:tc>
        <w:tc>
          <w:tcPr>
            <w:tcW w:w="8924" w:type="dxa"/>
          </w:tcPr>
          <w:p w14:paraId="56A90446"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C81BEB">
              <w:t>Where appropriate, external examiners must be involved in the arrangements and monitori</w:t>
            </w:r>
            <w:r>
              <w:t>ng of assessments.</w:t>
            </w:r>
            <w:r w:rsidRPr="00C81BEB">
              <w:t xml:space="preserve"> Where their responsibilities include collaborative courses, external examiners should be asked to comment explicitly on the standards achieved by these students. </w:t>
            </w:r>
          </w:p>
        </w:tc>
      </w:tr>
      <w:tr w:rsidR="00D77A7B" w14:paraId="0ADFBC5B"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3829A77B" w14:textId="77777777" w:rsidR="00D77A7B" w:rsidRDefault="00D77A7B" w:rsidP="0075267F">
            <w:pPr>
              <w:pStyle w:val="BodyText1"/>
            </w:pPr>
            <w:r>
              <w:t>4</w:t>
            </w:r>
          </w:p>
        </w:tc>
        <w:tc>
          <w:tcPr>
            <w:tcW w:w="8924" w:type="dxa"/>
          </w:tcPr>
          <w:p w14:paraId="310AEAD5" w14:textId="0570F18C" w:rsidR="00D77A7B" w:rsidRDefault="00D77A7B" w:rsidP="001C62B8">
            <w:pPr>
              <w:pStyle w:val="BodyText1"/>
              <w:cnfStyle w:val="000000000000" w:firstRow="0" w:lastRow="0" w:firstColumn="0" w:lastColumn="0" w:oddVBand="0" w:evenVBand="0" w:oddHBand="0" w:evenHBand="0" w:firstRowFirstColumn="0" w:firstRowLastColumn="0" w:lastRowFirstColumn="0" w:lastRowLastColumn="0"/>
            </w:pPr>
            <w:r w:rsidRPr="00C81BEB">
              <w:t>The procedures for assessment and examination of all students enrolled on collaborative courses will be governed by the examination regulations of the University</w:t>
            </w:r>
            <w:r>
              <w:t xml:space="preserve">, see the </w:t>
            </w:r>
            <w:hyperlink r:id="rId61" w:history="1">
              <w:r w:rsidRPr="001C62B8">
                <w:rPr>
                  <w:rStyle w:val="Hyperlink"/>
                </w:rPr>
                <w:t>Regulation for Taught Awards</w:t>
              </w:r>
            </w:hyperlink>
            <w:r w:rsidR="001C62B8">
              <w:t xml:space="preserve"> for further information</w:t>
            </w:r>
            <w:r w:rsidRPr="00C81BEB">
              <w:t>.</w:t>
            </w:r>
            <w:r>
              <w:t xml:space="preserve"> </w:t>
            </w:r>
          </w:p>
        </w:tc>
      </w:tr>
      <w:tr w:rsidR="00D77A7B" w14:paraId="551E724B"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4449B3C5" w14:textId="77777777" w:rsidR="00D77A7B" w:rsidRDefault="00D77A7B" w:rsidP="0075267F">
            <w:pPr>
              <w:pStyle w:val="BodyText1"/>
            </w:pPr>
            <w:r>
              <w:t>5</w:t>
            </w:r>
          </w:p>
        </w:tc>
        <w:tc>
          <w:tcPr>
            <w:tcW w:w="8924" w:type="dxa"/>
          </w:tcPr>
          <w:p w14:paraId="5A8255B2" w14:textId="77777777" w:rsidR="00D77A7B" w:rsidRPr="00C81BE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Establish assessment boards for the award and confirmation of credit. </w:t>
            </w:r>
            <w:r w:rsidRPr="003E7FD5">
              <w:t>Note: credit must be accurately recorded at the university.</w:t>
            </w:r>
          </w:p>
        </w:tc>
      </w:tr>
    </w:tbl>
    <w:p w14:paraId="0C137EEA" w14:textId="77777777" w:rsidR="00D77A7B" w:rsidRPr="003E7FD5" w:rsidRDefault="00D77A7B" w:rsidP="00D77A7B">
      <w:pPr>
        <w:pStyle w:val="HeadingC"/>
      </w:pPr>
      <w:bookmarkStart w:id="364" w:name="CAB"/>
      <w:bookmarkEnd w:id="364"/>
      <w:r w:rsidRPr="003E7FD5">
        <w:lastRenderedPageBreak/>
        <w:t>Course Assessment Boards (CABs)</w:t>
      </w:r>
    </w:p>
    <w:p w14:paraId="62F89E6A" w14:textId="77777777" w:rsidR="00D77A7B" w:rsidRDefault="00D77A7B" w:rsidP="00D77A7B">
      <w:pPr>
        <w:pStyle w:val="BodyText1"/>
      </w:pPr>
      <w:r>
        <w:t>Marks for Collaborative Provision courses will be considered by the University’s Course Assessment Boards (CABs) as follows:</w:t>
      </w:r>
    </w:p>
    <w:tbl>
      <w:tblPr>
        <w:tblStyle w:val="ListTable3-Accent5"/>
        <w:tblW w:w="0" w:type="auto"/>
        <w:tblLook w:val="04A0" w:firstRow="1" w:lastRow="0" w:firstColumn="1" w:lastColumn="0" w:noHBand="0" w:noVBand="1"/>
        <w:tblCaption w:val="Course Assessment Boards"/>
        <w:tblDescription w:val="Actions for how marks from collaborative provision courses will be considered by course assessment boards"/>
      </w:tblPr>
      <w:tblGrid>
        <w:gridCol w:w="737"/>
        <w:gridCol w:w="8891"/>
      </w:tblGrid>
      <w:tr w:rsidR="00D77A7B" w14:paraId="52B82608"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Pr>
          <w:p w14:paraId="76E22651" w14:textId="77777777" w:rsidR="00D77A7B" w:rsidRPr="00411F2C" w:rsidRDefault="00D77A7B" w:rsidP="0075267F">
            <w:pPr>
              <w:pStyle w:val="BodyText1"/>
            </w:pPr>
            <w:r w:rsidRPr="00411F2C">
              <w:t>Step</w:t>
            </w:r>
          </w:p>
        </w:tc>
        <w:tc>
          <w:tcPr>
            <w:tcW w:w="8891" w:type="dxa"/>
          </w:tcPr>
          <w:p w14:paraId="5CE4DB26" w14:textId="77777777" w:rsidR="00D77A7B" w:rsidRPr="00411F2C" w:rsidDel="00D87096"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411F2C">
              <w:t>Action</w:t>
            </w:r>
          </w:p>
        </w:tc>
      </w:tr>
      <w:tr w:rsidR="00D77A7B" w14:paraId="6FE547B7"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7D97E9F4" w14:textId="77777777" w:rsidR="00D77A7B" w:rsidRDefault="00D77A7B" w:rsidP="0075267F">
            <w:pPr>
              <w:pStyle w:val="BodyText1"/>
            </w:pPr>
            <w:r>
              <w:t>1</w:t>
            </w:r>
          </w:p>
        </w:tc>
        <w:tc>
          <w:tcPr>
            <w:tcW w:w="8891" w:type="dxa"/>
          </w:tcPr>
          <w:p w14:paraId="47F728CE" w14:textId="77777777" w:rsidR="00D77A7B" w:rsidRPr="004226A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3E7FD5">
              <w:t xml:space="preserve">The </w:t>
            </w:r>
            <w:r w:rsidRPr="0020614D">
              <w:t>membership</w:t>
            </w:r>
            <w:r w:rsidRPr="003E7FD5">
              <w:t xml:space="preserve"> of the University’s assessment boards must include a member of staff from the PI who teaches on the course.</w:t>
            </w:r>
          </w:p>
        </w:tc>
      </w:tr>
      <w:tr w:rsidR="00D77A7B" w14:paraId="483A725F"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49FD325D" w14:textId="77777777" w:rsidR="00D77A7B" w:rsidRDefault="00D77A7B" w:rsidP="0075267F">
            <w:pPr>
              <w:pStyle w:val="BodyText1"/>
            </w:pPr>
            <w:r>
              <w:t>2</w:t>
            </w:r>
          </w:p>
        </w:tc>
        <w:tc>
          <w:tcPr>
            <w:tcW w:w="8891" w:type="dxa"/>
          </w:tcPr>
          <w:p w14:paraId="1181EF6E"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C81BEB">
              <w:t>The PI will operate the scheme of assessment as set out in the approved pathway document and arrangements must be in place for internal moderation, with clear agreement on</w:t>
            </w:r>
            <w:r>
              <w:t xml:space="preserve"> when:</w:t>
            </w:r>
          </w:p>
          <w:p w14:paraId="40CB1A0A" w14:textId="77777777" w:rsidR="00D77A7B" w:rsidRPr="0013433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rsidRPr="0013433B">
              <w:t>work will be made available to staff at the University for moderation</w:t>
            </w:r>
            <w:r>
              <w:t>;</w:t>
            </w:r>
            <w:r w:rsidRPr="0013433B">
              <w:t xml:space="preserve"> and</w:t>
            </w:r>
          </w:p>
          <w:p w14:paraId="4AB2CB9F" w14:textId="77777777" w:rsidR="00D77A7B" w:rsidRPr="009C6587"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t>the</w:t>
            </w:r>
            <w:r w:rsidRPr="00B47986">
              <w:t xml:space="preserve"> response from the University on the moderation process will be passed back to the PI.</w:t>
            </w:r>
          </w:p>
        </w:tc>
      </w:tr>
      <w:tr w:rsidR="00D77A7B" w14:paraId="1D0BCA39"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054277AA" w14:textId="77777777" w:rsidR="00D77A7B" w:rsidRDefault="00D77A7B" w:rsidP="0075267F">
            <w:pPr>
              <w:pStyle w:val="BodyText1"/>
            </w:pPr>
            <w:r>
              <w:t>3</w:t>
            </w:r>
          </w:p>
        </w:tc>
        <w:tc>
          <w:tcPr>
            <w:tcW w:w="8891" w:type="dxa"/>
          </w:tcPr>
          <w:p w14:paraId="61F55D5E" w14:textId="77777777" w:rsidR="00D77A7B" w:rsidRPr="00C81BE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C81BEB">
              <w:t xml:space="preserve">Coursework which contributes to the progression of, or an award to, a student should be </w:t>
            </w:r>
            <w:r>
              <w:t>the same at</w:t>
            </w:r>
            <w:r w:rsidRPr="00C81BEB">
              <w:t xml:space="preserve"> both the University and the PI</w:t>
            </w:r>
            <w:r>
              <w:t>. A</w:t>
            </w:r>
            <w:r w:rsidRPr="00C81BEB">
              <w:t xml:space="preserve">ny </w:t>
            </w:r>
            <w:r>
              <w:t>difference</w:t>
            </w:r>
            <w:r w:rsidRPr="00C81BEB">
              <w:t xml:space="preserve"> </w:t>
            </w:r>
            <w:r>
              <w:t xml:space="preserve">in coursework </w:t>
            </w:r>
            <w:r w:rsidRPr="00C81BEB">
              <w:t>must be agreed in advance with the Course Leader or designated nominee at the University.</w:t>
            </w:r>
            <w:r>
              <w:t xml:space="preserve"> </w:t>
            </w:r>
            <w:r w:rsidRPr="00C81BEB">
              <w:t>Following discussion with tutors of the PI the examination papers will be set by the staff of the University for presentation to the external examiners.</w:t>
            </w:r>
            <w:r>
              <w:t xml:space="preserve"> </w:t>
            </w:r>
          </w:p>
        </w:tc>
      </w:tr>
      <w:tr w:rsidR="00D77A7B" w14:paraId="5B048F2D"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6859B5D6" w14:textId="77777777" w:rsidR="00D77A7B" w:rsidRDefault="00D77A7B" w:rsidP="0075267F">
            <w:pPr>
              <w:pStyle w:val="BodyText1"/>
            </w:pPr>
            <w:r>
              <w:t>4</w:t>
            </w:r>
          </w:p>
        </w:tc>
        <w:tc>
          <w:tcPr>
            <w:tcW w:w="8891" w:type="dxa"/>
          </w:tcPr>
          <w:p w14:paraId="54A1B75F" w14:textId="77777777" w:rsidR="00D77A7B" w:rsidRPr="00C81BE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C81BEB">
              <w:t xml:space="preserve">The School owning the course will be responsible for submitting a signed conferment list </w:t>
            </w:r>
            <w:r>
              <w:t>of</w:t>
            </w:r>
            <w:r w:rsidRPr="00C81BEB">
              <w:t xml:space="preserve"> student</w:t>
            </w:r>
            <w:r>
              <w:t xml:space="preserve"> name</w:t>
            </w:r>
            <w:r w:rsidRPr="00C81BEB">
              <w:t xml:space="preserve">s to the University’s </w:t>
            </w:r>
            <w:r>
              <w:t>Director of Registry</w:t>
            </w:r>
            <w:r w:rsidRPr="00C81BEB">
              <w:t>.</w:t>
            </w:r>
            <w:r>
              <w:t xml:space="preserve"> </w:t>
            </w:r>
          </w:p>
        </w:tc>
      </w:tr>
    </w:tbl>
    <w:p w14:paraId="58F59F1E" w14:textId="77777777" w:rsidR="00D77A7B" w:rsidRPr="003E7FD5" w:rsidRDefault="00D77A7B" w:rsidP="00D77A7B">
      <w:pPr>
        <w:pStyle w:val="HeadingC"/>
      </w:pPr>
      <w:bookmarkStart w:id="365" w:name="POICAB"/>
      <w:bookmarkEnd w:id="365"/>
      <w:r w:rsidRPr="003E7FD5">
        <w:t>PI Holds their own Course Assessment Boards</w:t>
      </w:r>
    </w:p>
    <w:p w14:paraId="61E61FB5" w14:textId="77777777" w:rsidR="00D77A7B" w:rsidRDefault="00D77A7B" w:rsidP="00D77A7B">
      <w:pPr>
        <w:pStyle w:val="BodyText1"/>
      </w:pPr>
      <w:r>
        <w:t>I</w:t>
      </w:r>
      <w:r w:rsidRPr="00C81BEB">
        <w:t xml:space="preserve">n some circumstances and where approved as part of the validation process and reflected in the Contract of Collaboration, </w:t>
      </w:r>
      <w:r>
        <w:t xml:space="preserve">the </w:t>
      </w:r>
      <w:r w:rsidRPr="00C81BEB">
        <w:t xml:space="preserve">PI </w:t>
      </w:r>
      <w:r>
        <w:t xml:space="preserve">may </w:t>
      </w:r>
      <w:r w:rsidRPr="00C81BEB">
        <w:t>hold</w:t>
      </w:r>
      <w:r>
        <w:t xml:space="preserve"> their</w:t>
      </w:r>
      <w:r w:rsidRPr="00C81BEB">
        <w:t xml:space="preserve"> own CABs.</w:t>
      </w:r>
      <w:r>
        <w:t xml:space="preserve"> </w:t>
      </w:r>
      <w:r w:rsidRPr="00C81BEB">
        <w:t>In such cases</w:t>
      </w:r>
      <w:r>
        <w:t>:</w:t>
      </w:r>
    </w:p>
    <w:p w14:paraId="545B4C7A" w14:textId="77777777" w:rsidR="00D77A7B" w:rsidRPr="003E7FD5" w:rsidRDefault="00D77A7B" w:rsidP="00D77A7B">
      <w:pPr>
        <w:pStyle w:val="Bodybullet"/>
      </w:pPr>
      <w:r w:rsidRPr="00CD7D8F">
        <w:t xml:space="preserve">a Course Assessment Board will be established at the PI and </w:t>
      </w:r>
      <w:r>
        <w:t>its membership will</w:t>
      </w:r>
      <w:r w:rsidRPr="00CD7D8F">
        <w:t xml:space="preserve"> include an appropriate number of external examiners approved by the University. </w:t>
      </w:r>
      <w:r w:rsidRPr="003E7FD5">
        <w:t xml:space="preserve">Note: where the agreement is a franchise, the CAB must be chaired by a member of University staff. </w:t>
      </w:r>
    </w:p>
    <w:p w14:paraId="4D91C979" w14:textId="77777777" w:rsidR="00D77A7B" w:rsidRPr="00D87096" w:rsidRDefault="00D77A7B" w:rsidP="00D77A7B">
      <w:pPr>
        <w:pStyle w:val="Bodybullet"/>
      </w:pPr>
      <w:r w:rsidRPr="00D87096">
        <w:t xml:space="preserve">The external examiners for the Course will be </w:t>
      </w:r>
      <w:r>
        <w:t>sent</w:t>
      </w:r>
      <w:r w:rsidRPr="00D87096">
        <w:t xml:space="preserve"> both coursework and examination papers and scripts for moderation. </w:t>
      </w:r>
    </w:p>
    <w:p w14:paraId="6CEB0909" w14:textId="77777777" w:rsidR="00D77A7B" w:rsidRPr="00BC72DC" w:rsidRDefault="00D77A7B" w:rsidP="00D77A7B">
      <w:pPr>
        <w:pStyle w:val="Bodybullet"/>
      </w:pPr>
      <w:r>
        <w:t>If</w:t>
      </w:r>
      <w:r w:rsidRPr="00CD7D8F">
        <w:t xml:space="preserve"> the agreement is with an overseas partner, </w:t>
      </w:r>
      <w:r>
        <w:t>you can</w:t>
      </w:r>
      <w:r w:rsidRPr="00CD7D8F">
        <w:t xml:space="preserve"> specify that one or more of the external examiners will be from the UK and one or more will be from the region or country in which delivery takes place </w:t>
      </w:r>
      <w:r>
        <w:t>who</w:t>
      </w:r>
      <w:r w:rsidRPr="00CD7D8F">
        <w:t xml:space="preserve"> </w:t>
      </w:r>
      <w:r>
        <w:t xml:space="preserve">are </w:t>
      </w:r>
      <w:r w:rsidRPr="00CD7D8F">
        <w:t>familiar with UK HE practice.</w:t>
      </w:r>
    </w:p>
    <w:p w14:paraId="0FC6958F" w14:textId="77777777" w:rsidR="00D77A7B" w:rsidRPr="00C81BEB" w:rsidRDefault="00D77A7B" w:rsidP="00D77A7B">
      <w:pPr>
        <w:pStyle w:val="HeadingC"/>
      </w:pPr>
      <w:bookmarkStart w:id="366" w:name="chappro"/>
      <w:bookmarkStart w:id="367" w:name="_Toc59613235"/>
      <w:bookmarkStart w:id="368" w:name="_Toc59613361"/>
      <w:bookmarkStart w:id="369" w:name="_Toc59616666"/>
      <w:bookmarkStart w:id="370" w:name="_Toc59618444"/>
      <w:bookmarkEnd w:id="366"/>
      <w:r w:rsidRPr="00C81BEB">
        <w:t xml:space="preserve">Changes to </w:t>
      </w:r>
      <w:r>
        <w:t>A</w:t>
      </w:r>
      <w:r w:rsidRPr="00C81BEB">
        <w:t xml:space="preserve">pproved </w:t>
      </w:r>
      <w:bookmarkEnd w:id="367"/>
      <w:bookmarkEnd w:id="368"/>
      <w:bookmarkEnd w:id="369"/>
      <w:bookmarkEnd w:id="370"/>
      <w:r>
        <w:t>P</w:t>
      </w:r>
      <w:r w:rsidRPr="00C81BEB">
        <w:t>rovision</w:t>
      </w:r>
    </w:p>
    <w:p w14:paraId="50644905" w14:textId="77777777" w:rsidR="00D77A7B" w:rsidRDefault="00D77A7B" w:rsidP="00D77A7B">
      <w:pPr>
        <w:pStyle w:val="BodyText1"/>
      </w:pPr>
      <w:r>
        <w:t>If you wish to make a change to approved Collaborative Provision courses, remember that t</w:t>
      </w:r>
      <w:r w:rsidRPr="00C81BEB">
        <w:t>he regulations for admission, assessment, progression and award are set out in the programme and module specifications, as approved by the University.</w:t>
      </w:r>
      <w:r>
        <w:t xml:space="preserve"> </w:t>
      </w:r>
      <w:r w:rsidRPr="003E7FD5">
        <w:rPr>
          <w:b/>
        </w:rPr>
        <w:t>The</w:t>
      </w:r>
      <w:r>
        <w:rPr>
          <w:b/>
        </w:rPr>
        <w:t>refore the</w:t>
      </w:r>
      <w:r w:rsidRPr="003E7FD5">
        <w:rPr>
          <w:b/>
        </w:rPr>
        <w:t xml:space="preserve">se </w:t>
      </w:r>
      <w:r>
        <w:rPr>
          <w:b/>
        </w:rPr>
        <w:t>can</w:t>
      </w:r>
      <w:r w:rsidRPr="003E7FD5">
        <w:rPr>
          <w:b/>
        </w:rPr>
        <w:t>not be varied except with the prior approval of the University</w:t>
      </w:r>
      <w:r w:rsidRPr="00C81BEB">
        <w:t xml:space="preserve">. </w:t>
      </w:r>
      <w:r>
        <w:t>If you wish to p</w:t>
      </w:r>
      <w:r w:rsidRPr="00C81BEB">
        <w:t>ropose</w:t>
      </w:r>
      <w:r>
        <w:t xml:space="preserve"> a </w:t>
      </w:r>
      <w:r w:rsidRPr="00C81BEB">
        <w:t>change to courses</w:t>
      </w:r>
      <w:r>
        <w:t>:</w:t>
      </w:r>
    </w:p>
    <w:tbl>
      <w:tblPr>
        <w:tblStyle w:val="ListTable3-Accent5"/>
        <w:tblW w:w="0" w:type="auto"/>
        <w:tblLook w:val="04A0" w:firstRow="1" w:lastRow="0" w:firstColumn="1" w:lastColumn="0" w:noHBand="0" w:noVBand="1"/>
        <w:tblCaption w:val="Changes to approved provision"/>
        <w:tblDescription w:val="Actions to propose changes to approved courses"/>
      </w:tblPr>
      <w:tblGrid>
        <w:gridCol w:w="737"/>
        <w:gridCol w:w="8891"/>
      </w:tblGrid>
      <w:tr w:rsidR="00D77A7B" w14:paraId="3A1A4193" w14:textId="77777777" w:rsidTr="0075267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Pr>
          <w:p w14:paraId="325215E4" w14:textId="77777777" w:rsidR="00D77A7B" w:rsidRPr="00411F2C" w:rsidRDefault="00D77A7B" w:rsidP="0075267F">
            <w:pPr>
              <w:pStyle w:val="BodyText1"/>
            </w:pPr>
            <w:r w:rsidRPr="00411F2C">
              <w:t>Step</w:t>
            </w:r>
          </w:p>
        </w:tc>
        <w:tc>
          <w:tcPr>
            <w:tcW w:w="8891" w:type="dxa"/>
          </w:tcPr>
          <w:p w14:paraId="121E93D6" w14:textId="77777777" w:rsidR="00D77A7B" w:rsidRPr="00411F2C"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411F2C">
              <w:t>Action</w:t>
            </w:r>
          </w:p>
        </w:tc>
      </w:tr>
      <w:tr w:rsidR="00D77A7B" w14:paraId="2959227C"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1C526D29" w14:textId="77777777" w:rsidR="00D77A7B" w:rsidRDefault="00D77A7B" w:rsidP="0075267F">
            <w:pPr>
              <w:pStyle w:val="BodyText1"/>
            </w:pPr>
            <w:r>
              <w:t>1</w:t>
            </w:r>
          </w:p>
        </w:tc>
        <w:tc>
          <w:tcPr>
            <w:tcW w:w="8891" w:type="dxa"/>
          </w:tcPr>
          <w:p w14:paraId="21327FAF"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Consider and outline your proposal, then submit it to your School by the end of the April before the year where the changes are intended to take effect (unless you have other agreement by the University)</w:t>
            </w:r>
          </w:p>
        </w:tc>
      </w:tr>
      <w:tr w:rsidR="00D77A7B" w14:paraId="3B80C5BC"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5B8CB494" w14:textId="77777777" w:rsidR="00D77A7B" w:rsidRDefault="00D77A7B" w:rsidP="0075267F">
            <w:pPr>
              <w:pStyle w:val="BodyText1"/>
            </w:pPr>
            <w:r>
              <w:lastRenderedPageBreak/>
              <w:t>2</w:t>
            </w:r>
          </w:p>
        </w:tc>
        <w:tc>
          <w:tcPr>
            <w:tcW w:w="8891" w:type="dxa"/>
          </w:tcPr>
          <w:p w14:paraId="3FF8812F" w14:textId="15C9BA6E"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Your School should notify Registry for them to consider the level of treatment the change will need (either a School’s Accreditation and Validation Panel (SAVP) or University Validation Panel (UVP)) with oversight from SCCP. Email </w:t>
            </w:r>
            <w:hyperlink r:id="rId62" w:history="1">
              <w:r w:rsidR="00450135" w:rsidRPr="00766A88">
                <w:rPr>
                  <w:rStyle w:val="Hyperlink"/>
                  <w:szCs w:val="22"/>
                </w:rPr>
                <w:t>reviewsandpartnerships@hud.ac.uk</w:t>
              </w:r>
            </w:hyperlink>
            <w:r>
              <w:t>with information about any changes.</w:t>
            </w:r>
          </w:p>
        </w:tc>
      </w:tr>
      <w:tr w:rsidR="00D77A7B" w14:paraId="0B41CF8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562E9915" w14:textId="77777777" w:rsidR="00D77A7B" w:rsidRDefault="00D77A7B" w:rsidP="0075267F">
            <w:pPr>
              <w:pStyle w:val="BodyText1"/>
            </w:pPr>
            <w:r>
              <w:t>3</w:t>
            </w:r>
          </w:p>
        </w:tc>
        <w:tc>
          <w:tcPr>
            <w:tcW w:w="8891" w:type="dxa"/>
          </w:tcPr>
          <w:p w14:paraId="54B3A806"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Registry will contact the PVC (T&amp;L) and the Chair of SCCP to confirm whether you need a UVP or SAVP and confirm the level of event required</w:t>
            </w:r>
          </w:p>
        </w:tc>
      </w:tr>
      <w:tr w:rsidR="00D77A7B" w14:paraId="54A8600C"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76C2AC8D" w14:textId="77777777" w:rsidR="00D77A7B" w:rsidRDefault="00D77A7B" w:rsidP="0075267F">
            <w:pPr>
              <w:pStyle w:val="BodyText1"/>
            </w:pPr>
            <w:r>
              <w:t>4</w:t>
            </w:r>
          </w:p>
        </w:tc>
        <w:tc>
          <w:tcPr>
            <w:tcW w:w="8891" w:type="dxa"/>
          </w:tcPr>
          <w:p w14:paraId="2562A6DE"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will notify you of the approved level of event required to approve the change</w:t>
            </w:r>
          </w:p>
        </w:tc>
      </w:tr>
      <w:tr w:rsidR="00D77A7B" w14:paraId="35C40062"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5A799E8C" w14:textId="77777777" w:rsidR="00D77A7B" w:rsidRDefault="00D77A7B" w:rsidP="0075267F">
            <w:pPr>
              <w:pStyle w:val="BodyText1"/>
            </w:pPr>
            <w:r>
              <w:t>5</w:t>
            </w:r>
          </w:p>
        </w:tc>
        <w:tc>
          <w:tcPr>
            <w:tcW w:w="8891" w:type="dxa"/>
          </w:tcPr>
          <w:p w14:paraId="06C45A2C" w14:textId="29DE41E9"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Submit other changes such as application for a different mode of delivery or delivery at a different campus to </w:t>
            </w:r>
            <w:hyperlink r:id="rId63" w:history="1">
              <w:r w:rsidR="00450135" w:rsidRPr="00766A88">
                <w:rPr>
                  <w:rStyle w:val="Hyperlink"/>
                  <w:szCs w:val="22"/>
                </w:rPr>
                <w:t>reviewsandpartnerships@hud.ac.uk</w:t>
              </w:r>
            </w:hyperlink>
            <w:r>
              <w:t xml:space="preserve"> for approval at SCCP. This might mean you need to make another validation visit to your PI.</w:t>
            </w:r>
          </w:p>
        </w:tc>
      </w:tr>
    </w:tbl>
    <w:p w14:paraId="3B4F847F" w14:textId="1227A774" w:rsidR="00D77A7B" w:rsidRPr="00871E23" w:rsidRDefault="00C312C9" w:rsidP="00D77A7B">
      <w:pPr>
        <w:pStyle w:val="HeadingC"/>
      </w:pPr>
      <w:bookmarkStart w:id="371" w:name="_Section_O:_GUIDANCE"/>
      <w:bookmarkStart w:id="372" w:name="_Section_P:_MANAGING"/>
      <w:bookmarkStart w:id="373" w:name="_Toc471747057"/>
      <w:bookmarkEnd w:id="371"/>
      <w:bookmarkEnd w:id="372"/>
      <w:r>
        <w:t xml:space="preserve">CP </w:t>
      </w:r>
      <w:r w:rsidR="00D77A7B" w:rsidRPr="00871E23">
        <w:t xml:space="preserve">Academic </w:t>
      </w:r>
      <w:r w:rsidR="00D77A7B">
        <w:t>Misconduct</w:t>
      </w:r>
      <w:r w:rsidR="00D77A7B" w:rsidRPr="00871E23">
        <w:t xml:space="preserve"> </w:t>
      </w:r>
      <w:bookmarkEnd w:id="373"/>
    </w:p>
    <w:p w14:paraId="749ACE41" w14:textId="35758CBA" w:rsidR="00D77A7B" w:rsidRPr="007A0B9C" w:rsidRDefault="00D77A7B" w:rsidP="00D77A7B">
      <w:pPr>
        <w:pStyle w:val="BodyText1"/>
      </w:pPr>
      <w:r w:rsidRPr="00C81BEB">
        <w:t xml:space="preserve">The </w:t>
      </w:r>
      <w:r w:rsidRPr="007A0B9C">
        <w:t xml:space="preserve">University of Huddersfield’s </w:t>
      </w:r>
      <w:r>
        <w:t>Academic Misconduct policy and processes</w:t>
      </w:r>
      <w:r w:rsidRPr="007A0B9C">
        <w:t xml:space="preserve"> </w:t>
      </w:r>
      <w:r>
        <w:t>apply</w:t>
      </w:r>
      <w:r w:rsidRPr="007A0B9C">
        <w:t xml:space="preserve"> to all courses </w:t>
      </w:r>
      <w:r>
        <w:t xml:space="preserve">and University of Huddersfield students at </w:t>
      </w:r>
      <w:r w:rsidRPr="007A0B9C">
        <w:t>PI</w:t>
      </w:r>
      <w:r>
        <w:t>s</w:t>
      </w:r>
      <w:r w:rsidRPr="007A0B9C">
        <w:t>.</w:t>
      </w:r>
      <w:r>
        <w:t xml:space="preserve"> The DALO must make sure that the PI issues students with </w:t>
      </w:r>
      <w:hyperlink r:id="rId64" w:history="1">
        <w:r w:rsidR="00A639DE" w:rsidRPr="00BE4D17">
          <w:rPr>
            <w:rStyle w:val="Hyperlink"/>
          </w:rPr>
          <w:t>section 10 of the Regulations for Taught Students</w:t>
        </w:r>
      </w:hyperlink>
      <w:r w:rsidR="00A639DE">
        <w:rPr>
          <w:rStyle w:val="Hyperlink"/>
        </w:rPr>
        <w:t xml:space="preserve"> </w:t>
      </w:r>
      <w:r>
        <w:t>during their induction and that all staff and students are aware of AM issues</w:t>
      </w:r>
      <w:r w:rsidR="00EF3213">
        <w:t xml:space="preserve"> and that they need to complete the Academic Misconduct module</w:t>
      </w:r>
      <w:r>
        <w:t xml:space="preserve">. </w:t>
      </w:r>
      <w:r w:rsidR="00D31BD1">
        <w:t>Note:</w:t>
      </w:r>
      <w:r w:rsidR="00D31BD1" w:rsidRPr="00D31BD1">
        <w:t xml:space="preserve"> </w:t>
      </w:r>
      <w:r w:rsidR="00D31BD1">
        <w:t xml:space="preserve">Academic Misconduct procedures at any CP partner institution must reflect the University’s procedures for dealing with internal courses. This information is agreed at (re)validation and monitored by the DALO and is reflected in the contract of collaboration. </w:t>
      </w:r>
      <w:r>
        <w:t>The process is outlined below</w:t>
      </w:r>
      <w:r w:rsidRPr="007A0B9C">
        <w:t>:</w:t>
      </w:r>
    </w:p>
    <w:tbl>
      <w:tblPr>
        <w:tblStyle w:val="ListTable3-Accent5"/>
        <w:tblW w:w="0" w:type="auto"/>
        <w:tblLook w:val="04A0" w:firstRow="1" w:lastRow="0" w:firstColumn="1" w:lastColumn="0" w:noHBand="0" w:noVBand="1"/>
        <w:tblCaption w:val="Academic misconduct"/>
        <w:tblDescription w:val="Actions for the Academic Misconduct policy process"/>
      </w:tblPr>
      <w:tblGrid>
        <w:gridCol w:w="807"/>
        <w:gridCol w:w="8821"/>
      </w:tblGrid>
      <w:tr w:rsidR="00D77A7B" w14:paraId="55BB548B" w14:textId="77777777" w:rsidTr="0075267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807" w:type="dxa"/>
          </w:tcPr>
          <w:p w14:paraId="71E796CF" w14:textId="77777777" w:rsidR="00D77A7B" w:rsidRPr="00411F2C" w:rsidRDefault="00D77A7B" w:rsidP="0075267F">
            <w:pPr>
              <w:pStyle w:val="BodyText1"/>
            </w:pPr>
            <w:r w:rsidRPr="00411F2C">
              <w:t>Step</w:t>
            </w:r>
          </w:p>
        </w:tc>
        <w:tc>
          <w:tcPr>
            <w:tcW w:w="8821" w:type="dxa"/>
          </w:tcPr>
          <w:p w14:paraId="5C918580" w14:textId="77777777" w:rsidR="00D77A7B" w:rsidRPr="00411F2C"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411F2C">
              <w:t>Action</w:t>
            </w:r>
          </w:p>
        </w:tc>
      </w:tr>
      <w:tr w:rsidR="00D77A7B" w14:paraId="09751F78"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dxa"/>
          </w:tcPr>
          <w:p w14:paraId="5564681C" w14:textId="588CF3E7" w:rsidR="00D77A7B" w:rsidRDefault="00D31BD1" w:rsidP="0075267F">
            <w:pPr>
              <w:pStyle w:val="BodyText1"/>
            </w:pPr>
            <w:r>
              <w:t>1</w:t>
            </w:r>
          </w:p>
        </w:tc>
        <w:tc>
          <w:tcPr>
            <w:tcW w:w="8821" w:type="dxa"/>
          </w:tcPr>
          <w:p w14:paraId="07FAD48A" w14:textId="082079D3"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For </w:t>
            </w:r>
            <w:r w:rsidRPr="003E7FD5">
              <w:t>Franchised</w:t>
            </w:r>
            <w:r>
              <w:t xml:space="preserve">, Validated and </w:t>
            </w:r>
            <w:r w:rsidRPr="003E7FD5">
              <w:t>Desig</w:t>
            </w:r>
            <w:r w:rsidR="004F7FEA">
              <w:t>n</w:t>
            </w:r>
            <w:r w:rsidRPr="003E7FD5">
              <w:t>ed and Delivered</w:t>
            </w:r>
            <w:r>
              <w:t xml:space="preserve"> provision, the PI appoints an Academic Misconduct Officer (AMO) who informs the DALO of investigation outcomes</w:t>
            </w:r>
          </w:p>
          <w:p w14:paraId="3CB867DB" w14:textId="03B4AAA1"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For </w:t>
            </w:r>
            <w:r w:rsidRPr="003E7FD5">
              <w:t>ODUPLUS</w:t>
            </w:r>
            <w:r>
              <w:t xml:space="preserve"> provision the PI and school agree the appointment of an AMO as part of the (re)validation process. This could either be a member of the PI, a member of University of Huddersfield staff who visits the PI regularly or the DALO</w:t>
            </w:r>
          </w:p>
        </w:tc>
      </w:tr>
      <w:tr w:rsidR="00D77A7B" w14:paraId="4C1A4447" w14:textId="77777777" w:rsidTr="0075267F">
        <w:tc>
          <w:tcPr>
            <w:cnfStyle w:val="001000000000" w:firstRow="0" w:lastRow="0" w:firstColumn="1" w:lastColumn="0" w:oddVBand="0" w:evenVBand="0" w:oddHBand="0" w:evenHBand="0" w:firstRowFirstColumn="0" w:firstRowLastColumn="0" w:lastRowFirstColumn="0" w:lastRowLastColumn="0"/>
            <w:tcW w:w="807" w:type="dxa"/>
          </w:tcPr>
          <w:p w14:paraId="6D44E913" w14:textId="6B06DEB7" w:rsidR="00D77A7B" w:rsidRDefault="00D31BD1" w:rsidP="0075267F">
            <w:pPr>
              <w:pStyle w:val="BodyText1"/>
            </w:pPr>
            <w:r>
              <w:t>2</w:t>
            </w:r>
          </w:p>
        </w:tc>
        <w:tc>
          <w:tcPr>
            <w:tcW w:w="8821" w:type="dxa"/>
          </w:tcPr>
          <w:p w14:paraId="07AE7DBC" w14:textId="6F75C453"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The </w:t>
            </w:r>
            <w:r w:rsidR="00D31BD1">
              <w:t xml:space="preserve">PI must confirm the </w:t>
            </w:r>
            <w:r>
              <w:t>name of the AMO to the School’s AMO</w:t>
            </w:r>
            <w:r w:rsidR="004F7FEA">
              <w:t>. Note that penalties cannot be applied by a PI AMO; they must be confirmed by the School’s AMO</w:t>
            </w:r>
          </w:p>
        </w:tc>
      </w:tr>
      <w:tr w:rsidR="00D77A7B" w14:paraId="58DA8B4D"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dxa"/>
          </w:tcPr>
          <w:p w14:paraId="26BA2D5D" w14:textId="30EACAA1" w:rsidR="00D77A7B" w:rsidRDefault="00D31BD1" w:rsidP="0075267F">
            <w:pPr>
              <w:pStyle w:val="BodyText1"/>
            </w:pPr>
            <w:r>
              <w:t>3</w:t>
            </w:r>
          </w:p>
        </w:tc>
        <w:tc>
          <w:tcPr>
            <w:tcW w:w="8821" w:type="dxa"/>
          </w:tcPr>
          <w:p w14:paraId="4F6B0CE5" w14:textId="442090F2" w:rsidR="00D77A7B" w:rsidRDefault="004F7FEA" w:rsidP="0075267F">
            <w:pPr>
              <w:pStyle w:val="BodyText1"/>
              <w:cnfStyle w:val="000000100000" w:firstRow="0" w:lastRow="0" w:firstColumn="0" w:lastColumn="0" w:oddVBand="0" w:evenVBand="0" w:oddHBand="1" w:evenHBand="0" w:firstRowFirstColumn="0" w:firstRowLastColumn="0" w:lastRowFirstColumn="0" w:lastRowLastColumn="0"/>
            </w:pPr>
            <w:r>
              <w:t>For Franchised, Validated and Designed and Delivered provision, the PI should conduct the informal stage 1 investigation and the University will conduct Stages 2 and 3 (see workflow below)</w:t>
            </w:r>
          </w:p>
        </w:tc>
      </w:tr>
      <w:tr w:rsidR="00D77A7B" w14:paraId="3385FA51" w14:textId="77777777" w:rsidTr="0075267F">
        <w:tc>
          <w:tcPr>
            <w:cnfStyle w:val="001000000000" w:firstRow="0" w:lastRow="0" w:firstColumn="1" w:lastColumn="0" w:oddVBand="0" w:evenVBand="0" w:oddHBand="0" w:evenHBand="0" w:firstRowFirstColumn="0" w:firstRowLastColumn="0" w:lastRowFirstColumn="0" w:lastRowLastColumn="0"/>
            <w:tcW w:w="807" w:type="dxa"/>
          </w:tcPr>
          <w:p w14:paraId="531EE835" w14:textId="34A26258" w:rsidR="00D77A7B" w:rsidRDefault="00D31BD1" w:rsidP="0075267F">
            <w:pPr>
              <w:pStyle w:val="BodyText1"/>
            </w:pPr>
            <w:r>
              <w:t>4</w:t>
            </w:r>
          </w:p>
        </w:tc>
        <w:tc>
          <w:tcPr>
            <w:tcW w:w="8821" w:type="dxa"/>
          </w:tcPr>
          <w:p w14:paraId="63BF0DEC" w14:textId="4519FFB7" w:rsidR="00D77A7B" w:rsidRDefault="00D77A7B" w:rsidP="00BE4D17">
            <w:pPr>
              <w:pStyle w:val="BodyText1"/>
              <w:cnfStyle w:val="000000000000" w:firstRow="0" w:lastRow="0" w:firstColumn="0" w:lastColumn="0" w:oddVBand="0" w:evenVBand="0" w:oddHBand="0" w:evenHBand="0" w:firstRowFirstColumn="0" w:firstRowLastColumn="0" w:lastRowFirstColumn="0" w:lastRowLastColumn="0"/>
            </w:pPr>
            <w:r>
              <w:t xml:space="preserve">DALOs support PIs with AM issues, are the first point of contact and should be </w:t>
            </w:r>
            <w:r w:rsidR="00A639DE">
              <w:t xml:space="preserve">regularly </w:t>
            </w:r>
            <w:r w:rsidR="004F7FEA">
              <w:t>updated by PIs</w:t>
            </w:r>
            <w:r>
              <w:t xml:space="preserve"> </w:t>
            </w:r>
            <w:r w:rsidR="004F7FEA">
              <w:t xml:space="preserve">in </w:t>
            </w:r>
            <w:r>
              <w:t xml:space="preserve">all AM cases (refer to </w:t>
            </w:r>
            <w:hyperlink r:id="rId65" w:history="1">
              <w:r w:rsidR="00BE4D17" w:rsidRPr="00BE4D17">
                <w:rPr>
                  <w:rStyle w:val="Hyperlink"/>
                </w:rPr>
                <w:t xml:space="preserve">section 10 of </w:t>
              </w:r>
              <w:r w:rsidRPr="00BE4D17">
                <w:rPr>
                  <w:rStyle w:val="Hyperlink"/>
                </w:rPr>
                <w:t>the Regulations for Taught Students</w:t>
              </w:r>
            </w:hyperlink>
            <w:r>
              <w:t xml:space="preserve"> for further information)</w:t>
            </w:r>
          </w:p>
        </w:tc>
      </w:tr>
      <w:tr w:rsidR="00D77A7B" w14:paraId="55A780D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dxa"/>
          </w:tcPr>
          <w:p w14:paraId="35E0B843" w14:textId="557130F7" w:rsidR="00D77A7B" w:rsidRDefault="00D31BD1" w:rsidP="0075267F">
            <w:pPr>
              <w:pStyle w:val="BodyText1"/>
            </w:pPr>
            <w:r>
              <w:t>5</w:t>
            </w:r>
          </w:p>
        </w:tc>
        <w:tc>
          <w:tcPr>
            <w:tcW w:w="8821" w:type="dxa"/>
          </w:tcPr>
          <w:p w14:paraId="0909BD15"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University sends all formal emails relating to AM allegations rather than the PI. This includes interview invitations and outcomes.</w:t>
            </w:r>
          </w:p>
        </w:tc>
      </w:tr>
      <w:tr w:rsidR="00D77A7B" w14:paraId="28478AAF" w14:textId="77777777" w:rsidTr="0075267F">
        <w:tc>
          <w:tcPr>
            <w:cnfStyle w:val="001000000000" w:firstRow="0" w:lastRow="0" w:firstColumn="1" w:lastColumn="0" w:oddVBand="0" w:evenVBand="0" w:oddHBand="0" w:evenHBand="0" w:firstRowFirstColumn="0" w:firstRowLastColumn="0" w:lastRowFirstColumn="0" w:lastRowLastColumn="0"/>
            <w:tcW w:w="807" w:type="dxa"/>
          </w:tcPr>
          <w:p w14:paraId="160639AF" w14:textId="7E3BB368" w:rsidR="00D77A7B" w:rsidRDefault="00D31BD1" w:rsidP="0075267F">
            <w:pPr>
              <w:pStyle w:val="BodyText1"/>
            </w:pPr>
            <w:r>
              <w:lastRenderedPageBreak/>
              <w:t>6</w:t>
            </w:r>
          </w:p>
        </w:tc>
        <w:tc>
          <w:tcPr>
            <w:tcW w:w="8821" w:type="dxa"/>
          </w:tcPr>
          <w:p w14:paraId="07DF9AEF"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A stage 3 case of AM at a PI will mean an Academic Misconduct Panel will be held at the University and the student should attend to present their case. If it is unrealistic for the student to attend, a virtual AMP will be held.</w:t>
            </w:r>
          </w:p>
        </w:tc>
      </w:tr>
    </w:tbl>
    <w:p w14:paraId="278ACA98" w14:textId="232F8E49" w:rsidR="00D77A7B" w:rsidRPr="00762614" w:rsidRDefault="00D77A7B" w:rsidP="00D77A7B">
      <w:pPr>
        <w:pStyle w:val="BodyText1"/>
      </w:pPr>
      <w:r>
        <w:t>See the Academic Misconduct flowchart</w:t>
      </w:r>
      <w:r w:rsidR="004F7FEA">
        <w:t xml:space="preserve"> for further information about the CP process</w:t>
      </w:r>
      <w:r w:rsidRPr="00762614">
        <w:t>.</w:t>
      </w:r>
    </w:p>
    <w:p w14:paraId="128AEA42" w14:textId="77777777" w:rsidR="00D77A7B" w:rsidRDefault="00D77A7B" w:rsidP="00D77A7B">
      <w:pPr>
        <w:rPr>
          <w:rFonts w:cs="Arial"/>
        </w:rPr>
        <w:sectPr w:rsidR="00D77A7B" w:rsidSect="00ED6F9A">
          <w:headerReference w:type="default" r:id="rId66"/>
          <w:pgSz w:w="11906" w:h="16838" w:code="9"/>
          <w:pgMar w:top="1418" w:right="1134" w:bottom="1134" w:left="1134" w:header="709" w:footer="709" w:gutter="0"/>
          <w:cols w:space="708"/>
          <w:docGrid w:linePitch="360"/>
        </w:sectPr>
      </w:pPr>
    </w:p>
    <w:p w14:paraId="04621CD8" w14:textId="2809D21C" w:rsidR="00D77A7B" w:rsidRPr="00871E23" w:rsidRDefault="00F576D1" w:rsidP="00D77A7B">
      <w:pPr>
        <w:pStyle w:val="HeadingC"/>
      </w:pPr>
      <w:r>
        <w:object w:dxaOrig="11551" w:dyaOrig="6961" w14:anchorId="61E5BB10">
          <v:shape id="_x0000_i1030" type="#_x0000_t75" style="width:487.5pt;height:294pt" o:ole="">
            <v:imagedata r:id="rId67" o:title=""/>
          </v:shape>
          <o:OLEObject Type="Embed" ProgID="Visio.Drawing.15" ShapeID="_x0000_i1030" DrawAspect="Content" ObjectID="_1794742100" r:id="rId68"/>
        </w:object>
      </w:r>
      <w:bookmarkStart w:id="374" w:name="_Section_Q:_MANAGING"/>
      <w:bookmarkStart w:id="375" w:name="CPCOMP"/>
      <w:bookmarkStart w:id="376" w:name="_Toc471747058"/>
      <w:bookmarkEnd w:id="374"/>
      <w:bookmarkEnd w:id="375"/>
      <w:r w:rsidR="00D77A7B">
        <w:t xml:space="preserve">CP </w:t>
      </w:r>
      <w:r w:rsidR="00D77A7B" w:rsidRPr="00871E23">
        <w:t xml:space="preserve">Student Complaints </w:t>
      </w:r>
      <w:bookmarkEnd w:id="376"/>
    </w:p>
    <w:p w14:paraId="42F94FED" w14:textId="71163088" w:rsidR="00D77A7B" w:rsidRPr="009467CD" w:rsidRDefault="00D77A7B" w:rsidP="00D77A7B">
      <w:pPr>
        <w:pStyle w:val="BodyText1"/>
      </w:pPr>
      <w:r>
        <w:t>S</w:t>
      </w:r>
      <w:r w:rsidRPr="009467CD">
        <w:t xml:space="preserve">tudent complaints </w:t>
      </w:r>
      <w:r>
        <w:t xml:space="preserve">at PIs </w:t>
      </w:r>
      <w:r w:rsidR="000B6617">
        <w:t xml:space="preserve">usually </w:t>
      </w:r>
      <w:r>
        <w:t xml:space="preserve">follow the University of Huddersfield’s Regulations and Procedures outlined in </w:t>
      </w:r>
      <w:hyperlink r:id="rId69" w:history="1">
        <w:r w:rsidRPr="00820EB5">
          <w:rPr>
            <w:rStyle w:val="Hyperlink"/>
          </w:rPr>
          <w:t>Section 13 of the Regulations for Taught Students</w:t>
        </w:r>
      </w:hyperlink>
      <w:r w:rsidRPr="009467CD">
        <w:t xml:space="preserve">. </w:t>
      </w:r>
      <w:r w:rsidR="000B6617">
        <w:t xml:space="preserve">However, </w:t>
      </w:r>
      <w:r w:rsidR="00E43016">
        <w:t xml:space="preserve">this may depend on the subject matter of the complaint. It </w:t>
      </w:r>
      <w:r w:rsidR="00F0430F">
        <w:t>is normal</w:t>
      </w:r>
      <w:r w:rsidR="00E43016">
        <w:t xml:space="preserve"> for the University to deal with all stages of complaints relating to academic matters</w:t>
      </w:r>
      <w:r w:rsidR="000B6617">
        <w:t xml:space="preserve">. </w:t>
      </w:r>
      <w:r>
        <w:t xml:space="preserve">The DALO must make sure that the PI issues students with the </w:t>
      </w:r>
      <w:r w:rsidR="00D31BD1">
        <w:t>Regulations for Taught Student</w:t>
      </w:r>
      <w:r>
        <w:t xml:space="preserve">s during their induction and that all staff and students are aware how the </w:t>
      </w:r>
      <w:r w:rsidR="00F0430F">
        <w:t xml:space="preserve">complaints </w:t>
      </w:r>
      <w:r>
        <w:t>procedure works.</w:t>
      </w:r>
    </w:p>
    <w:tbl>
      <w:tblPr>
        <w:tblStyle w:val="ListTable3-Accent5"/>
        <w:tblW w:w="0" w:type="auto"/>
        <w:tblLook w:val="04A0" w:firstRow="1" w:lastRow="0" w:firstColumn="1" w:lastColumn="0" w:noHBand="0" w:noVBand="1"/>
        <w:tblCaption w:val="Student complaints"/>
        <w:tblDescription w:val="Actions for the student complaints procedure"/>
      </w:tblPr>
      <w:tblGrid>
        <w:gridCol w:w="737"/>
        <w:gridCol w:w="8891"/>
      </w:tblGrid>
      <w:tr w:rsidR="00D77A7B" w14:paraId="5B71B210" w14:textId="77777777" w:rsidTr="00C5268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Pr>
          <w:p w14:paraId="717C1F8C" w14:textId="77777777" w:rsidR="00D77A7B" w:rsidRPr="00A674E0" w:rsidRDefault="00D77A7B" w:rsidP="0075267F">
            <w:pPr>
              <w:pStyle w:val="BodyText1"/>
            </w:pPr>
            <w:r w:rsidRPr="00A674E0">
              <w:t>Step</w:t>
            </w:r>
          </w:p>
        </w:tc>
        <w:tc>
          <w:tcPr>
            <w:tcW w:w="8891" w:type="dxa"/>
          </w:tcPr>
          <w:p w14:paraId="41D31FA4" w14:textId="77777777" w:rsidR="00D77A7B" w:rsidRPr="00A674E0"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A674E0">
              <w:t>Action</w:t>
            </w:r>
          </w:p>
        </w:tc>
      </w:tr>
      <w:tr w:rsidR="00D77A7B" w14:paraId="25F92A27" w14:textId="77777777" w:rsidTr="00C52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33C907B3" w14:textId="77777777" w:rsidR="00D77A7B" w:rsidRPr="00A674E0" w:rsidRDefault="00D77A7B" w:rsidP="0075267F">
            <w:pPr>
              <w:pStyle w:val="BodyText1"/>
            </w:pPr>
            <w:r w:rsidRPr="00A674E0">
              <w:t>1</w:t>
            </w:r>
          </w:p>
        </w:tc>
        <w:tc>
          <w:tcPr>
            <w:tcW w:w="8891" w:type="dxa"/>
          </w:tcPr>
          <w:p w14:paraId="4239297B" w14:textId="2C87A8A0"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When a student raises a complaint at a PI, the PI follows the Stage 1 </w:t>
            </w:r>
            <w:r w:rsidR="00EB3C6B">
              <w:t xml:space="preserve">(informal) </w:t>
            </w:r>
            <w:r>
              <w:t>complaints process</w:t>
            </w:r>
            <w:r w:rsidR="007336A8">
              <w:t>, alerting the DALO to the complaint</w:t>
            </w:r>
            <w:r>
              <w:t>. The student should be advised to contact the University of Huddersfield’s Student Union Advice centre at all stages.</w:t>
            </w:r>
          </w:p>
        </w:tc>
      </w:tr>
      <w:tr w:rsidR="00D77A7B" w14:paraId="78A3B617" w14:textId="77777777" w:rsidTr="00C52686">
        <w:tc>
          <w:tcPr>
            <w:cnfStyle w:val="001000000000" w:firstRow="0" w:lastRow="0" w:firstColumn="1" w:lastColumn="0" w:oddVBand="0" w:evenVBand="0" w:oddHBand="0" w:evenHBand="0" w:firstRowFirstColumn="0" w:firstRowLastColumn="0" w:lastRowFirstColumn="0" w:lastRowLastColumn="0"/>
            <w:tcW w:w="737" w:type="dxa"/>
          </w:tcPr>
          <w:p w14:paraId="62D2E52B" w14:textId="77777777" w:rsidR="00D77A7B" w:rsidRPr="00A674E0" w:rsidRDefault="00D77A7B" w:rsidP="0075267F">
            <w:pPr>
              <w:pStyle w:val="BodyText1"/>
            </w:pPr>
            <w:r w:rsidRPr="00A674E0">
              <w:t>2</w:t>
            </w:r>
          </w:p>
        </w:tc>
        <w:tc>
          <w:tcPr>
            <w:tcW w:w="8891" w:type="dxa"/>
          </w:tcPr>
          <w:p w14:paraId="4FAE9C01" w14:textId="509754A1"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If the PI does not resolve the issue, they should </w:t>
            </w:r>
            <w:r w:rsidR="007336A8">
              <w:t xml:space="preserve">inform </w:t>
            </w:r>
            <w:r>
              <w:t>the DALO</w:t>
            </w:r>
            <w:r w:rsidR="007336A8">
              <w:t xml:space="preserve">, sending all relevant paperwork </w:t>
            </w:r>
            <w:r>
              <w:t>.</w:t>
            </w:r>
          </w:p>
        </w:tc>
      </w:tr>
      <w:tr w:rsidR="00D77A7B" w14:paraId="22235320" w14:textId="77777777" w:rsidTr="00C52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3B8D877E" w14:textId="77777777" w:rsidR="00D77A7B" w:rsidRPr="00A674E0" w:rsidRDefault="00D77A7B" w:rsidP="0075267F">
            <w:pPr>
              <w:pStyle w:val="BodyText1"/>
            </w:pPr>
            <w:r w:rsidRPr="00A674E0">
              <w:t>3</w:t>
            </w:r>
          </w:p>
        </w:tc>
        <w:tc>
          <w:tcPr>
            <w:tcW w:w="8891" w:type="dxa"/>
          </w:tcPr>
          <w:p w14:paraId="3F93BF6B" w14:textId="12E0074D"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DALO will refer the stage 2 complaint to Registry</w:t>
            </w:r>
            <w:r w:rsidR="007336A8">
              <w:t xml:space="preserve"> who will complete the formal stages (stages 2 and 3)</w:t>
            </w:r>
            <w:r>
              <w:t xml:space="preserve">. </w:t>
            </w:r>
          </w:p>
        </w:tc>
      </w:tr>
      <w:tr w:rsidR="00D77A7B" w14:paraId="5AB1DC73" w14:textId="77777777" w:rsidTr="00C52686">
        <w:tc>
          <w:tcPr>
            <w:cnfStyle w:val="001000000000" w:firstRow="0" w:lastRow="0" w:firstColumn="1" w:lastColumn="0" w:oddVBand="0" w:evenVBand="0" w:oddHBand="0" w:evenHBand="0" w:firstRowFirstColumn="0" w:firstRowLastColumn="0" w:lastRowFirstColumn="0" w:lastRowLastColumn="0"/>
            <w:tcW w:w="737" w:type="dxa"/>
          </w:tcPr>
          <w:p w14:paraId="4038B1A4" w14:textId="77777777" w:rsidR="00D77A7B" w:rsidRPr="00A674E0" w:rsidRDefault="00D77A7B" w:rsidP="0075267F">
            <w:pPr>
              <w:pStyle w:val="BodyText1"/>
            </w:pPr>
            <w:r w:rsidRPr="00A674E0">
              <w:t>4</w:t>
            </w:r>
          </w:p>
        </w:tc>
        <w:tc>
          <w:tcPr>
            <w:tcW w:w="8891" w:type="dxa"/>
          </w:tcPr>
          <w:p w14:paraId="5A03B133" w14:textId="043EB880"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If the issue is not resolved at stage 2, then the </w:t>
            </w:r>
            <w:r w:rsidR="00543474">
              <w:t xml:space="preserve">University follows the </w:t>
            </w:r>
            <w:r w:rsidR="007336A8">
              <w:t xml:space="preserve">stage </w:t>
            </w:r>
            <w:r>
              <w:t>3 internal review process.</w:t>
            </w:r>
          </w:p>
        </w:tc>
      </w:tr>
      <w:tr w:rsidR="00D77A7B" w14:paraId="78F912BD" w14:textId="77777777" w:rsidTr="00C52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74630955" w14:textId="77777777" w:rsidR="00D77A7B" w:rsidRPr="00A674E0" w:rsidRDefault="00D77A7B" w:rsidP="0075267F">
            <w:pPr>
              <w:pStyle w:val="BodyText1"/>
            </w:pPr>
            <w:r w:rsidRPr="00A674E0">
              <w:t>5</w:t>
            </w:r>
          </w:p>
        </w:tc>
        <w:tc>
          <w:tcPr>
            <w:tcW w:w="8891" w:type="dxa"/>
          </w:tcPr>
          <w:p w14:paraId="1669EEC1"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COP letter is then issued advising the student to contact the OIA for an independent review if they are still unhappy with the outcome.</w:t>
            </w:r>
          </w:p>
        </w:tc>
      </w:tr>
    </w:tbl>
    <w:p w14:paraId="0650D872" w14:textId="0ED80132" w:rsidR="00D77A7B" w:rsidRDefault="00C52686" w:rsidP="00D77A7B">
      <w:pPr>
        <w:jc w:val="center"/>
        <w:rPr>
          <w:rFonts w:cs="Arial"/>
          <w:b/>
        </w:rPr>
      </w:pPr>
      <w:r>
        <w:object w:dxaOrig="9436" w:dyaOrig="9361" w14:anchorId="055E4048">
          <v:shape id="_x0000_i1031" type="#_x0000_t75" style="width:495pt;height:492pt" o:ole="">
            <v:imagedata r:id="rId70" o:title=""/>
          </v:shape>
          <o:OLEObject Type="Embed" ProgID="Visio.Drawing.15" ShapeID="_x0000_i1031" DrawAspect="Content" ObjectID="_1794742101" r:id="rId71"/>
        </w:object>
      </w:r>
    </w:p>
    <w:p w14:paraId="668C4396" w14:textId="77777777" w:rsidR="00D77A7B" w:rsidRPr="005D6AF8" w:rsidRDefault="00D77A7B" w:rsidP="00D77A7B">
      <w:pPr>
        <w:pStyle w:val="HeadingC"/>
      </w:pPr>
      <w:bookmarkStart w:id="377" w:name="CPRESAP"/>
      <w:bookmarkEnd w:id="377"/>
      <w:r>
        <w:t>CP Results A</w:t>
      </w:r>
      <w:r w:rsidRPr="00C81BEB">
        <w:t xml:space="preserve">ppeals </w:t>
      </w:r>
    </w:p>
    <w:p w14:paraId="2E09B7D8" w14:textId="421E3FA8" w:rsidR="00D77A7B" w:rsidRDefault="00D77A7B" w:rsidP="00D77A7B">
      <w:pPr>
        <w:pStyle w:val="BodyText1"/>
      </w:pPr>
      <w:r>
        <w:t>S</w:t>
      </w:r>
      <w:r w:rsidRPr="009467CD">
        <w:t xml:space="preserve">tudent </w:t>
      </w:r>
      <w:r w:rsidR="00543474">
        <w:t xml:space="preserve">results </w:t>
      </w:r>
      <w:r>
        <w:t>appeals</w:t>
      </w:r>
      <w:r w:rsidRPr="009467CD">
        <w:t xml:space="preserve"> </w:t>
      </w:r>
      <w:r>
        <w:t xml:space="preserve">at PIs follow the University of Huddersfield’s Regulations and Procedures outlined in </w:t>
      </w:r>
      <w:hyperlink r:id="rId72" w:history="1">
        <w:r w:rsidR="00B815EE" w:rsidRPr="00B815EE">
          <w:rPr>
            <w:rStyle w:val="Hyperlink"/>
          </w:rPr>
          <w:t xml:space="preserve">section 9 of </w:t>
        </w:r>
        <w:r w:rsidRPr="00B815EE">
          <w:rPr>
            <w:rStyle w:val="Hyperlink"/>
          </w:rPr>
          <w:t>the Regulations for Taught Students</w:t>
        </w:r>
      </w:hyperlink>
      <w:r>
        <w:t xml:space="preserve"> </w:t>
      </w:r>
      <w:r w:rsidRPr="009467CD">
        <w:t xml:space="preserve">. </w:t>
      </w:r>
      <w:r>
        <w:t xml:space="preserve">The DALO must make sure that the PI issues students with the </w:t>
      </w:r>
      <w:r w:rsidR="00D31BD1">
        <w:t>Regulations for Taught Student</w:t>
      </w:r>
      <w:r>
        <w:t>s during their induction and that all staff and students are aware how the Appeals procedure works</w:t>
      </w:r>
      <w:r w:rsidR="001D2255">
        <w:t xml:space="preserve"> – also see the workflow below</w:t>
      </w:r>
      <w:r>
        <w:t>. The process is as follows:</w:t>
      </w:r>
    </w:p>
    <w:tbl>
      <w:tblPr>
        <w:tblStyle w:val="ListTable3-Accent5"/>
        <w:tblW w:w="0" w:type="auto"/>
        <w:tblLook w:val="04A0" w:firstRow="1" w:lastRow="0" w:firstColumn="1" w:lastColumn="0" w:noHBand="0" w:noVBand="1"/>
        <w:tblCaption w:val="Results Appeals"/>
        <w:tblDescription w:val="Actions to show the results appeal process"/>
      </w:tblPr>
      <w:tblGrid>
        <w:gridCol w:w="846"/>
        <w:gridCol w:w="8782"/>
      </w:tblGrid>
      <w:tr w:rsidR="00D77A7B" w14:paraId="240F4E20"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846" w:type="dxa"/>
          </w:tcPr>
          <w:p w14:paraId="45DEB7F4" w14:textId="77777777" w:rsidR="00D77A7B" w:rsidRPr="005D6AF8" w:rsidRDefault="00D77A7B" w:rsidP="0075267F">
            <w:pPr>
              <w:pStyle w:val="BodyText1"/>
            </w:pPr>
            <w:r w:rsidRPr="005D6AF8">
              <w:t>Step</w:t>
            </w:r>
          </w:p>
        </w:tc>
        <w:tc>
          <w:tcPr>
            <w:tcW w:w="8782" w:type="dxa"/>
          </w:tcPr>
          <w:p w14:paraId="0C43E75B" w14:textId="77777777" w:rsidR="00D77A7B" w:rsidRPr="005D6AF8"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5D6AF8">
              <w:t>Action</w:t>
            </w:r>
          </w:p>
        </w:tc>
      </w:tr>
      <w:tr w:rsidR="00D77A7B" w14:paraId="0FAC2D6B"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A34E0B6" w14:textId="77777777" w:rsidR="00D77A7B" w:rsidRPr="005D6AF8" w:rsidRDefault="00D77A7B" w:rsidP="0075267F">
            <w:pPr>
              <w:pStyle w:val="BodyText1"/>
            </w:pPr>
            <w:r w:rsidRPr="005D6AF8">
              <w:t>1</w:t>
            </w:r>
          </w:p>
        </w:tc>
        <w:tc>
          <w:tcPr>
            <w:tcW w:w="8782" w:type="dxa"/>
          </w:tcPr>
          <w:p w14:paraId="599DA412"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Student at PI wishes to appeal a result (must be within 10 working days of receiving results).</w:t>
            </w:r>
          </w:p>
        </w:tc>
      </w:tr>
      <w:tr w:rsidR="00D77A7B" w14:paraId="17A728C7"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5B572468" w14:textId="77777777" w:rsidR="00D77A7B" w:rsidRPr="005D6AF8" w:rsidRDefault="00D77A7B" w:rsidP="0075267F">
            <w:pPr>
              <w:pStyle w:val="BodyText1"/>
            </w:pPr>
            <w:r w:rsidRPr="005D6AF8">
              <w:t>2</w:t>
            </w:r>
          </w:p>
        </w:tc>
        <w:tc>
          <w:tcPr>
            <w:tcW w:w="8782" w:type="dxa"/>
          </w:tcPr>
          <w:p w14:paraId="391C8F03"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PI and DALO direct the student to the University of Huddersfield’s Students’ Union Advice centre for further details and advice.</w:t>
            </w:r>
          </w:p>
        </w:tc>
      </w:tr>
      <w:tr w:rsidR="00D77A7B" w14:paraId="54709C98"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2D42719" w14:textId="77777777" w:rsidR="00D77A7B" w:rsidRPr="005D6AF8" w:rsidRDefault="00D77A7B" w:rsidP="0075267F">
            <w:pPr>
              <w:pStyle w:val="BodyText1"/>
            </w:pPr>
            <w:r w:rsidRPr="005D6AF8">
              <w:lastRenderedPageBreak/>
              <w:t>3</w:t>
            </w:r>
          </w:p>
        </w:tc>
        <w:tc>
          <w:tcPr>
            <w:tcW w:w="8782" w:type="dxa"/>
          </w:tcPr>
          <w:p w14:paraId="1FECA487"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The student submits a stage 1 appeal to Registry by emailing an appeal form to </w:t>
            </w:r>
            <w:hyperlink r:id="rId73" w:history="1">
              <w:r w:rsidRPr="006D5402">
                <w:rPr>
                  <w:rStyle w:val="Hyperlink"/>
                </w:rPr>
                <w:t>CABAppeals@hud.ac.uk</w:t>
              </w:r>
            </w:hyperlink>
            <w:r>
              <w:rPr>
                <w:rStyle w:val="Hyperlink"/>
              </w:rPr>
              <w:t xml:space="preserve"> </w:t>
            </w:r>
          </w:p>
        </w:tc>
      </w:tr>
      <w:tr w:rsidR="00D77A7B" w14:paraId="6C24B331"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7F3463FB" w14:textId="77777777" w:rsidR="00D77A7B" w:rsidRPr="005D6AF8" w:rsidRDefault="00D77A7B" w:rsidP="0075267F">
            <w:pPr>
              <w:pStyle w:val="BodyText1"/>
            </w:pPr>
            <w:r w:rsidRPr="005D6AF8">
              <w:t>4</w:t>
            </w:r>
          </w:p>
        </w:tc>
        <w:tc>
          <w:tcPr>
            <w:tcW w:w="8782" w:type="dxa"/>
          </w:tcPr>
          <w:p w14:paraId="17ECA28D"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respond to the student within 20 working days of receiving the appeal with an outcome.</w:t>
            </w:r>
          </w:p>
        </w:tc>
      </w:tr>
      <w:tr w:rsidR="00D77A7B" w14:paraId="42D20901"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6FB52F0" w14:textId="77777777" w:rsidR="00D77A7B" w:rsidRPr="005D6AF8" w:rsidRDefault="00D77A7B" w:rsidP="0075267F">
            <w:pPr>
              <w:pStyle w:val="BodyText1"/>
            </w:pPr>
            <w:r w:rsidRPr="005D6AF8">
              <w:t>5</w:t>
            </w:r>
          </w:p>
        </w:tc>
        <w:tc>
          <w:tcPr>
            <w:tcW w:w="8782" w:type="dxa"/>
          </w:tcPr>
          <w:p w14:paraId="02A9B003"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student may ask for a review in the stage 2 process within 10 working days of receiving the outcome letter.</w:t>
            </w:r>
          </w:p>
        </w:tc>
      </w:tr>
      <w:tr w:rsidR="00D77A7B" w14:paraId="59E9B807"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0EB041C3" w14:textId="77777777" w:rsidR="00D77A7B" w:rsidRPr="005D6AF8" w:rsidRDefault="00D77A7B" w:rsidP="0075267F">
            <w:pPr>
              <w:pStyle w:val="BodyText1"/>
            </w:pPr>
            <w:r w:rsidRPr="005D6AF8">
              <w:t>6</w:t>
            </w:r>
          </w:p>
        </w:tc>
        <w:tc>
          <w:tcPr>
            <w:tcW w:w="8782" w:type="dxa"/>
          </w:tcPr>
          <w:p w14:paraId="1AD78A84"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issues a completion of procedures letter and the student has 12 months to contact the Office of Independent Adjudicator if not satisfied.</w:t>
            </w:r>
          </w:p>
        </w:tc>
      </w:tr>
    </w:tbl>
    <w:bookmarkStart w:id="378" w:name="CPF2P"/>
    <w:bookmarkEnd w:id="378"/>
    <w:p w14:paraId="6E32356D" w14:textId="7538A6B7" w:rsidR="00D77A7B" w:rsidRPr="003E7FD5" w:rsidRDefault="001D2255" w:rsidP="00D77A7B">
      <w:pPr>
        <w:pStyle w:val="HeadingC"/>
      </w:pPr>
      <w:r>
        <w:object w:dxaOrig="6780" w:dyaOrig="9976" w14:anchorId="7E9100D2">
          <v:shape id="_x0000_i1032" type="#_x0000_t75" style="width:359.25pt;height:528pt" o:ole="">
            <v:imagedata r:id="rId74" o:title=""/>
          </v:shape>
          <o:OLEObject Type="Embed" ProgID="Visio.Drawing.15" ShapeID="_x0000_i1032" DrawAspect="Content" ObjectID="_1794742102" r:id="rId75"/>
        </w:object>
      </w:r>
      <w:r w:rsidR="00D77A7B">
        <w:t xml:space="preserve">CP </w:t>
      </w:r>
      <w:r w:rsidR="00D77A7B" w:rsidRPr="003E7FD5">
        <w:t>Fitness to Practi</w:t>
      </w:r>
      <w:r w:rsidR="00D77A7B">
        <w:t>s</w:t>
      </w:r>
      <w:r w:rsidR="00D77A7B" w:rsidRPr="003E7FD5">
        <w:t>e Procedures</w:t>
      </w:r>
    </w:p>
    <w:p w14:paraId="173876BC" w14:textId="4F4E9358" w:rsidR="00D77A7B" w:rsidRDefault="00D77A7B" w:rsidP="00D77A7B">
      <w:pPr>
        <w:pStyle w:val="BodyText1"/>
      </w:pPr>
      <w:r>
        <w:t>S</w:t>
      </w:r>
      <w:r w:rsidRPr="009467CD">
        <w:t xml:space="preserve">tudent </w:t>
      </w:r>
      <w:r>
        <w:t>Fitness to Practise Procedures</w:t>
      </w:r>
      <w:r w:rsidRPr="009467CD">
        <w:t xml:space="preserve"> </w:t>
      </w:r>
      <w:r>
        <w:t xml:space="preserve">only apply to certain courses such as Teaching, Health Care and Social work. It is important to discuss any courses where Fitness to Practise Procedures apply with new PIs. PIs follow the University of Huddersfield’s Regulations and Procedures outlined in </w:t>
      </w:r>
      <w:hyperlink r:id="rId76" w:history="1">
        <w:r w:rsidR="00FE33B8" w:rsidRPr="00FE33B8">
          <w:rPr>
            <w:rStyle w:val="Hyperlink"/>
          </w:rPr>
          <w:t xml:space="preserve">section 11 of the </w:t>
        </w:r>
        <w:r w:rsidRPr="00FE33B8">
          <w:rPr>
            <w:rStyle w:val="Hyperlink"/>
          </w:rPr>
          <w:t>Regulations for Taught Students</w:t>
        </w:r>
      </w:hyperlink>
      <w:r w:rsidR="00FE33B8">
        <w:t xml:space="preserve"> </w:t>
      </w:r>
      <w:r w:rsidRPr="003E7FD5">
        <w:rPr>
          <w:b/>
        </w:rPr>
        <w:t xml:space="preserve">The DALO must make sure that the PI issues students with the </w:t>
      </w:r>
      <w:r>
        <w:rPr>
          <w:b/>
        </w:rPr>
        <w:t>Regulations for Taught Students</w:t>
      </w:r>
      <w:r w:rsidRPr="003E7FD5">
        <w:rPr>
          <w:b/>
        </w:rPr>
        <w:t xml:space="preserve"> during their induction and that all staff and students are aware how the Fitness to Practi</w:t>
      </w:r>
      <w:r>
        <w:rPr>
          <w:b/>
        </w:rPr>
        <w:t>s</w:t>
      </w:r>
      <w:r w:rsidRPr="003E7FD5">
        <w:rPr>
          <w:b/>
        </w:rPr>
        <w:t>e Procedures work.</w:t>
      </w:r>
    </w:p>
    <w:p w14:paraId="6C2FBF92" w14:textId="2308893F" w:rsidR="00D77A7B" w:rsidRDefault="007336A8" w:rsidP="00D77A7B">
      <w:pPr>
        <w:pStyle w:val="BodyText1"/>
      </w:pPr>
      <w:r>
        <w:t xml:space="preserve">The PI </w:t>
      </w:r>
      <w:r w:rsidR="00E43016">
        <w:t xml:space="preserve">will usually be responsible for invoking and completing the </w:t>
      </w:r>
      <w:r w:rsidR="00E21C6A">
        <w:t xml:space="preserve">first </w:t>
      </w:r>
      <w:r w:rsidR="00C46E50">
        <w:t>informal stage</w:t>
      </w:r>
      <w:r w:rsidR="00E43016">
        <w:t xml:space="preserve">. The outcome must be </w:t>
      </w:r>
      <w:r w:rsidR="00E21C6A">
        <w:t>reported back to the DALO at the University</w:t>
      </w:r>
      <w:r w:rsidR="00D77A7B">
        <w:t>.</w:t>
      </w:r>
      <w:r w:rsidR="00E21C6A">
        <w:t xml:space="preserve"> Stages 2 to 4 of the procedure will </w:t>
      </w:r>
      <w:r>
        <w:t xml:space="preserve">usually </w:t>
      </w:r>
      <w:r w:rsidR="00E21C6A">
        <w:t>be completed by the School/University</w:t>
      </w:r>
      <w:r w:rsidR="003F55CD">
        <w:t xml:space="preserve"> as illustrated in the flowchart below.</w:t>
      </w:r>
    </w:p>
    <w:p w14:paraId="136D770A" w14:textId="361D78DE" w:rsidR="003F55CD" w:rsidRDefault="00963785" w:rsidP="00D77A7B">
      <w:pPr>
        <w:pStyle w:val="BodyText1"/>
      </w:pPr>
      <w:r>
        <w:object w:dxaOrig="14911" w:dyaOrig="8671" w14:anchorId="1D53E24D">
          <v:shape id="_x0000_i1033" type="#_x0000_t75" style="width:534.75pt;height:310.5pt" o:ole="">
            <v:imagedata r:id="rId77" o:title=""/>
          </v:shape>
          <o:OLEObject Type="Embed" ProgID="Visio.Drawing.15" ShapeID="_x0000_i1033" DrawAspect="Content" ObjectID="_1794742103" r:id="rId78"/>
        </w:object>
      </w:r>
    </w:p>
    <w:p w14:paraId="60892216" w14:textId="77777777" w:rsidR="004E094C" w:rsidRDefault="004E094C" w:rsidP="004E094C">
      <w:pPr>
        <w:pStyle w:val="BodyText1"/>
        <w:rPr>
          <w:b/>
          <w:bCs/>
          <w:color w:val="4472C4" w:themeColor="accent5"/>
        </w:rPr>
      </w:pPr>
      <w:bookmarkStart w:id="379" w:name="CPF2S"/>
      <w:r w:rsidRPr="00A7718E">
        <w:rPr>
          <w:b/>
          <w:bCs/>
          <w:color w:val="4472C4" w:themeColor="accent5"/>
        </w:rPr>
        <w:t xml:space="preserve">CP Fitness to </w:t>
      </w:r>
      <w:r>
        <w:rPr>
          <w:b/>
          <w:bCs/>
          <w:color w:val="4472C4" w:themeColor="accent5"/>
        </w:rPr>
        <w:t>Study</w:t>
      </w:r>
      <w:r w:rsidRPr="00A7718E">
        <w:rPr>
          <w:b/>
          <w:bCs/>
          <w:color w:val="4472C4" w:themeColor="accent5"/>
        </w:rPr>
        <w:t xml:space="preserve"> Procedures</w:t>
      </w:r>
    </w:p>
    <w:bookmarkEnd w:id="379"/>
    <w:p w14:paraId="07ED9FC1" w14:textId="1985EDDC" w:rsidR="004E094C" w:rsidRDefault="00E43016" w:rsidP="00E43016">
      <w:pPr>
        <w:pStyle w:val="BodyText1"/>
      </w:pPr>
      <w:r>
        <w:t xml:space="preserve">Where a PI has concerns surrounding a student’s physical or mental health, they are </w:t>
      </w:r>
      <w:r w:rsidRPr="005D4B91">
        <w:t>usually</w:t>
      </w:r>
      <w:r>
        <w:t xml:space="preserve"> responsible for invoking Fitness to </w:t>
      </w:r>
      <w:r w:rsidR="0039698D">
        <w:t xml:space="preserve">Study </w:t>
      </w:r>
      <w:r>
        <w:t>Procedures at stage 1, as outlined in the Regulations for Taught Students.</w:t>
      </w:r>
      <w:r w:rsidR="003431C8">
        <w:t xml:space="preserve"> They should also inform the DALO, the school and should contact Registry for support and advice. It is important to consider a number of factors such as the contract, the issue concerned and whether the PI</w:t>
      </w:r>
      <w:r w:rsidR="00AD5C57">
        <w:t xml:space="preserve"> feels confident in carrying out the procedure. </w:t>
      </w:r>
      <w:r>
        <w:t xml:space="preserve">The University will </w:t>
      </w:r>
      <w:r w:rsidR="003431C8">
        <w:t xml:space="preserve">usually </w:t>
      </w:r>
      <w:r>
        <w:t>be responsible for the formal stages of the procedures (stages 2 and 3)</w:t>
      </w:r>
      <w:r w:rsidR="003431C8">
        <w:t>.</w:t>
      </w:r>
    </w:p>
    <w:p w14:paraId="63ADAC8C" w14:textId="1DD14249" w:rsidR="00E43016" w:rsidRDefault="00E43016" w:rsidP="00E43016">
      <w:pPr>
        <w:pStyle w:val="BodyText1"/>
      </w:pPr>
    </w:p>
    <w:p w14:paraId="7FE8A124" w14:textId="5E4ECC19" w:rsidR="00E43016" w:rsidRPr="00A7718E" w:rsidRDefault="003431C8" w:rsidP="00E43016">
      <w:pPr>
        <w:pStyle w:val="BodyText1"/>
      </w:pPr>
      <w:r>
        <w:object w:dxaOrig="15601" w:dyaOrig="10875" w14:anchorId="0A5F40F4">
          <v:shape id="_x0000_i1034" type="#_x0000_t75" style="width:518.25pt;height:360.75pt" o:ole="">
            <v:imagedata r:id="rId79" o:title=""/>
          </v:shape>
          <o:OLEObject Type="Embed" ProgID="Visio.Drawing.15" ShapeID="_x0000_i1034" DrawAspect="Content" ObjectID="_1794742104" r:id="rId80"/>
        </w:object>
      </w:r>
    </w:p>
    <w:p w14:paraId="4DAEB69E" w14:textId="77777777" w:rsidR="003F55CD" w:rsidRDefault="003F55CD" w:rsidP="00D77A7B">
      <w:pPr>
        <w:pStyle w:val="BodyText1"/>
      </w:pPr>
    </w:p>
    <w:p w14:paraId="7ED5237F" w14:textId="77777777" w:rsidR="00D77A7B" w:rsidRPr="009467CD" w:rsidRDefault="00D77A7B" w:rsidP="00D77A7B">
      <w:pPr>
        <w:pStyle w:val="HeadingC"/>
        <w:rPr>
          <w:sz w:val="20"/>
        </w:rPr>
      </w:pPr>
      <w:bookmarkStart w:id="380" w:name="_Section_R:_MANAGING"/>
      <w:bookmarkStart w:id="381" w:name="CPEXCIRC"/>
      <w:bookmarkStart w:id="382" w:name="_Toc471747059"/>
      <w:bookmarkEnd w:id="380"/>
      <w:bookmarkEnd w:id="381"/>
      <w:r>
        <w:t>CP</w:t>
      </w:r>
      <w:r w:rsidRPr="00C416BB">
        <w:t xml:space="preserve"> Extenuating Circumstances </w:t>
      </w:r>
      <w:bookmarkEnd w:id="382"/>
    </w:p>
    <w:p w14:paraId="51BFA8DC" w14:textId="00EC7472" w:rsidR="00D77A7B" w:rsidRDefault="00D77A7B" w:rsidP="00D77A7B">
      <w:pPr>
        <w:pStyle w:val="BodyText1"/>
      </w:pPr>
      <w:r>
        <w:t>Extenuating Circumstances</w:t>
      </w:r>
      <w:r w:rsidRPr="009467CD">
        <w:t xml:space="preserve"> </w:t>
      </w:r>
      <w:r>
        <w:t xml:space="preserve">at PIs follow the University of Huddersfield’s Regulations and Procedures outlined in </w:t>
      </w:r>
      <w:hyperlink r:id="rId81" w:history="1">
        <w:r w:rsidR="00043562" w:rsidRPr="00043562">
          <w:rPr>
            <w:rStyle w:val="Hyperlink"/>
          </w:rPr>
          <w:t xml:space="preserve">section 8 of </w:t>
        </w:r>
        <w:r w:rsidRPr="00043562">
          <w:rPr>
            <w:rStyle w:val="Hyperlink"/>
          </w:rPr>
          <w:t>the Regulations for Taught Students</w:t>
        </w:r>
      </w:hyperlink>
      <w:r w:rsidR="00043562">
        <w:t xml:space="preserve">. </w:t>
      </w:r>
      <w:r>
        <w:t xml:space="preserve">The DALO must make sure that the PI issues students with the </w:t>
      </w:r>
      <w:r w:rsidR="00D31BD1">
        <w:t>Regulations for Taught Student</w:t>
      </w:r>
      <w:r>
        <w:t>s during their induction and that all staff and students are aware how the Extenuating Circumstances procedure works. The process is as follows</w:t>
      </w:r>
      <w:r w:rsidR="00F0430F">
        <w:t>:</w:t>
      </w:r>
    </w:p>
    <w:tbl>
      <w:tblPr>
        <w:tblStyle w:val="ListTable3-Accent5"/>
        <w:tblW w:w="0" w:type="auto"/>
        <w:tblLook w:val="04A0" w:firstRow="1" w:lastRow="0" w:firstColumn="1" w:lastColumn="0" w:noHBand="0" w:noVBand="1"/>
        <w:tblCaption w:val="Extenuating Circumstances"/>
        <w:tblDescription w:val="Actions to show the Extenuating Circumstances process"/>
      </w:tblPr>
      <w:tblGrid>
        <w:gridCol w:w="737"/>
        <w:gridCol w:w="8891"/>
      </w:tblGrid>
      <w:tr w:rsidR="00D77A7B" w14:paraId="15F55D5D" w14:textId="77777777" w:rsidTr="0075267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10" w:type="dxa"/>
          </w:tcPr>
          <w:p w14:paraId="40BDE526" w14:textId="77777777" w:rsidR="00D77A7B" w:rsidRPr="005D6AF8" w:rsidRDefault="00D77A7B" w:rsidP="0075267F">
            <w:pPr>
              <w:pStyle w:val="BodyText1"/>
            </w:pPr>
            <w:r w:rsidRPr="005D6AF8">
              <w:t>Step</w:t>
            </w:r>
          </w:p>
        </w:tc>
        <w:tc>
          <w:tcPr>
            <w:tcW w:w="8918" w:type="dxa"/>
          </w:tcPr>
          <w:p w14:paraId="500CCBDA" w14:textId="77777777" w:rsidR="00D77A7B" w:rsidRPr="005D6AF8"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5D6AF8">
              <w:t>Action</w:t>
            </w:r>
          </w:p>
        </w:tc>
      </w:tr>
      <w:tr w:rsidR="00D77A7B" w14:paraId="3B4B7C50"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0" w:type="dxa"/>
          </w:tcPr>
          <w:p w14:paraId="010B733C" w14:textId="77777777" w:rsidR="00D77A7B" w:rsidRDefault="00D77A7B" w:rsidP="0075267F">
            <w:pPr>
              <w:pStyle w:val="BodyText1"/>
            </w:pPr>
            <w:r>
              <w:t>1</w:t>
            </w:r>
          </w:p>
        </w:tc>
        <w:tc>
          <w:tcPr>
            <w:tcW w:w="8918" w:type="dxa"/>
          </w:tcPr>
          <w:p w14:paraId="2F506BFC"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A student at a PI wishes to submit an EC application.</w:t>
            </w:r>
          </w:p>
        </w:tc>
      </w:tr>
      <w:tr w:rsidR="00D77A7B" w14:paraId="3D5A9F7C" w14:textId="77777777" w:rsidTr="0075267F">
        <w:tc>
          <w:tcPr>
            <w:cnfStyle w:val="001000000000" w:firstRow="0" w:lastRow="0" w:firstColumn="1" w:lastColumn="0" w:oddVBand="0" w:evenVBand="0" w:oddHBand="0" w:evenHBand="0" w:firstRowFirstColumn="0" w:firstRowLastColumn="0" w:lastRowFirstColumn="0" w:lastRowLastColumn="0"/>
            <w:tcW w:w="710" w:type="dxa"/>
          </w:tcPr>
          <w:p w14:paraId="59ECDF44" w14:textId="77777777" w:rsidR="00D77A7B" w:rsidRDefault="00D77A7B" w:rsidP="0075267F">
            <w:pPr>
              <w:pStyle w:val="BodyText1"/>
            </w:pPr>
            <w:r>
              <w:t>2</w:t>
            </w:r>
          </w:p>
        </w:tc>
        <w:tc>
          <w:tcPr>
            <w:tcW w:w="8918" w:type="dxa"/>
          </w:tcPr>
          <w:p w14:paraId="6F3E1FE6"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PI should notify the DALO and direct the student to the relevant Regulations, Procedures and Forms on the Huddersfield of University website and also advise them to contact the Students’ Union Advice Centre in the first instance.</w:t>
            </w:r>
          </w:p>
        </w:tc>
      </w:tr>
      <w:tr w:rsidR="00D77A7B" w14:paraId="2E84D179"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0" w:type="dxa"/>
          </w:tcPr>
          <w:p w14:paraId="58A5254C" w14:textId="77777777" w:rsidR="00D77A7B" w:rsidRDefault="00D77A7B" w:rsidP="0075267F">
            <w:pPr>
              <w:pStyle w:val="BodyText1"/>
            </w:pPr>
            <w:r>
              <w:t>3</w:t>
            </w:r>
          </w:p>
        </w:tc>
        <w:tc>
          <w:tcPr>
            <w:tcW w:w="8918" w:type="dxa"/>
          </w:tcPr>
          <w:p w14:paraId="5294B8DD" w14:textId="03264156"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The student should submit their claim form and evidence to </w:t>
            </w:r>
            <w:r w:rsidR="00403583">
              <w:t xml:space="preserve">the School </w:t>
            </w:r>
            <w:r>
              <w:t xml:space="preserve">as outlined </w:t>
            </w:r>
            <w:r w:rsidR="00403583">
              <w:t xml:space="preserve">in </w:t>
            </w:r>
            <w:r>
              <w:t>the guidance.</w:t>
            </w:r>
          </w:p>
        </w:tc>
      </w:tr>
      <w:tr w:rsidR="00D77A7B" w14:paraId="471BEFE0" w14:textId="77777777" w:rsidTr="0075267F">
        <w:tc>
          <w:tcPr>
            <w:cnfStyle w:val="001000000000" w:firstRow="0" w:lastRow="0" w:firstColumn="1" w:lastColumn="0" w:oddVBand="0" w:evenVBand="0" w:oddHBand="0" w:evenHBand="0" w:firstRowFirstColumn="0" w:firstRowLastColumn="0" w:lastRowFirstColumn="0" w:lastRowLastColumn="0"/>
            <w:tcW w:w="710" w:type="dxa"/>
          </w:tcPr>
          <w:p w14:paraId="3864EAF8" w14:textId="77777777" w:rsidR="00D77A7B" w:rsidRDefault="00D77A7B" w:rsidP="0075267F">
            <w:pPr>
              <w:pStyle w:val="BodyText1"/>
            </w:pPr>
            <w:r>
              <w:t>4</w:t>
            </w:r>
          </w:p>
        </w:tc>
        <w:tc>
          <w:tcPr>
            <w:tcW w:w="8918" w:type="dxa"/>
          </w:tcPr>
          <w:p w14:paraId="12970809"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school should make sure the DALO and PI are aware of any outcomes.</w:t>
            </w:r>
          </w:p>
        </w:tc>
      </w:tr>
    </w:tbl>
    <w:p w14:paraId="15CE3D78" w14:textId="77777777" w:rsidR="00D77A7B" w:rsidRDefault="00D77A7B" w:rsidP="00D77A7B">
      <w:pPr>
        <w:autoSpaceDE w:val="0"/>
        <w:autoSpaceDN w:val="0"/>
        <w:adjustRightInd w:val="0"/>
        <w:rPr>
          <w:rFonts w:cs="Arial"/>
        </w:rPr>
      </w:pPr>
    </w:p>
    <w:p w14:paraId="6227281F" w14:textId="77777777" w:rsidR="00713C01" w:rsidRDefault="00713C01" w:rsidP="00713C01">
      <w:pPr>
        <w:pStyle w:val="HeadingC"/>
      </w:pPr>
      <w:bookmarkStart w:id="383" w:name="_Toc131499509"/>
      <w:bookmarkStart w:id="384" w:name="_Toc131499793"/>
      <w:bookmarkStart w:id="385" w:name="disciplinary"/>
      <w:r>
        <w:t>Disciplinary</w:t>
      </w:r>
      <w:bookmarkEnd w:id="383"/>
      <w:bookmarkEnd w:id="384"/>
    </w:p>
    <w:bookmarkEnd w:id="385"/>
    <w:p w14:paraId="133B2959" w14:textId="77777777" w:rsidR="00713C01" w:rsidRDefault="00713C01" w:rsidP="00713C01">
      <w:pPr>
        <w:pStyle w:val="BodyText1"/>
      </w:pPr>
      <w:r>
        <w:t>In cases where CP students are subject to disciplinary procedures:</w:t>
      </w:r>
    </w:p>
    <w:p w14:paraId="5FADE703" w14:textId="77777777" w:rsidR="00713C01" w:rsidRDefault="00713C01" w:rsidP="00713C01">
      <w:pPr>
        <w:pStyle w:val="BodyText1"/>
        <w:numPr>
          <w:ilvl w:val="0"/>
          <w:numId w:val="26"/>
        </w:numPr>
      </w:pPr>
      <w:r>
        <w:t>In the first instance the PI should contact the DALO to discuss the issue.</w:t>
      </w:r>
    </w:p>
    <w:p w14:paraId="2D845A53" w14:textId="77777777" w:rsidR="00713C01" w:rsidRDefault="00713C01" w:rsidP="00713C01">
      <w:pPr>
        <w:pStyle w:val="BodyText1"/>
        <w:numPr>
          <w:ilvl w:val="0"/>
          <w:numId w:val="26"/>
        </w:numPr>
      </w:pPr>
      <w:r>
        <w:lastRenderedPageBreak/>
        <w:t xml:space="preserve">The DALO and school should then check the contract with the PI and discuss the disciplinary issue with Registry. </w:t>
      </w:r>
    </w:p>
    <w:p w14:paraId="4989DBC6" w14:textId="230FF363" w:rsidR="00713C01" w:rsidRDefault="00713C01" w:rsidP="00713C01">
      <w:pPr>
        <w:pStyle w:val="BodyText1"/>
      </w:pPr>
      <w:r>
        <w:t>Normally the process to be followed will depend on factors such as who reports student numbers to Higher Education Statistics Agency (HESA), the contract</w:t>
      </w:r>
      <w:r w:rsidR="00F0430F">
        <w:t xml:space="preserve"> of collaboration</w:t>
      </w:r>
      <w:r>
        <w:t xml:space="preserve"> and whether the issue concerns teaching, learning and assessment. Registry will support and advise the school and PI throughout the process. When you contact Registry, make it clear that the student is from a Partner Institution. See the workflow on the next page.</w:t>
      </w:r>
    </w:p>
    <w:p w14:paraId="2418D6F3" w14:textId="750E73EB" w:rsidR="00D77A7B" w:rsidRDefault="00D77A7B" w:rsidP="00D77A7B">
      <w:pPr>
        <w:rPr>
          <w:rFonts w:cs="Arial"/>
        </w:rPr>
      </w:pPr>
      <w:r>
        <w:rPr>
          <w:rFonts w:cs="Arial"/>
        </w:rPr>
        <w:br w:type="page"/>
      </w:r>
      <w:r w:rsidR="000E646A">
        <w:object w:dxaOrig="13321" w:dyaOrig="16050" w14:anchorId="011280E1">
          <v:shape id="_x0000_i1035" type="#_x0000_t75" style="width:481.5pt;height:580.5pt" o:ole="">
            <v:imagedata r:id="rId82" o:title=""/>
          </v:shape>
          <o:OLEObject Type="Embed" ProgID="Visio.Drawing.15" ShapeID="_x0000_i1035" DrawAspect="Content" ObjectID="_1794742105" r:id="rId83"/>
        </w:object>
      </w:r>
    </w:p>
    <w:p w14:paraId="5A426168" w14:textId="0F6A21CB" w:rsidR="00574450" w:rsidRDefault="00574450" w:rsidP="005D4B91">
      <w:pPr>
        <w:pStyle w:val="HeadingC"/>
      </w:pPr>
      <w:bookmarkStart w:id="386" w:name="_Section_S:_ROLE"/>
      <w:bookmarkStart w:id="387" w:name="DALOILO"/>
      <w:bookmarkStart w:id="388" w:name="Withdrawal"/>
      <w:bookmarkStart w:id="389" w:name="_Toc64194220"/>
      <w:bookmarkStart w:id="390" w:name="_Toc64292454"/>
      <w:bookmarkEnd w:id="386"/>
      <w:bookmarkEnd w:id="387"/>
      <w:r>
        <w:t>Student withdrawals</w:t>
      </w:r>
    </w:p>
    <w:bookmarkEnd w:id="388"/>
    <w:p w14:paraId="0B098455" w14:textId="0D1B265B" w:rsidR="00574450" w:rsidRPr="00574450" w:rsidRDefault="00C4072E" w:rsidP="005D4B91">
      <w:pPr>
        <w:pStyle w:val="BodyText1"/>
      </w:pPr>
      <w:r>
        <w:t>In instances where partner institutions are considering withdrawing a student, they must inform the DALO who will liaise with registry.</w:t>
      </w:r>
    </w:p>
    <w:p w14:paraId="67FADE26" w14:textId="1024439C" w:rsidR="00D77A7B" w:rsidRPr="00C416BB" w:rsidRDefault="00D77A7B" w:rsidP="00D77A7B">
      <w:pPr>
        <w:pStyle w:val="HeadingB"/>
      </w:pPr>
      <w:bookmarkStart w:id="391" w:name="_Toc139965752"/>
      <w:r>
        <w:t>Designated Academic Liaison Officer (DALO), Institutional Liaison Officer (ILO) and Contract Manager (CM) Roles</w:t>
      </w:r>
      <w:bookmarkEnd w:id="389"/>
      <w:bookmarkEnd w:id="390"/>
      <w:bookmarkEnd w:id="391"/>
    </w:p>
    <w:p w14:paraId="1E2948A6" w14:textId="77777777" w:rsidR="00D77A7B" w:rsidRPr="00C81BEB" w:rsidRDefault="00D77A7B" w:rsidP="00D77A7B">
      <w:pPr>
        <w:pStyle w:val="BodyText1"/>
      </w:pPr>
      <w:r>
        <w:lastRenderedPageBreak/>
        <w:t>DALO, ILO and CM roles are key to operating successful Collaborative Provision. It is important that DALOs, ILOs and CMs are fully supported by the School in order to carry out the tasks involved.</w:t>
      </w:r>
    </w:p>
    <w:p w14:paraId="30D4D0E9" w14:textId="77777777" w:rsidR="00D77A7B" w:rsidRDefault="00D77A7B" w:rsidP="00D77A7B">
      <w:pPr>
        <w:pStyle w:val="HeadingC"/>
      </w:pPr>
      <w:r>
        <w:t xml:space="preserve">Appointment of </w:t>
      </w:r>
      <w:r w:rsidRPr="00C81BEB">
        <w:t>Designated Academic Liaison Officer (DALO)</w:t>
      </w:r>
      <w:r>
        <w:t xml:space="preserve"> by Schools</w:t>
      </w:r>
    </w:p>
    <w:p w14:paraId="6F5F54DB" w14:textId="77777777" w:rsidR="00D77A7B" w:rsidRPr="00C81BEB" w:rsidRDefault="00D77A7B" w:rsidP="00D77A7B">
      <w:pPr>
        <w:pStyle w:val="BodyText1"/>
      </w:pPr>
      <w:r>
        <w:t xml:space="preserve">It is the School’s responsibility to appoint a DALO when Collaborative Provision for a course has been approved. </w:t>
      </w:r>
    </w:p>
    <w:p w14:paraId="37474A13" w14:textId="77777777" w:rsidR="00D77A7B" w:rsidRDefault="00D77A7B" w:rsidP="00D77A7B">
      <w:pPr>
        <w:pStyle w:val="BodyText1"/>
      </w:pPr>
      <w:r>
        <w:t xml:space="preserve">You need to think about the following when appointing a DALO. </w:t>
      </w:r>
      <w:r w:rsidRPr="00C81BEB">
        <w:t xml:space="preserve">The DALO </w:t>
      </w:r>
      <w:r>
        <w:t>needs to be:</w:t>
      </w:r>
    </w:p>
    <w:p w14:paraId="44F17FC3" w14:textId="77777777" w:rsidR="00D77A7B" w:rsidRDefault="00D77A7B" w:rsidP="00D77A7B">
      <w:pPr>
        <w:pStyle w:val="Bodybullet"/>
      </w:pPr>
      <w:r w:rsidRPr="00C81BEB">
        <w:t xml:space="preserve">a member of the course team </w:t>
      </w:r>
      <w:r>
        <w:t>who makes sure</w:t>
      </w:r>
      <w:r w:rsidRPr="00C81BEB">
        <w:t xml:space="preserve"> that the University’s requirements are met in relation to the quality of the student learning environment and the academic standards of the </w:t>
      </w:r>
      <w:r>
        <w:t>c</w:t>
      </w:r>
      <w:r w:rsidRPr="00C81BEB">
        <w:t>ourse</w:t>
      </w:r>
      <w:r>
        <w:t>;</w:t>
      </w:r>
    </w:p>
    <w:p w14:paraId="7FBF32E7" w14:textId="77777777" w:rsidR="00D77A7B" w:rsidRDefault="00D77A7B" w:rsidP="00D77A7B">
      <w:pPr>
        <w:pStyle w:val="Bodybullet"/>
      </w:pPr>
      <w:r w:rsidRPr="00C81BEB">
        <w:t xml:space="preserve">an experienced member of the course team </w:t>
      </w:r>
      <w:r>
        <w:t>who is given</w:t>
      </w:r>
      <w:r w:rsidRPr="00C81BEB">
        <w:t xml:space="preserve"> appropriate time to undertake the role. </w:t>
      </w:r>
      <w:r>
        <w:t>able</w:t>
      </w:r>
      <w:r w:rsidRPr="00C81BEB">
        <w:t xml:space="preserve"> to maintain regular contact with the staff in the PI to ensure that the </w:t>
      </w:r>
      <w:r>
        <w:t>c</w:t>
      </w:r>
      <w:r w:rsidRPr="00C81BEB">
        <w:t>ourse is appropriately supported.</w:t>
      </w:r>
      <w:r>
        <w:t xml:space="preserve"> </w:t>
      </w:r>
      <w:r w:rsidRPr="00C81BEB">
        <w:t>Each collaborative arrangement will have a designated Contract Manager (CM), normally at or above Head of Department level</w:t>
      </w:r>
      <w:r>
        <w:t>;</w:t>
      </w:r>
    </w:p>
    <w:p w14:paraId="6510CAAA" w14:textId="77777777" w:rsidR="00D77A7B" w:rsidRDefault="00D77A7B" w:rsidP="00D77A7B">
      <w:pPr>
        <w:pStyle w:val="Bodybullet"/>
      </w:pPr>
      <w:r>
        <w:t>aware they should update the</w:t>
      </w:r>
      <w:r w:rsidRPr="00C81BEB">
        <w:t xml:space="preserve"> CM on the partnership and any problems that arise.</w:t>
      </w:r>
      <w:r>
        <w:t xml:space="preserve"> </w:t>
      </w:r>
      <w:r w:rsidRPr="00C81BEB">
        <w:t>Where there is complex provision, involving more than one School the University will appoint an ILO who will act as a coordinator for a group of DALOs.</w:t>
      </w:r>
      <w:r>
        <w:t xml:space="preserve"> </w:t>
      </w:r>
      <w:r w:rsidRPr="00C81BEB">
        <w:t>The ILO may also be a DALO for a specific Course</w:t>
      </w:r>
      <w:r>
        <w:t>;</w:t>
      </w:r>
    </w:p>
    <w:p w14:paraId="503BDA9C" w14:textId="77777777" w:rsidR="00D77A7B" w:rsidRPr="00C81BEB" w:rsidRDefault="00D77A7B" w:rsidP="00D77A7B">
      <w:pPr>
        <w:pStyle w:val="Bodybullet"/>
      </w:pPr>
      <w:r>
        <w:t xml:space="preserve">Considered </w:t>
      </w:r>
      <w:r w:rsidRPr="00C81BEB">
        <w:t>part of the course team of the partnership which is being reviewed</w:t>
      </w:r>
      <w:r>
        <w:t xml:space="preserve"> during validation and review meetings and should not be present in panel student meetings</w:t>
      </w:r>
      <w:r w:rsidRPr="00C81BEB">
        <w:t>.</w:t>
      </w:r>
      <w:r>
        <w:t xml:space="preserve"> </w:t>
      </w:r>
      <w:r w:rsidRPr="00C81BEB">
        <w:t>For ODUPLUS validations and revalidations, the panel will also meet the DALO and course colleagues independently of the PI team</w:t>
      </w:r>
      <w:r>
        <w:t xml:space="preserve"> (also see part 2 for information on (re)validations;</w:t>
      </w:r>
    </w:p>
    <w:p w14:paraId="233E805E" w14:textId="77777777" w:rsidR="00D77A7B" w:rsidRDefault="00D77A7B" w:rsidP="00D77A7B">
      <w:pPr>
        <w:pStyle w:val="Bodybullet"/>
      </w:pPr>
      <w:r>
        <w:t>Confirmed with R</w:t>
      </w:r>
      <w:r w:rsidRPr="00C81BEB">
        <w:t xml:space="preserve">egistry </w:t>
      </w:r>
      <w:r>
        <w:t xml:space="preserve">and also </w:t>
      </w:r>
      <w:r w:rsidRPr="00C81BEB">
        <w:t>to PIs</w:t>
      </w:r>
      <w:r>
        <w:t>. Registry updates the list of DALOs regularly and Schools should inform Registry and the PI if there is a change of DALO mid-year</w:t>
      </w:r>
      <w:r w:rsidRPr="00C81BEB">
        <w:t>.</w:t>
      </w:r>
    </w:p>
    <w:p w14:paraId="2FCF6CFE" w14:textId="77777777" w:rsidR="00D77A7B" w:rsidRDefault="00D77A7B" w:rsidP="00D77A7B">
      <w:pPr>
        <w:pStyle w:val="HeadingC"/>
      </w:pPr>
      <w:r>
        <w:t>Information for newly appointed DALOs</w:t>
      </w:r>
    </w:p>
    <w:p w14:paraId="439513C1" w14:textId="77777777" w:rsidR="00D77A7B" w:rsidRPr="003E7FD5" w:rsidRDefault="00D77A7B" w:rsidP="00D77A7B">
      <w:pPr>
        <w:pStyle w:val="BodyText1"/>
      </w:pPr>
      <w:r w:rsidRPr="003E7FD5">
        <w:t>DALO duties are outlined below:</w:t>
      </w:r>
    </w:p>
    <w:tbl>
      <w:tblPr>
        <w:tblStyle w:val="ListTable3-Accent5"/>
        <w:tblW w:w="0" w:type="auto"/>
        <w:tblLook w:val="04A0" w:firstRow="1" w:lastRow="0" w:firstColumn="1" w:lastColumn="0" w:noHBand="0" w:noVBand="1"/>
        <w:tblCaption w:val="Information for newly appointed DALOs"/>
        <w:tblDescription w:val="Actions to show DALO duties"/>
      </w:tblPr>
      <w:tblGrid>
        <w:gridCol w:w="846"/>
        <w:gridCol w:w="8782"/>
      </w:tblGrid>
      <w:tr w:rsidR="00D77A7B" w14:paraId="4BBBE07D" w14:textId="77777777" w:rsidTr="0075267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846" w:type="dxa"/>
          </w:tcPr>
          <w:p w14:paraId="4923B7E4" w14:textId="77777777" w:rsidR="00D77A7B" w:rsidRPr="005D6AF8" w:rsidRDefault="00D77A7B" w:rsidP="0075267F">
            <w:pPr>
              <w:pStyle w:val="BodyText1"/>
            </w:pPr>
            <w:r w:rsidRPr="005D6AF8">
              <w:t>Step</w:t>
            </w:r>
          </w:p>
        </w:tc>
        <w:tc>
          <w:tcPr>
            <w:tcW w:w="8782" w:type="dxa"/>
          </w:tcPr>
          <w:p w14:paraId="7A528B6D" w14:textId="77777777" w:rsidR="00D77A7B" w:rsidRPr="005D6AF8"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5D6AF8">
              <w:t>Action</w:t>
            </w:r>
          </w:p>
        </w:tc>
      </w:tr>
      <w:tr w:rsidR="00D77A7B" w14:paraId="00D6D522"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19FFA0C" w14:textId="77777777" w:rsidR="00D77A7B" w:rsidRPr="005D6AF8" w:rsidRDefault="00D77A7B" w:rsidP="0075267F">
            <w:pPr>
              <w:pStyle w:val="BodyText1"/>
            </w:pPr>
            <w:r w:rsidRPr="005D6AF8">
              <w:t>1</w:t>
            </w:r>
          </w:p>
        </w:tc>
        <w:tc>
          <w:tcPr>
            <w:tcW w:w="8782" w:type="dxa"/>
          </w:tcPr>
          <w:p w14:paraId="714861A4" w14:textId="77777777" w:rsidR="00D77A7B" w:rsidRPr="00C81BE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Contact Registry to arrange DALO training session as soon as possible.</w:t>
            </w:r>
          </w:p>
        </w:tc>
      </w:tr>
      <w:tr w:rsidR="00D77A7B" w14:paraId="263FE3C9"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4CBB1E71" w14:textId="77777777" w:rsidR="00D77A7B" w:rsidRPr="005D6AF8" w:rsidRDefault="00D77A7B" w:rsidP="0075267F">
            <w:pPr>
              <w:pStyle w:val="BodyText1"/>
            </w:pPr>
            <w:r w:rsidRPr="005D6AF8">
              <w:t>2</w:t>
            </w:r>
          </w:p>
        </w:tc>
        <w:tc>
          <w:tcPr>
            <w:tcW w:w="8782" w:type="dxa"/>
          </w:tcPr>
          <w:p w14:paraId="418BAB85" w14:textId="3B3B41FD"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If you are not already familiar with the PI, find out who your CM and ILO are (for support). Review the business case, validation report and rationale document for the provision (contact </w:t>
            </w:r>
            <w:hyperlink r:id="rId84" w:history="1">
              <w:r w:rsidR="00450135" w:rsidRPr="00766A88">
                <w:rPr>
                  <w:rStyle w:val="Hyperlink"/>
                  <w:szCs w:val="22"/>
                </w:rPr>
                <w:t>reviewsandpartnerships@hud.ac.uk</w:t>
              </w:r>
            </w:hyperlink>
            <w:r>
              <w:t xml:space="preserve"> for copies).</w:t>
            </w:r>
          </w:p>
        </w:tc>
      </w:tr>
      <w:tr w:rsidR="00D77A7B" w14:paraId="5391E642"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C126105" w14:textId="77777777" w:rsidR="00D77A7B" w:rsidRPr="005D6AF8" w:rsidRDefault="00D77A7B" w:rsidP="0075267F">
            <w:pPr>
              <w:pStyle w:val="BodyText1"/>
            </w:pPr>
            <w:r w:rsidRPr="005D6AF8">
              <w:t>3</w:t>
            </w:r>
          </w:p>
        </w:tc>
        <w:tc>
          <w:tcPr>
            <w:tcW w:w="8782" w:type="dxa"/>
          </w:tcPr>
          <w:p w14:paraId="6820F633"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Contact your PI to introduce yourself to the course team and other staff and to arrange a visit.</w:t>
            </w:r>
          </w:p>
        </w:tc>
      </w:tr>
      <w:tr w:rsidR="00D77A7B" w14:paraId="29035434"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1F3B42C0" w14:textId="77777777" w:rsidR="00D77A7B" w:rsidRPr="005D6AF8" w:rsidRDefault="00D77A7B" w:rsidP="0075267F">
            <w:pPr>
              <w:pStyle w:val="BodyText1"/>
            </w:pPr>
            <w:r w:rsidRPr="005D6AF8">
              <w:t>4</w:t>
            </w:r>
          </w:p>
        </w:tc>
        <w:tc>
          <w:tcPr>
            <w:tcW w:w="8782" w:type="dxa"/>
          </w:tcPr>
          <w:p w14:paraId="3F7C923F"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M</w:t>
            </w:r>
            <w:r w:rsidRPr="00C81BEB">
              <w:t>aintain regular contact with the PI</w:t>
            </w:r>
            <w:r>
              <w:t xml:space="preserve"> via email/telephone/video calls and you need to visit at</w:t>
            </w:r>
            <w:r w:rsidRPr="00C81BEB">
              <w:t xml:space="preserve"> least </w:t>
            </w:r>
            <w:r>
              <w:t xml:space="preserve">twice </w:t>
            </w:r>
            <w:r w:rsidRPr="00C81BEB">
              <w:t>in the first year</w:t>
            </w:r>
            <w:r>
              <w:t>. In subsequent years, you need to visit at least once a year.</w:t>
            </w:r>
          </w:p>
        </w:tc>
      </w:tr>
      <w:tr w:rsidR="00D77A7B" w14:paraId="33A701F7"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FC21625" w14:textId="77777777" w:rsidR="00D77A7B" w:rsidRPr="005D6AF8" w:rsidRDefault="00D77A7B" w:rsidP="0075267F">
            <w:pPr>
              <w:pStyle w:val="BodyText1"/>
            </w:pPr>
            <w:r w:rsidRPr="005D6AF8">
              <w:t>5</w:t>
            </w:r>
          </w:p>
        </w:tc>
        <w:tc>
          <w:tcPr>
            <w:tcW w:w="8782" w:type="dxa"/>
          </w:tcPr>
          <w:p w14:paraId="53D87FAD"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If there is no ILO then you are responsible for arranging the Annual Executive Meeting (see </w:t>
            </w:r>
            <w:r w:rsidRPr="003E7FD5">
              <w:t>AEM section)</w:t>
            </w:r>
            <w:r>
              <w:t>. Note: this is a key Collaborative Provision quality indication and must be held once a year.</w:t>
            </w:r>
          </w:p>
        </w:tc>
      </w:tr>
      <w:tr w:rsidR="00D77A7B" w14:paraId="47A6CDBC"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29032CB6" w14:textId="77777777" w:rsidR="00D77A7B" w:rsidRPr="005D6AF8" w:rsidRDefault="00D77A7B" w:rsidP="0075267F">
            <w:pPr>
              <w:pStyle w:val="BodyText1"/>
            </w:pPr>
            <w:r w:rsidRPr="005D6AF8">
              <w:t>6</w:t>
            </w:r>
          </w:p>
        </w:tc>
        <w:tc>
          <w:tcPr>
            <w:tcW w:w="8782" w:type="dxa"/>
          </w:tcPr>
          <w:p w14:paraId="79D6FCA2"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Update PIs on current University regulations and any changes in University Policy which are made via UTLC which may impact the course</w:t>
            </w:r>
          </w:p>
        </w:tc>
      </w:tr>
      <w:tr w:rsidR="00D77A7B" w14:paraId="43B20C7A"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52F7AF0" w14:textId="77777777" w:rsidR="00D77A7B" w:rsidRPr="005D6AF8" w:rsidRDefault="00D77A7B" w:rsidP="0075267F">
            <w:pPr>
              <w:pStyle w:val="BodyText1"/>
            </w:pPr>
            <w:r w:rsidRPr="005D6AF8">
              <w:lastRenderedPageBreak/>
              <w:t>7</w:t>
            </w:r>
          </w:p>
        </w:tc>
        <w:tc>
          <w:tcPr>
            <w:tcW w:w="8782" w:type="dxa"/>
          </w:tcPr>
          <w:p w14:paraId="698C3AA0" w14:textId="4838AB7C" w:rsidR="00D77A7B" w:rsidRDefault="00D77A7B" w:rsidP="00C50D65">
            <w:pPr>
              <w:pStyle w:val="BodyText1"/>
              <w:cnfStyle w:val="000000100000" w:firstRow="0" w:lastRow="0" w:firstColumn="0" w:lastColumn="0" w:oddVBand="0" w:evenVBand="0" w:oddHBand="1" w:evenHBand="0" w:firstRowFirstColumn="0" w:firstRowLastColumn="0" w:lastRowFirstColumn="0" w:lastRowLastColumn="0"/>
            </w:pPr>
            <w:r>
              <w:t xml:space="preserve">Advise and monitor APEL and APLA procedures used by the PI. You can find details of these in the </w:t>
            </w:r>
            <w:hyperlink r:id="rId85" w:history="1">
              <w:r w:rsidRPr="00C50D65">
                <w:rPr>
                  <w:rStyle w:val="Hyperlink"/>
                </w:rPr>
                <w:t>Quality Assurance for Procedures for Taught Courses and Research awards</w:t>
              </w:r>
            </w:hyperlink>
            <w:r>
              <w:t>.</w:t>
            </w:r>
          </w:p>
        </w:tc>
      </w:tr>
      <w:tr w:rsidR="00D77A7B" w14:paraId="621DB9A5"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209583EE" w14:textId="77777777" w:rsidR="00D77A7B" w:rsidRPr="005D6AF8" w:rsidRDefault="00D77A7B" w:rsidP="0075267F">
            <w:pPr>
              <w:pStyle w:val="BodyText1"/>
            </w:pPr>
            <w:r w:rsidRPr="005D6AF8">
              <w:t>8</w:t>
            </w:r>
          </w:p>
        </w:tc>
        <w:tc>
          <w:tcPr>
            <w:tcW w:w="8782" w:type="dxa"/>
          </w:tcPr>
          <w:p w14:paraId="22F3129C"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Manage any problems or issues that arise during the provision, contacting Registry or your School for support</w:t>
            </w:r>
          </w:p>
        </w:tc>
      </w:tr>
      <w:tr w:rsidR="00D77A7B" w14:paraId="72B73FB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967DA04" w14:textId="77777777" w:rsidR="00D77A7B" w:rsidRPr="005D6AF8" w:rsidRDefault="00D77A7B" w:rsidP="0075267F">
            <w:pPr>
              <w:pStyle w:val="BodyText1"/>
            </w:pPr>
            <w:r w:rsidRPr="005D6AF8">
              <w:t>9</w:t>
            </w:r>
          </w:p>
        </w:tc>
        <w:tc>
          <w:tcPr>
            <w:tcW w:w="8782" w:type="dxa"/>
          </w:tcPr>
          <w:p w14:paraId="10239496" w14:textId="095C651F"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Oversee the </w:t>
            </w:r>
            <w:hyperlink r:id="rId86" w:history="1">
              <w:r w:rsidRPr="00B375CA">
                <w:rPr>
                  <w:rStyle w:val="Hyperlink"/>
                </w:rPr>
                <w:t>quality assurance procedures</w:t>
              </w:r>
            </w:hyperlink>
            <w:r w:rsidR="00B375CA">
              <w:t xml:space="preserve"> of the course</w:t>
            </w:r>
            <w:r>
              <w:t>:</w:t>
            </w:r>
          </w:p>
          <w:p w14:paraId="4007FCC2"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To make sure the course is operating as agreed at validation;</w:t>
            </w:r>
          </w:p>
          <w:p w14:paraId="0D787625"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To make sure entry applications meet University requirements;</w:t>
            </w:r>
          </w:p>
          <w:p w14:paraId="615930D9"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To make sure introduction materials are appropriate and brief students on University matters thoroughly;</w:t>
            </w:r>
          </w:p>
          <w:p w14:paraId="35B3D2A5"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You must attend student panels and course committees meetings;</w:t>
            </w:r>
          </w:p>
          <w:p w14:paraId="4EA4C74D"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Make sure a system of peer observation of teaching is in place;</w:t>
            </w:r>
          </w:p>
          <w:p w14:paraId="227EBA21"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Make sure students have a Personal Academic Tutor assigned.</w:t>
            </w:r>
          </w:p>
        </w:tc>
      </w:tr>
      <w:tr w:rsidR="00D77A7B" w14:paraId="6CF5BF4D"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7B13D3AC" w14:textId="77777777" w:rsidR="00D77A7B" w:rsidRPr="005D6AF8" w:rsidRDefault="00D77A7B" w:rsidP="0075267F">
            <w:pPr>
              <w:pStyle w:val="BodyText1"/>
            </w:pPr>
            <w:r w:rsidRPr="005D6AF8">
              <w:t>10</w:t>
            </w:r>
          </w:p>
        </w:tc>
        <w:tc>
          <w:tcPr>
            <w:tcW w:w="8782" w:type="dxa"/>
          </w:tcPr>
          <w:p w14:paraId="42AC7448"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port regularly to the Contract Manager or Dean on the quality of the learning environment and whether it is adequate to support the programme of study</w:t>
            </w:r>
          </w:p>
        </w:tc>
      </w:tr>
      <w:tr w:rsidR="00D77A7B" w14:paraId="47D7C3CD"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AB8E250" w14:textId="77777777" w:rsidR="00D77A7B" w:rsidRPr="005D6AF8" w:rsidRDefault="00D77A7B" w:rsidP="0075267F">
            <w:pPr>
              <w:pStyle w:val="BodyText1"/>
            </w:pPr>
            <w:r w:rsidRPr="005D6AF8">
              <w:t>11</w:t>
            </w:r>
          </w:p>
        </w:tc>
        <w:tc>
          <w:tcPr>
            <w:tcW w:w="8782" w:type="dxa"/>
          </w:tcPr>
          <w:p w14:paraId="11CEDBED"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Make sure that any Assessment Board held off-campus is chaired by a member of University staff.</w:t>
            </w:r>
          </w:p>
        </w:tc>
      </w:tr>
      <w:tr w:rsidR="00D77A7B" w14:paraId="65A85CF8"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3B7F6BDC" w14:textId="77777777" w:rsidR="00D77A7B" w:rsidRPr="005D6AF8" w:rsidRDefault="00D77A7B" w:rsidP="0075267F">
            <w:pPr>
              <w:pStyle w:val="BodyText1"/>
            </w:pPr>
            <w:r w:rsidRPr="005D6AF8">
              <w:t>12</w:t>
            </w:r>
          </w:p>
        </w:tc>
        <w:tc>
          <w:tcPr>
            <w:tcW w:w="8782" w:type="dxa"/>
          </w:tcPr>
          <w:p w14:paraId="2259AF57"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Monitor and sign off publicity and public information used by the PI.</w:t>
            </w:r>
          </w:p>
        </w:tc>
      </w:tr>
      <w:tr w:rsidR="00D77A7B" w14:paraId="059C16E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703710F" w14:textId="77777777" w:rsidR="00D77A7B" w:rsidRPr="005D6AF8" w:rsidRDefault="00D77A7B" w:rsidP="0075267F">
            <w:pPr>
              <w:pStyle w:val="BodyText1"/>
            </w:pPr>
            <w:r w:rsidRPr="005D6AF8">
              <w:t>13</w:t>
            </w:r>
          </w:p>
        </w:tc>
        <w:tc>
          <w:tcPr>
            <w:tcW w:w="8782" w:type="dxa"/>
          </w:tcPr>
          <w:p w14:paraId="2A15138F"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Regularly check the PI website.</w:t>
            </w:r>
          </w:p>
        </w:tc>
      </w:tr>
      <w:tr w:rsidR="00D77A7B" w14:paraId="632E04DC"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5026D64F" w14:textId="77777777" w:rsidR="00D77A7B" w:rsidRPr="005D6AF8" w:rsidRDefault="00D77A7B" w:rsidP="0075267F">
            <w:pPr>
              <w:pStyle w:val="BodyText1"/>
            </w:pPr>
            <w:r w:rsidRPr="005D6AF8">
              <w:t>14</w:t>
            </w:r>
          </w:p>
        </w:tc>
        <w:tc>
          <w:tcPr>
            <w:tcW w:w="8782" w:type="dxa"/>
          </w:tcPr>
          <w:p w14:paraId="7CF8785A"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Pass on module/lecture delivery schedules and other information to ensure that PI courses follow the agreed timetable.</w:t>
            </w:r>
          </w:p>
        </w:tc>
      </w:tr>
      <w:tr w:rsidR="00D77A7B" w14:paraId="7474B297"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77D68F9" w14:textId="77777777" w:rsidR="00D77A7B" w:rsidRPr="005D6AF8" w:rsidRDefault="00D77A7B" w:rsidP="0075267F">
            <w:pPr>
              <w:pStyle w:val="BodyText1"/>
            </w:pPr>
            <w:r w:rsidRPr="005D6AF8">
              <w:t>15</w:t>
            </w:r>
          </w:p>
        </w:tc>
        <w:tc>
          <w:tcPr>
            <w:tcW w:w="8782" w:type="dxa"/>
          </w:tcPr>
          <w:p w14:paraId="21311EBB"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Act as a key point of contact for students with complaints or appeals. See section </w:t>
            </w:r>
            <w:hyperlink w:anchor="SCRP" w:history="1">
              <w:r w:rsidRPr="00FD2DCA">
                <w:rPr>
                  <w:rStyle w:val="Hyperlink"/>
                </w:rPr>
                <w:t>School Responsibilities</w:t>
              </w:r>
            </w:hyperlink>
            <w:r>
              <w:t xml:space="preserve"> for details on this.</w:t>
            </w:r>
          </w:p>
        </w:tc>
      </w:tr>
      <w:tr w:rsidR="00D77A7B" w14:paraId="54DF544D" w14:textId="77777777" w:rsidTr="0075267F">
        <w:tc>
          <w:tcPr>
            <w:cnfStyle w:val="001000000000" w:firstRow="0" w:lastRow="0" w:firstColumn="1" w:lastColumn="0" w:oddVBand="0" w:evenVBand="0" w:oddHBand="0" w:evenHBand="0" w:firstRowFirstColumn="0" w:firstRowLastColumn="0" w:lastRowFirstColumn="0" w:lastRowLastColumn="0"/>
            <w:tcW w:w="846" w:type="dxa"/>
          </w:tcPr>
          <w:p w14:paraId="3BF42FB6" w14:textId="77777777" w:rsidR="00D77A7B" w:rsidRPr="005D6AF8" w:rsidRDefault="00D77A7B" w:rsidP="0075267F">
            <w:pPr>
              <w:pStyle w:val="BodyText1"/>
            </w:pPr>
            <w:r w:rsidRPr="005D6AF8">
              <w:t>16</w:t>
            </w:r>
          </w:p>
        </w:tc>
        <w:tc>
          <w:tcPr>
            <w:tcW w:w="8782" w:type="dxa"/>
          </w:tcPr>
          <w:p w14:paraId="21D71F7A"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Help PIs prepare their annual evaluation report.</w:t>
            </w:r>
          </w:p>
        </w:tc>
      </w:tr>
      <w:tr w:rsidR="00D77A7B" w14:paraId="6C4ABFC7"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6B1E4AB" w14:textId="77777777" w:rsidR="00D77A7B" w:rsidRPr="005D6AF8" w:rsidRDefault="00D77A7B" w:rsidP="0075267F">
            <w:pPr>
              <w:pStyle w:val="BodyText1"/>
            </w:pPr>
            <w:r w:rsidRPr="005D6AF8">
              <w:t>17</w:t>
            </w:r>
          </w:p>
        </w:tc>
        <w:tc>
          <w:tcPr>
            <w:tcW w:w="8782" w:type="dxa"/>
          </w:tcPr>
          <w:p w14:paraId="419E2DAB"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Prepare an annual DALO report which identifies actions to take in the following year.</w:t>
            </w:r>
          </w:p>
        </w:tc>
      </w:tr>
    </w:tbl>
    <w:p w14:paraId="0AAC1A26" w14:textId="77777777" w:rsidR="00D77A7B" w:rsidRPr="00C81BEB" w:rsidRDefault="00D77A7B" w:rsidP="00D77A7B">
      <w:pPr>
        <w:pStyle w:val="HeadingC"/>
      </w:pPr>
      <w:r>
        <w:t xml:space="preserve">Appointment </w:t>
      </w:r>
      <w:r w:rsidRPr="00C81BEB">
        <w:t>of Institutional Liaison Officer (ILO)</w:t>
      </w:r>
    </w:p>
    <w:p w14:paraId="0773EA2B" w14:textId="77777777" w:rsidR="00D77A7B" w:rsidRDefault="00D77A7B" w:rsidP="00D77A7B">
      <w:pPr>
        <w:pStyle w:val="BodyText1"/>
      </w:pPr>
      <w:r>
        <w:t>The PVC (T&amp;L) will appoint an ILO for provision where:</w:t>
      </w:r>
    </w:p>
    <w:p w14:paraId="04EB163E" w14:textId="77777777" w:rsidR="00D77A7B" w:rsidRDefault="00D77A7B" w:rsidP="00D77A7B">
      <w:pPr>
        <w:pStyle w:val="Bodybullet"/>
      </w:pPr>
      <w:r>
        <w:t xml:space="preserve">The PI has complex provision involving more than one DALO; </w:t>
      </w:r>
    </w:p>
    <w:p w14:paraId="49C0F8DA" w14:textId="77777777" w:rsidR="00D77A7B" w:rsidRDefault="00D77A7B" w:rsidP="00D77A7B">
      <w:pPr>
        <w:pStyle w:val="Bodybullet"/>
      </w:pPr>
      <w:r>
        <w:t>The University has a number of partnerships where more than one course crosses subject disciplines and schools.</w:t>
      </w:r>
    </w:p>
    <w:p w14:paraId="0B17A31B" w14:textId="77777777" w:rsidR="00D77A7B" w:rsidRDefault="00D77A7B" w:rsidP="00D77A7B">
      <w:pPr>
        <w:pStyle w:val="BodyText1"/>
      </w:pPr>
      <w:r>
        <w:t>The ILO:</w:t>
      </w:r>
    </w:p>
    <w:p w14:paraId="24D90978" w14:textId="258AB786" w:rsidR="00D77A7B" w:rsidRPr="00C81BEB" w:rsidRDefault="00D77A7B" w:rsidP="00D77A7B">
      <w:pPr>
        <w:pStyle w:val="Bodybullet"/>
      </w:pPr>
      <w:r>
        <w:t>will be</w:t>
      </w:r>
      <w:r w:rsidRPr="00C81BEB">
        <w:t xml:space="preserve"> the </w:t>
      </w:r>
      <w:r w:rsidR="00C4072E">
        <w:t xml:space="preserve">strategic </w:t>
      </w:r>
      <w:r w:rsidRPr="00C81BEB">
        <w:t>institutional link</w:t>
      </w:r>
      <w:r w:rsidR="00C4072E">
        <w:t>.</w:t>
      </w:r>
      <w:r>
        <w:t xml:space="preserve"> </w:t>
      </w:r>
      <w:r w:rsidRPr="00C81BEB">
        <w:t xml:space="preserve">Schools will designate a Contract Manager (CM) for the </w:t>
      </w:r>
      <w:r w:rsidR="00C4072E" w:rsidRPr="005D4B91">
        <w:t>arrangement</w:t>
      </w:r>
      <w:r w:rsidRPr="005D4B91">
        <w:t xml:space="preserve"> </w:t>
      </w:r>
      <w:r w:rsidRPr="00C81BEB">
        <w:t>who will liaise with the ILO to support cross-</w:t>
      </w:r>
      <w:r>
        <w:t>University</w:t>
      </w:r>
      <w:r w:rsidRPr="00C81BEB">
        <w:t xml:space="preserve"> c</w:t>
      </w:r>
      <w:r>
        <w:t>ommunication;</w:t>
      </w:r>
    </w:p>
    <w:p w14:paraId="354CFF16" w14:textId="77777777" w:rsidR="00D77A7B" w:rsidRDefault="00D77A7B" w:rsidP="00D77A7B">
      <w:pPr>
        <w:pStyle w:val="Bodybullet"/>
      </w:pPr>
      <w:r>
        <w:t xml:space="preserve">will be responsible for </w:t>
      </w:r>
      <w:r w:rsidRPr="00C81BEB">
        <w:t>regular contact with senior staff in the PI</w:t>
      </w:r>
      <w:r>
        <w:t>;</w:t>
      </w:r>
    </w:p>
    <w:p w14:paraId="65E2B533" w14:textId="77777777" w:rsidR="00D77A7B" w:rsidRDefault="00D77A7B" w:rsidP="00D77A7B">
      <w:pPr>
        <w:pStyle w:val="Bodybullet"/>
      </w:pPr>
      <w:r>
        <w:t xml:space="preserve">Makes sure there is </w:t>
      </w:r>
      <w:r w:rsidRPr="00C81BEB">
        <w:t>effective liaison and coordination of DALO activity.</w:t>
      </w:r>
      <w:r>
        <w:t xml:space="preserve"> </w:t>
      </w:r>
      <w:r w:rsidRPr="00C81BEB">
        <w:t>This will ensure that good practice is disseminated and matters to be addressed recognised early and action plans put in place.</w:t>
      </w:r>
      <w:r>
        <w:t xml:space="preserve"> </w:t>
      </w:r>
    </w:p>
    <w:p w14:paraId="454E46EF" w14:textId="77777777" w:rsidR="00D77A7B" w:rsidRDefault="00D77A7B" w:rsidP="00D77A7B"/>
    <w:p w14:paraId="67041DC2" w14:textId="77777777" w:rsidR="00D77A7B" w:rsidRDefault="00D77A7B" w:rsidP="00D77A7B">
      <w:pPr>
        <w:pStyle w:val="BodyText1"/>
      </w:pPr>
      <w:r w:rsidRPr="00C81BEB">
        <w:t>In some circumstances</w:t>
      </w:r>
      <w:r>
        <w:t>:</w:t>
      </w:r>
    </w:p>
    <w:p w14:paraId="23F67AA3" w14:textId="77777777" w:rsidR="00D77A7B" w:rsidRDefault="00D77A7B" w:rsidP="00D77A7B">
      <w:pPr>
        <w:pStyle w:val="Bodybullet"/>
      </w:pPr>
      <w:r>
        <w:t xml:space="preserve">Where the provision is small </w:t>
      </w:r>
      <w:r w:rsidRPr="00C81BEB">
        <w:t>the ILO may be one of the DALOs</w:t>
      </w:r>
      <w:r>
        <w:t xml:space="preserve">; </w:t>
      </w:r>
    </w:p>
    <w:p w14:paraId="41CB8CEA" w14:textId="77777777" w:rsidR="00D77A7B" w:rsidRPr="00C81BEB" w:rsidRDefault="00D77A7B" w:rsidP="00D77A7B">
      <w:pPr>
        <w:pStyle w:val="Bodybullet"/>
      </w:pPr>
      <w:r>
        <w:t>W</w:t>
      </w:r>
      <w:r w:rsidRPr="00C81BEB">
        <w:t>here provision is complex</w:t>
      </w:r>
      <w:r>
        <w:t>,</w:t>
      </w:r>
      <w:r w:rsidRPr="00C81BEB">
        <w:t xml:space="preserve"> the DALO will be supported by an ILO who will have a more supervisory role, working with a number of DALOs and the PI.</w:t>
      </w:r>
      <w:r>
        <w:t xml:space="preserve"> </w:t>
      </w:r>
    </w:p>
    <w:p w14:paraId="38E9D4B6" w14:textId="77777777" w:rsidR="00D77A7B" w:rsidRPr="00C81BEB" w:rsidRDefault="00D77A7B" w:rsidP="00D77A7B">
      <w:pPr>
        <w:pStyle w:val="BodyText1"/>
      </w:pPr>
      <w:r w:rsidRPr="00C81BEB">
        <w:t>The ILO will be expected to make a brief annual report on their activities and to intercede on matters where the PI is planning new areas of development with new School partners, where there is an area in which problems are likely to lead to termination of some but not all provision or where there are specific issues requiring institutional advice.</w:t>
      </w:r>
    </w:p>
    <w:p w14:paraId="7D920C93" w14:textId="77777777" w:rsidR="00D77A7B" w:rsidRPr="00C81BEB" w:rsidRDefault="00D77A7B" w:rsidP="00D77A7B">
      <w:pPr>
        <w:pStyle w:val="BodyText1"/>
      </w:pPr>
      <w:r w:rsidRPr="00C81BEB">
        <w:t>The ILO will be accountable to the PVC (T&amp;L) and report to relevant Deans/Heads of Department as appropriate to the provision.</w:t>
      </w:r>
    </w:p>
    <w:p w14:paraId="66F96806" w14:textId="77777777" w:rsidR="00D77A7B" w:rsidRPr="00C81BEB" w:rsidRDefault="00D77A7B" w:rsidP="00D77A7B">
      <w:pPr>
        <w:pStyle w:val="BodyText1"/>
      </w:pPr>
      <w:r w:rsidRPr="00C81BEB">
        <w:t>Where a relationship is not considered sufficiently complex to require an ILO, the AEM and agreement of numbers will be the responsibility of the DALO and the Contract Manager.</w:t>
      </w:r>
    </w:p>
    <w:p w14:paraId="09189B81" w14:textId="77777777" w:rsidR="00D77A7B" w:rsidRDefault="00D77A7B" w:rsidP="00D77A7B">
      <w:pPr>
        <w:pStyle w:val="HeadingC"/>
      </w:pPr>
      <w:r>
        <w:t xml:space="preserve">Information for Newly Appointed </w:t>
      </w:r>
      <w:r w:rsidRPr="00C81BEB">
        <w:t>ILO</w:t>
      </w:r>
      <w:r>
        <w:t>s:</w:t>
      </w:r>
      <w:r w:rsidRPr="00C81BEB">
        <w:t xml:space="preserve"> </w:t>
      </w:r>
    </w:p>
    <w:p w14:paraId="101257DE" w14:textId="77777777" w:rsidR="00D77A7B" w:rsidRDefault="00D77A7B" w:rsidP="00D77A7B">
      <w:pPr>
        <w:pStyle w:val="BodyText1"/>
      </w:pPr>
      <w:r w:rsidRPr="002501DF">
        <w:t>If you are appointed as an ILO, your duties are outlined in the Step and Action box below</w:t>
      </w:r>
      <w:r>
        <w:t>:</w:t>
      </w:r>
    </w:p>
    <w:tbl>
      <w:tblPr>
        <w:tblStyle w:val="ListTable3-Accent5"/>
        <w:tblW w:w="0" w:type="auto"/>
        <w:tblLook w:val="04A0" w:firstRow="1" w:lastRow="0" w:firstColumn="1" w:lastColumn="0" w:noHBand="0" w:noVBand="1"/>
        <w:tblCaption w:val="Information for newly appointed ILOs"/>
        <w:tblDescription w:val="Actions for ILO duties"/>
      </w:tblPr>
      <w:tblGrid>
        <w:gridCol w:w="737"/>
        <w:gridCol w:w="8891"/>
      </w:tblGrid>
      <w:tr w:rsidR="00D77A7B" w14:paraId="229019B9" w14:textId="77777777" w:rsidTr="0075267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Pr>
          <w:p w14:paraId="2AC19560" w14:textId="77777777" w:rsidR="00D77A7B" w:rsidRPr="005D6AF8" w:rsidRDefault="00D77A7B" w:rsidP="0075267F">
            <w:pPr>
              <w:pStyle w:val="BodyText1"/>
            </w:pPr>
            <w:r w:rsidRPr="005D6AF8">
              <w:t>Step</w:t>
            </w:r>
          </w:p>
        </w:tc>
        <w:tc>
          <w:tcPr>
            <w:tcW w:w="8891" w:type="dxa"/>
          </w:tcPr>
          <w:p w14:paraId="5F8C406A" w14:textId="77777777" w:rsidR="00D77A7B" w:rsidRPr="005D6AF8"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5D6AF8">
              <w:t>Action</w:t>
            </w:r>
          </w:p>
        </w:tc>
      </w:tr>
      <w:tr w:rsidR="00D77A7B" w14:paraId="365880D3"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0D378150" w14:textId="77777777" w:rsidR="00D77A7B" w:rsidRPr="005D6AF8" w:rsidRDefault="00D77A7B" w:rsidP="0075267F">
            <w:pPr>
              <w:pStyle w:val="BodyText1"/>
            </w:pPr>
            <w:r w:rsidRPr="005D6AF8">
              <w:t>1</w:t>
            </w:r>
          </w:p>
        </w:tc>
        <w:tc>
          <w:tcPr>
            <w:tcW w:w="8891" w:type="dxa"/>
          </w:tcPr>
          <w:p w14:paraId="256888E5"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Contact Registry to arrange a training session as soon as possible.</w:t>
            </w:r>
          </w:p>
        </w:tc>
      </w:tr>
      <w:tr w:rsidR="00D77A7B" w14:paraId="06EE39A3"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7C52EB00" w14:textId="77777777" w:rsidR="00D77A7B" w:rsidRPr="005D6AF8" w:rsidRDefault="00D77A7B" w:rsidP="0075267F">
            <w:pPr>
              <w:pStyle w:val="BodyText1"/>
            </w:pPr>
            <w:r w:rsidRPr="005D6AF8">
              <w:t>2</w:t>
            </w:r>
          </w:p>
        </w:tc>
        <w:tc>
          <w:tcPr>
            <w:tcW w:w="8891" w:type="dxa"/>
          </w:tcPr>
          <w:p w14:paraId="140E62BA" w14:textId="5C1735D5"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If you are not already familiar with the PI, find out who your CM and DALO are (for support). Review the business case, validation report and rationale document for the provision (contact </w:t>
            </w:r>
            <w:hyperlink r:id="rId87" w:history="1">
              <w:r w:rsidR="00450135" w:rsidRPr="00766A88">
                <w:rPr>
                  <w:rStyle w:val="Hyperlink"/>
                  <w:szCs w:val="22"/>
                </w:rPr>
                <w:t>reviewsandpartnerships@hud.ac.uk</w:t>
              </w:r>
            </w:hyperlink>
            <w:r>
              <w:t xml:space="preserve"> for copies).</w:t>
            </w:r>
          </w:p>
        </w:tc>
      </w:tr>
      <w:tr w:rsidR="00D77A7B" w14:paraId="66FE1EF9"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7C25E14D" w14:textId="77777777" w:rsidR="00D77A7B" w:rsidRPr="005D6AF8" w:rsidRDefault="00D77A7B" w:rsidP="0075267F">
            <w:pPr>
              <w:pStyle w:val="BodyText1"/>
            </w:pPr>
            <w:r w:rsidRPr="005D6AF8">
              <w:t>3</w:t>
            </w:r>
          </w:p>
        </w:tc>
        <w:tc>
          <w:tcPr>
            <w:tcW w:w="8891" w:type="dxa"/>
          </w:tcPr>
          <w:p w14:paraId="544144ED"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Contact the Senior Leadership Team (SLT) in the PI to introduce yourself to the course team and other staff and to arrange a visit.</w:t>
            </w:r>
          </w:p>
        </w:tc>
      </w:tr>
      <w:tr w:rsidR="00D77A7B" w14:paraId="1DD59892"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3DF71F5B" w14:textId="77777777" w:rsidR="00D77A7B" w:rsidRPr="005D6AF8" w:rsidRDefault="00D77A7B" w:rsidP="0075267F">
            <w:pPr>
              <w:pStyle w:val="BodyText1"/>
            </w:pPr>
            <w:r w:rsidRPr="005D6AF8">
              <w:t>4</w:t>
            </w:r>
          </w:p>
        </w:tc>
        <w:tc>
          <w:tcPr>
            <w:tcW w:w="8891" w:type="dxa"/>
          </w:tcPr>
          <w:p w14:paraId="4C7ACB49"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M</w:t>
            </w:r>
            <w:r w:rsidRPr="00C81BEB">
              <w:t>aintain regular contact with the PI</w:t>
            </w:r>
            <w:r>
              <w:t xml:space="preserve"> SLT via email/telephone/video calls and you need to visit at least once a year to conduct the AEM (see </w:t>
            </w:r>
            <w:r w:rsidRPr="00685A25">
              <w:t>AEM section)</w:t>
            </w:r>
            <w:r>
              <w:t>. Note: this is a key Collaborative Provision quality indication and must be held once a year.</w:t>
            </w:r>
          </w:p>
        </w:tc>
      </w:tr>
      <w:tr w:rsidR="00D77A7B" w14:paraId="5B889195"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264AE5D8" w14:textId="77777777" w:rsidR="00D77A7B" w:rsidRPr="005D6AF8" w:rsidRDefault="00D77A7B" w:rsidP="0075267F">
            <w:pPr>
              <w:pStyle w:val="BodyText1"/>
            </w:pPr>
            <w:r w:rsidRPr="005D6AF8">
              <w:t>5</w:t>
            </w:r>
          </w:p>
        </w:tc>
        <w:tc>
          <w:tcPr>
            <w:tcW w:w="8891" w:type="dxa"/>
          </w:tcPr>
          <w:p w14:paraId="226049EA"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When you </w:t>
            </w:r>
            <w:r w:rsidRPr="00C81BEB">
              <w:t xml:space="preserve">Chair the AEM </w:t>
            </w:r>
            <w:r>
              <w:t>make sure the following are discussed:</w:t>
            </w:r>
          </w:p>
          <w:p w14:paraId="6300638F"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Recruitment plans;</w:t>
            </w:r>
          </w:p>
          <w:p w14:paraId="20F83EB7"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C81BEB">
              <w:t>Financial Schedule</w:t>
            </w:r>
            <w:r>
              <w:t>;</w:t>
            </w:r>
            <w:r w:rsidRPr="00C81BEB">
              <w:t xml:space="preserve"> </w:t>
            </w:r>
          </w:p>
          <w:p w14:paraId="6E8ABD2E" w14:textId="77777777" w:rsidR="00D77A7B"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I</w:t>
            </w:r>
            <w:r w:rsidRPr="00C81BEB">
              <w:t>ssues requiring action</w:t>
            </w:r>
            <w:r>
              <w:t>.</w:t>
            </w:r>
          </w:p>
        </w:tc>
      </w:tr>
      <w:tr w:rsidR="00D77A7B" w14:paraId="60302B1B"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2145F558" w14:textId="77777777" w:rsidR="00D77A7B" w:rsidRPr="005D6AF8" w:rsidRDefault="00D77A7B" w:rsidP="0075267F">
            <w:pPr>
              <w:pStyle w:val="BodyText1"/>
            </w:pPr>
            <w:r w:rsidRPr="005D6AF8">
              <w:t>6</w:t>
            </w:r>
          </w:p>
        </w:tc>
        <w:tc>
          <w:tcPr>
            <w:tcW w:w="8891" w:type="dxa"/>
          </w:tcPr>
          <w:p w14:paraId="13E2003F"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C81BEB">
              <w:t>Agree the financial schedule and recruitment numbers</w:t>
            </w:r>
            <w:r>
              <w:t xml:space="preserve"> </w:t>
            </w:r>
            <w:r w:rsidRPr="00C81BEB">
              <w:t>with each CM.</w:t>
            </w:r>
            <w:r>
              <w:t xml:space="preserve"> </w:t>
            </w:r>
            <w:r w:rsidRPr="00C81BEB">
              <w:t>Where there are significant differences between courses, discuss these differences with the relevant CM before issuing the Financial Schedules</w:t>
            </w:r>
            <w:r>
              <w:t>.</w:t>
            </w:r>
          </w:p>
        </w:tc>
      </w:tr>
      <w:tr w:rsidR="00D77A7B" w14:paraId="5101CBAA"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32F289D2" w14:textId="77777777" w:rsidR="00D77A7B" w:rsidRPr="005D6AF8" w:rsidRDefault="00D77A7B" w:rsidP="0075267F">
            <w:pPr>
              <w:pStyle w:val="BodyText1"/>
            </w:pPr>
            <w:r w:rsidRPr="005D6AF8">
              <w:t>7</w:t>
            </w:r>
          </w:p>
        </w:tc>
        <w:tc>
          <w:tcPr>
            <w:tcW w:w="8891" w:type="dxa"/>
          </w:tcPr>
          <w:p w14:paraId="1D9DFD0E" w14:textId="77777777" w:rsidR="00D77A7B" w:rsidRPr="00C81BE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Make sure</w:t>
            </w:r>
            <w:r w:rsidRPr="00C81BEB">
              <w:t xml:space="preserve"> the CoC is re-issued every five years subject to review and confirmation from PVC(T&amp;L) that the partnership is to continue</w:t>
            </w:r>
            <w:r>
              <w:t>.</w:t>
            </w:r>
          </w:p>
        </w:tc>
      </w:tr>
      <w:tr w:rsidR="00D77A7B" w14:paraId="73AEB33A"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4CEF20D5" w14:textId="77777777" w:rsidR="00D77A7B" w:rsidRPr="005D6AF8" w:rsidRDefault="00D77A7B" w:rsidP="0075267F">
            <w:pPr>
              <w:pStyle w:val="BodyText1"/>
            </w:pPr>
            <w:r w:rsidRPr="005D6AF8">
              <w:t>8</w:t>
            </w:r>
          </w:p>
        </w:tc>
        <w:tc>
          <w:tcPr>
            <w:tcW w:w="8891" w:type="dxa"/>
          </w:tcPr>
          <w:p w14:paraId="0CCB70AF"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Make</w:t>
            </w:r>
            <w:r w:rsidRPr="00C81BEB">
              <w:t xml:space="preserve"> that the PI is operating collaborative provision within the regulations and procedures of the University as agreed at validation and is aware of changes in the regulatory framework</w:t>
            </w:r>
            <w:r>
              <w:t>.</w:t>
            </w:r>
          </w:p>
        </w:tc>
      </w:tr>
      <w:tr w:rsidR="00D77A7B" w14:paraId="6141F09D"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101EA71E" w14:textId="77777777" w:rsidR="00D77A7B" w:rsidRPr="005D6AF8" w:rsidRDefault="00D77A7B" w:rsidP="0075267F">
            <w:pPr>
              <w:pStyle w:val="BodyText1"/>
            </w:pPr>
            <w:r w:rsidRPr="005D6AF8">
              <w:t>9</w:t>
            </w:r>
          </w:p>
        </w:tc>
        <w:tc>
          <w:tcPr>
            <w:tcW w:w="8891" w:type="dxa"/>
          </w:tcPr>
          <w:p w14:paraId="02FDE4DF"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C81BEB">
              <w:t xml:space="preserve">Support </w:t>
            </w:r>
            <w:r>
              <w:t xml:space="preserve">the PI </w:t>
            </w:r>
            <w:r w:rsidRPr="00C81BEB">
              <w:t xml:space="preserve">as necessary </w:t>
            </w:r>
            <w:r>
              <w:t xml:space="preserve">in </w:t>
            </w:r>
            <w:r w:rsidRPr="00C81BEB">
              <w:t xml:space="preserve">the preparation for validation or revalidation </w:t>
            </w:r>
            <w:r>
              <w:t>events.</w:t>
            </w:r>
          </w:p>
        </w:tc>
      </w:tr>
      <w:tr w:rsidR="00D77A7B" w14:paraId="2BEE4345"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39B89A51" w14:textId="77777777" w:rsidR="00D77A7B" w:rsidRPr="005D6AF8" w:rsidRDefault="00D77A7B" w:rsidP="0075267F">
            <w:pPr>
              <w:pStyle w:val="BodyText1"/>
            </w:pPr>
            <w:r w:rsidRPr="005D6AF8">
              <w:lastRenderedPageBreak/>
              <w:t>10</w:t>
            </w:r>
          </w:p>
        </w:tc>
        <w:tc>
          <w:tcPr>
            <w:tcW w:w="8891" w:type="dxa"/>
          </w:tcPr>
          <w:p w14:paraId="7A04F9C0" w14:textId="77777777" w:rsidR="00D77A7B" w:rsidRPr="00C81BE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C81BEB">
              <w:t xml:space="preserve">Support the DALOs </w:t>
            </w:r>
            <w:r>
              <w:t>in maintaining</w:t>
            </w:r>
            <w:r w:rsidRPr="00C81BEB">
              <w:t xml:space="preserve"> the quality of the student learning experience and the standards of awards </w:t>
            </w:r>
            <w:r>
              <w:t>at the PI.</w:t>
            </w:r>
          </w:p>
        </w:tc>
      </w:tr>
      <w:tr w:rsidR="00D77A7B" w14:paraId="21A29CCE"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6E97861B" w14:textId="77777777" w:rsidR="00D77A7B" w:rsidRPr="005D6AF8" w:rsidRDefault="00D77A7B" w:rsidP="0075267F">
            <w:pPr>
              <w:pStyle w:val="BodyText1"/>
            </w:pPr>
            <w:r w:rsidRPr="005D6AF8">
              <w:t>11</w:t>
            </w:r>
          </w:p>
        </w:tc>
        <w:tc>
          <w:tcPr>
            <w:tcW w:w="8891" w:type="dxa"/>
          </w:tcPr>
          <w:p w14:paraId="4600A40F" w14:textId="77777777" w:rsidR="00D77A7B" w:rsidRPr="00C81BE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C81BEB">
              <w:t>Meet students at least once per year to hear their views and ensure that the liaison function is working effectively</w:t>
            </w:r>
            <w:r>
              <w:t>.</w:t>
            </w:r>
          </w:p>
        </w:tc>
      </w:tr>
      <w:tr w:rsidR="00D77A7B" w14:paraId="5E6B42B1"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76665E01" w14:textId="77777777" w:rsidR="00D77A7B" w:rsidRPr="005D6AF8" w:rsidRDefault="00D77A7B" w:rsidP="0075267F">
            <w:pPr>
              <w:pStyle w:val="BodyText1"/>
            </w:pPr>
            <w:r w:rsidRPr="005D6AF8">
              <w:t>12</w:t>
            </w:r>
          </w:p>
        </w:tc>
        <w:tc>
          <w:tcPr>
            <w:tcW w:w="8891" w:type="dxa"/>
          </w:tcPr>
          <w:p w14:paraId="50313E07"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Meet DALOs at least once a year to confirm:</w:t>
            </w:r>
          </w:p>
          <w:p w14:paraId="0C258184" w14:textId="77777777" w:rsidR="00D77A7B" w:rsidRPr="00C81BE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rsidRPr="00C81BEB">
              <w:t>Assessment processes and external examining are conducted under University regulations</w:t>
            </w:r>
            <w:r>
              <w:t>;</w:t>
            </w:r>
          </w:p>
          <w:p w14:paraId="15E658CE" w14:textId="77777777" w:rsidR="00D77A7B" w:rsidRPr="00C81BE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rsidRPr="00C81BEB">
              <w:t xml:space="preserve">Monitoring of publicity and public information (hard </w:t>
            </w:r>
            <w:r>
              <w:t xml:space="preserve">and </w:t>
            </w:r>
            <w:r w:rsidRPr="00C81BEB">
              <w:t>soft copy) is being undertaken</w:t>
            </w:r>
            <w:r>
              <w:t>;</w:t>
            </w:r>
          </w:p>
          <w:p w14:paraId="40E9A4FD" w14:textId="77777777" w:rsidR="00D77A7B" w:rsidRPr="00C81BEB" w:rsidRDefault="00D77A7B" w:rsidP="0075267F">
            <w:pPr>
              <w:pStyle w:val="Bodybullet"/>
              <w:cnfStyle w:val="000000000000" w:firstRow="0" w:lastRow="0" w:firstColumn="0" w:lastColumn="0" w:oddVBand="0" w:evenVBand="0" w:oddHBand="0" w:evenHBand="0" w:firstRowFirstColumn="0" w:firstRowLastColumn="0" w:lastRowFirstColumn="0" w:lastRowLastColumn="0"/>
            </w:pPr>
            <w:r w:rsidRPr="00C81BEB">
              <w:t>Complaints and appeals are managed appropriately</w:t>
            </w:r>
            <w:r>
              <w:t>.</w:t>
            </w:r>
          </w:p>
        </w:tc>
      </w:tr>
      <w:tr w:rsidR="00D77A7B" w14:paraId="3F4FE960"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53EA76C3" w14:textId="77777777" w:rsidR="00D77A7B" w:rsidRPr="005D6AF8" w:rsidRDefault="00D77A7B" w:rsidP="0075267F">
            <w:pPr>
              <w:pStyle w:val="BodyText1"/>
            </w:pPr>
            <w:r w:rsidRPr="005D6AF8">
              <w:t>13</w:t>
            </w:r>
          </w:p>
        </w:tc>
        <w:tc>
          <w:tcPr>
            <w:tcW w:w="8891" w:type="dxa"/>
          </w:tcPr>
          <w:p w14:paraId="64DAF758"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C81BEB">
              <w:t>Prepare a short report on ILO activity, highlighting any issues arising and matters for further action</w:t>
            </w:r>
            <w:r>
              <w:t>.</w:t>
            </w:r>
          </w:p>
        </w:tc>
      </w:tr>
    </w:tbl>
    <w:p w14:paraId="77B8CBC2" w14:textId="77777777" w:rsidR="00D77A7B" w:rsidRPr="00C81BEB" w:rsidRDefault="00D77A7B" w:rsidP="00D77A7B">
      <w:pPr>
        <w:pStyle w:val="BodyText1"/>
      </w:pPr>
      <w:r>
        <w:t xml:space="preserve">Note: </w:t>
      </w:r>
      <w:r w:rsidRPr="00C81BEB">
        <w:t>The ILO is accountable to the PVC (T&amp;L) and reports to Deans/Heads of Department as appropriate to the provision.</w:t>
      </w:r>
    </w:p>
    <w:p w14:paraId="076DC10C" w14:textId="77777777" w:rsidR="00D77A7B" w:rsidRPr="00C81BEB" w:rsidRDefault="00D77A7B" w:rsidP="00D77A7B">
      <w:pPr>
        <w:pStyle w:val="HeadingC"/>
      </w:pPr>
      <w:r>
        <w:t>Information for Newly Appointed</w:t>
      </w:r>
      <w:r w:rsidRPr="00C81BEB">
        <w:t xml:space="preserve"> Contract Manager (CM)</w:t>
      </w:r>
    </w:p>
    <w:p w14:paraId="1893AEAC" w14:textId="77777777" w:rsidR="00D77A7B" w:rsidRDefault="00D77A7B" w:rsidP="00D77A7B">
      <w:pPr>
        <w:pStyle w:val="BodyText1"/>
      </w:pPr>
      <w:r w:rsidRPr="002501DF">
        <w:t xml:space="preserve">If you are appointed as </w:t>
      </w:r>
      <w:r>
        <w:t>a CM</w:t>
      </w:r>
      <w:r w:rsidRPr="002501DF">
        <w:t>, your duties are outlined in the Step and Action box below</w:t>
      </w:r>
      <w:r>
        <w:t>:</w:t>
      </w:r>
    </w:p>
    <w:tbl>
      <w:tblPr>
        <w:tblStyle w:val="ListTable3-Accent5"/>
        <w:tblW w:w="0" w:type="auto"/>
        <w:tblLook w:val="04A0" w:firstRow="1" w:lastRow="0" w:firstColumn="1" w:lastColumn="0" w:noHBand="0" w:noVBand="1"/>
        <w:tblCaption w:val="Information for Newly Appointed Contract Manager (CM)"/>
        <w:tblDescription w:val="Actions to show contract manager duties"/>
      </w:tblPr>
      <w:tblGrid>
        <w:gridCol w:w="737"/>
        <w:gridCol w:w="8891"/>
      </w:tblGrid>
      <w:tr w:rsidR="00D77A7B" w:rsidRPr="005D6AF8" w14:paraId="00EB0C1E"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Pr>
          <w:p w14:paraId="74A0B0A2" w14:textId="77777777" w:rsidR="00D77A7B" w:rsidRPr="005D6AF8" w:rsidRDefault="00D77A7B" w:rsidP="0075267F">
            <w:pPr>
              <w:pStyle w:val="BodyText1"/>
            </w:pPr>
            <w:r w:rsidRPr="005D6AF8">
              <w:t>Step</w:t>
            </w:r>
          </w:p>
        </w:tc>
        <w:tc>
          <w:tcPr>
            <w:tcW w:w="8891" w:type="dxa"/>
          </w:tcPr>
          <w:p w14:paraId="53A520E0" w14:textId="77777777" w:rsidR="00D77A7B" w:rsidRPr="005D6AF8"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5D6AF8">
              <w:t>Action</w:t>
            </w:r>
          </w:p>
        </w:tc>
      </w:tr>
      <w:tr w:rsidR="00D77A7B" w:rsidRPr="005D6AF8" w14:paraId="75703992"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543C8D19" w14:textId="77777777" w:rsidR="00D77A7B" w:rsidRPr="005D6AF8" w:rsidRDefault="00D77A7B" w:rsidP="0075267F">
            <w:pPr>
              <w:pStyle w:val="BodyText1"/>
            </w:pPr>
            <w:r w:rsidRPr="005D6AF8">
              <w:t>1</w:t>
            </w:r>
          </w:p>
        </w:tc>
        <w:tc>
          <w:tcPr>
            <w:tcW w:w="8891" w:type="dxa"/>
          </w:tcPr>
          <w:p w14:paraId="31FDECBF" w14:textId="77777777" w:rsidR="00D77A7B" w:rsidRPr="005D6AF8"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5D6AF8">
              <w:t>Contact Registry to arrange a training session as soon as possible</w:t>
            </w:r>
            <w:r>
              <w:t>.</w:t>
            </w:r>
          </w:p>
        </w:tc>
      </w:tr>
      <w:tr w:rsidR="00D77A7B" w:rsidRPr="005D6AF8" w14:paraId="210BC192"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6D5D7C3D" w14:textId="77777777" w:rsidR="00D77A7B" w:rsidRPr="005D6AF8" w:rsidRDefault="00D77A7B" w:rsidP="0075267F">
            <w:pPr>
              <w:pStyle w:val="BodyText1"/>
            </w:pPr>
            <w:r w:rsidRPr="005D6AF8">
              <w:t>2</w:t>
            </w:r>
          </w:p>
        </w:tc>
        <w:tc>
          <w:tcPr>
            <w:tcW w:w="8891" w:type="dxa"/>
          </w:tcPr>
          <w:p w14:paraId="36742713" w14:textId="540E1BC5" w:rsidR="00D77A7B" w:rsidRPr="005D6AF8"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5D6AF8">
              <w:t xml:space="preserve">If you are not already familiar with the PI, find out who your ILO and DALO are (for support). Review the business case, validation report and rationale document for the provision (contact </w:t>
            </w:r>
            <w:hyperlink r:id="rId88" w:history="1">
              <w:r w:rsidR="00450135" w:rsidRPr="00766A88">
                <w:rPr>
                  <w:rStyle w:val="Hyperlink"/>
                  <w:szCs w:val="22"/>
                </w:rPr>
                <w:t>reviewsandpartnerships@hud.ac.uk</w:t>
              </w:r>
            </w:hyperlink>
            <w:r w:rsidRPr="005D6AF8">
              <w:t xml:space="preserve"> for copies)</w:t>
            </w:r>
            <w:r>
              <w:t>.</w:t>
            </w:r>
          </w:p>
        </w:tc>
      </w:tr>
      <w:tr w:rsidR="00D77A7B" w:rsidRPr="005D6AF8" w14:paraId="4B218115"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5B0DC452" w14:textId="77777777" w:rsidR="00D77A7B" w:rsidRPr="005D6AF8" w:rsidRDefault="00D77A7B" w:rsidP="0075267F">
            <w:pPr>
              <w:pStyle w:val="BodyText1"/>
            </w:pPr>
            <w:r w:rsidRPr="005D6AF8">
              <w:t>3</w:t>
            </w:r>
          </w:p>
        </w:tc>
        <w:tc>
          <w:tcPr>
            <w:tcW w:w="8891" w:type="dxa"/>
          </w:tcPr>
          <w:p w14:paraId="3A31662A" w14:textId="77777777" w:rsidR="00D77A7B" w:rsidRPr="005D6AF8"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C</w:t>
            </w:r>
            <w:r w:rsidRPr="005D6AF8">
              <w:t>onfirm with the PI each year:</w:t>
            </w:r>
          </w:p>
          <w:p w14:paraId="14293413" w14:textId="77777777" w:rsidR="00D77A7B" w:rsidRPr="005D6AF8"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5D6AF8">
              <w:t>number of students</w:t>
            </w:r>
            <w:r>
              <w:t>;</w:t>
            </w:r>
          </w:p>
          <w:p w14:paraId="0BBF7613" w14:textId="77777777" w:rsidR="00D77A7B" w:rsidRPr="005D6AF8"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5D6AF8">
              <w:t>financial arrangements which are outlined in the financial schedule of the contract</w:t>
            </w:r>
            <w:r>
              <w:t>.</w:t>
            </w:r>
          </w:p>
        </w:tc>
      </w:tr>
      <w:tr w:rsidR="00D77A7B" w:rsidRPr="005D6AF8" w14:paraId="0A3604F0"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5F61D5B9" w14:textId="77777777" w:rsidR="00D77A7B" w:rsidRPr="005D6AF8" w:rsidRDefault="00D77A7B" w:rsidP="0075267F">
            <w:pPr>
              <w:pStyle w:val="BodyText1"/>
            </w:pPr>
            <w:r w:rsidRPr="005D6AF8">
              <w:t>4</w:t>
            </w:r>
          </w:p>
        </w:tc>
        <w:tc>
          <w:tcPr>
            <w:tcW w:w="8891" w:type="dxa"/>
          </w:tcPr>
          <w:p w14:paraId="475104E8" w14:textId="77777777" w:rsidR="00D77A7B" w:rsidRPr="005D6AF8"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5D6AF8">
              <w:t>Raise any matters of concern with the PI that might affect the future of the contract and put action plans in place</w:t>
            </w:r>
            <w:r>
              <w:t>.</w:t>
            </w:r>
          </w:p>
        </w:tc>
      </w:tr>
      <w:tr w:rsidR="00D77A7B" w:rsidRPr="005D6AF8" w14:paraId="6679AA8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556817B2" w14:textId="77777777" w:rsidR="00D77A7B" w:rsidRPr="005D6AF8" w:rsidRDefault="00D77A7B" w:rsidP="0075267F">
            <w:pPr>
              <w:pStyle w:val="BodyText1"/>
            </w:pPr>
            <w:r w:rsidRPr="005D6AF8">
              <w:t>5</w:t>
            </w:r>
          </w:p>
        </w:tc>
        <w:tc>
          <w:tcPr>
            <w:tcW w:w="8891" w:type="dxa"/>
          </w:tcPr>
          <w:p w14:paraId="1561DD76" w14:textId="77777777" w:rsidR="00D77A7B" w:rsidRPr="005D6AF8" w:rsidRDefault="00D77A7B" w:rsidP="0075267F">
            <w:pPr>
              <w:pStyle w:val="BodyText1"/>
              <w:cnfStyle w:val="000000100000" w:firstRow="0" w:lastRow="0" w:firstColumn="0" w:lastColumn="0" w:oddVBand="0" w:evenVBand="0" w:oddHBand="1" w:evenHBand="0" w:firstRowFirstColumn="0" w:firstRowLastColumn="0" w:lastRowFirstColumn="0" w:lastRowLastColumn="0"/>
            </w:pPr>
            <w:r w:rsidRPr="005D6AF8">
              <w:t>Request authorisation from the PVC (T&amp;L) to termin</w:t>
            </w:r>
            <w:r>
              <w:t>ate a collaborative partnership.</w:t>
            </w:r>
          </w:p>
        </w:tc>
      </w:tr>
    </w:tbl>
    <w:p w14:paraId="648F8210" w14:textId="77777777" w:rsidR="00D77A7B" w:rsidRDefault="00D77A7B" w:rsidP="00D77A7B">
      <w:pPr>
        <w:pStyle w:val="HeadingB"/>
      </w:pPr>
    </w:p>
    <w:p w14:paraId="707D802B" w14:textId="77777777" w:rsidR="00D77A7B" w:rsidRDefault="00D77A7B" w:rsidP="00D77A7B">
      <w:pPr>
        <w:rPr>
          <w:rFonts w:cs="Arial"/>
          <w:b/>
          <w:color w:val="4472C4" w:themeColor="accent5"/>
          <w:sz w:val="32"/>
        </w:rPr>
      </w:pPr>
      <w:r>
        <w:br w:type="page"/>
      </w:r>
    </w:p>
    <w:p w14:paraId="19AAE217" w14:textId="77777777" w:rsidR="00D77A7B" w:rsidRPr="00C81BEB" w:rsidRDefault="00D77A7B" w:rsidP="00D77A7B">
      <w:pPr>
        <w:pStyle w:val="HeadingB"/>
      </w:pPr>
      <w:bookmarkStart w:id="392" w:name="AEM"/>
      <w:bookmarkStart w:id="393" w:name="_Toc64194221"/>
      <w:bookmarkStart w:id="394" w:name="_Toc64292455"/>
      <w:bookmarkStart w:id="395" w:name="_Toc139965753"/>
      <w:bookmarkEnd w:id="392"/>
      <w:r>
        <w:lastRenderedPageBreak/>
        <w:t>Conducting the</w:t>
      </w:r>
      <w:r w:rsidRPr="00C81BEB">
        <w:t xml:space="preserve"> Annual Executive Meeting (AEM)</w:t>
      </w:r>
      <w:bookmarkEnd w:id="393"/>
      <w:bookmarkEnd w:id="394"/>
      <w:bookmarkEnd w:id="395"/>
    </w:p>
    <w:p w14:paraId="4BB0588F" w14:textId="77777777" w:rsidR="00D77A7B" w:rsidRDefault="00D77A7B" w:rsidP="00D77A7B">
      <w:pPr>
        <w:pStyle w:val="BodyText1"/>
      </w:pPr>
      <w:r w:rsidRPr="00C81BEB">
        <w:t>The Annual Executi</w:t>
      </w:r>
      <w:r>
        <w:t>ve</w:t>
      </w:r>
      <w:r w:rsidRPr="00C81BEB">
        <w:t xml:space="preserve"> Meeting (AEM) </w:t>
      </w:r>
      <w:r>
        <w:t>is a key quality indicator for CP and provides</w:t>
      </w:r>
      <w:r w:rsidRPr="00C81BEB">
        <w:t xml:space="preserve"> an important part of the management and review of partnerships</w:t>
      </w:r>
      <w:r>
        <w:t>. When you conduct an AEM:</w:t>
      </w:r>
    </w:p>
    <w:tbl>
      <w:tblPr>
        <w:tblStyle w:val="ListTable3-Accent5"/>
        <w:tblW w:w="0" w:type="auto"/>
        <w:tblLook w:val="04A0" w:firstRow="1" w:lastRow="0" w:firstColumn="1" w:lastColumn="0" w:noHBand="0" w:noVBand="1"/>
        <w:tblCaption w:val="Conducting the Annual Executive Meeting (AEM)"/>
        <w:tblDescription w:val="Actions for Conducting the Annual Executive Meeting "/>
      </w:tblPr>
      <w:tblGrid>
        <w:gridCol w:w="737"/>
        <w:gridCol w:w="8891"/>
      </w:tblGrid>
      <w:tr w:rsidR="00D77A7B" w14:paraId="5B6B45AC"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Pr>
          <w:p w14:paraId="47423560" w14:textId="77777777" w:rsidR="00D77A7B" w:rsidRDefault="00D77A7B" w:rsidP="0075267F">
            <w:pPr>
              <w:pStyle w:val="BodyText1"/>
            </w:pPr>
            <w:r>
              <w:t>Step</w:t>
            </w:r>
          </w:p>
        </w:tc>
        <w:tc>
          <w:tcPr>
            <w:tcW w:w="8891" w:type="dxa"/>
          </w:tcPr>
          <w:p w14:paraId="52066C08" w14:textId="77777777" w:rsidR="00D77A7B" w:rsidRDefault="00D77A7B" w:rsidP="0075267F">
            <w:pPr>
              <w:pStyle w:val="BodyText1"/>
              <w:cnfStyle w:val="100000000000" w:firstRow="1" w:lastRow="0" w:firstColumn="0" w:lastColumn="0" w:oddVBand="0" w:evenVBand="0" w:oddHBand="0" w:evenHBand="0" w:firstRowFirstColumn="0" w:firstRowLastColumn="0" w:lastRowFirstColumn="0" w:lastRowLastColumn="0"/>
            </w:pPr>
            <w:r>
              <w:t>Action</w:t>
            </w:r>
          </w:p>
        </w:tc>
      </w:tr>
      <w:tr w:rsidR="00D77A7B" w14:paraId="524F070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3D5CBE5D" w14:textId="77777777" w:rsidR="00D77A7B" w:rsidRDefault="00D77A7B" w:rsidP="0075267F">
            <w:pPr>
              <w:pStyle w:val="BodyText1"/>
            </w:pPr>
            <w:r>
              <w:t>1</w:t>
            </w:r>
          </w:p>
        </w:tc>
        <w:tc>
          <w:tcPr>
            <w:tcW w:w="8891" w:type="dxa"/>
          </w:tcPr>
          <w:p w14:paraId="29FFB853"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Arrange to hold the AEM annually, normally in spring, at the PI when possible.</w:t>
            </w:r>
          </w:p>
        </w:tc>
      </w:tr>
      <w:tr w:rsidR="00D77A7B" w14:paraId="0D508C92"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3CCD0D81" w14:textId="77777777" w:rsidR="00D77A7B" w:rsidRDefault="00D77A7B" w:rsidP="0075267F">
            <w:pPr>
              <w:pStyle w:val="BodyText1"/>
            </w:pPr>
            <w:r>
              <w:t>2</w:t>
            </w:r>
          </w:p>
        </w:tc>
        <w:tc>
          <w:tcPr>
            <w:tcW w:w="8891" w:type="dxa"/>
          </w:tcPr>
          <w:p w14:paraId="218BDAAB"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Make sure the ILO/DALO attend and chair the meeting.</w:t>
            </w:r>
          </w:p>
        </w:tc>
      </w:tr>
      <w:tr w:rsidR="00D77A7B" w14:paraId="7CF38271"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662D6439" w14:textId="77777777" w:rsidR="00D77A7B" w:rsidRDefault="00D77A7B" w:rsidP="0075267F">
            <w:pPr>
              <w:pStyle w:val="BodyText1"/>
            </w:pPr>
            <w:r>
              <w:t>3</w:t>
            </w:r>
          </w:p>
        </w:tc>
        <w:tc>
          <w:tcPr>
            <w:tcW w:w="8891" w:type="dxa"/>
          </w:tcPr>
          <w:p w14:paraId="766ADED5"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re is no quorum for the AEM but the Contract Manager and DALO should attend along with at least one senior manager from the PI</w:t>
            </w:r>
          </w:p>
        </w:tc>
      </w:tr>
      <w:tr w:rsidR="00D77A7B" w14:paraId="5E8C7C50"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24E02D00" w14:textId="77777777" w:rsidR="00D77A7B" w:rsidRDefault="00D77A7B" w:rsidP="0075267F">
            <w:pPr>
              <w:pStyle w:val="BodyText1"/>
            </w:pPr>
            <w:r>
              <w:t>4</w:t>
            </w:r>
          </w:p>
        </w:tc>
        <w:tc>
          <w:tcPr>
            <w:tcW w:w="8891" w:type="dxa"/>
          </w:tcPr>
          <w:p w14:paraId="472B2DE5"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Adapt the standard agenda in </w:t>
            </w:r>
            <w:hyperlink w:anchor="aemtemp" w:history="1">
              <w:r w:rsidRPr="00A20DA6">
                <w:rPr>
                  <w:rStyle w:val="Hyperlink"/>
                </w:rPr>
                <w:t>Appendix 1</w:t>
              </w:r>
            </w:hyperlink>
            <w:r>
              <w:t xml:space="preserve"> and send it to all attendees at least a week ahead of the meeting</w:t>
            </w:r>
          </w:p>
        </w:tc>
      </w:tr>
      <w:tr w:rsidR="00D77A7B" w14:paraId="3FB5DB70"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4E89E5E6" w14:textId="77777777" w:rsidR="00D77A7B" w:rsidRDefault="00D77A7B" w:rsidP="0075267F">
            <w:pPr>
              <w:pStyle w:val="BodyText1"/>
            </w:pPr>
            <w:r>
              <w:t>5</w:t>
            </w:r>
          </w:p>
        </w:tc>
        <w:tc>
          <w:tcPr>
            <w:tcW w:w="8891" w:type="dxa"/>
          </w:tcPr>
          <w:p w14:paraId="1B45846B"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At the AEM:</w:t>
            </w:r>
          </w:p>
          <w:p w14:paraId="54F5CADF" w14:textId="77777777" w:rsidR="00D77A7B" w:rsidRPr="001B0641"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1B0641">
              <w:t>confirm the financial schedule each year</w:t>
            </w:r>
            <w:r>
              <w:t>;</w:t>
            </w:r>
          </w:p>
          <w:p w14:paraId="7474AA38" w14:textId="77777777" w:rsidR="00D77A7B" w:rsidRPr="001B0641"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1B0641">
              <w:t>agree numbers and courses to be offered</w:t>
            </w:r>
            <w:r>
              <w:t>;</w:t>
            </w:r>
          </w:p>
          <w:p w14:paraId="3AB3250C" w14:textId="77777777" w:rsidR="00D77A7B" w:rsidRPr="001B0641"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1B0641">
              <w:t>identify practical issues</w:t>
            </w:r>
            <w:r>
              <w:t>;</w:t>
            </w:r>
          </w:p>
          <w:p w14:paraId="05A11D32" w14:textId="77777777" w:rsidR="00D77A7B" w:rsidRPr="002032E4"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1B0641">
              <w:t xml:space="preserve">review progress and achievement in relation to the University’s expectations </w:t>
            </w:r>
            <w:r w:rsidRPr="001B0641">
              <w:rPr>
                <w:u w:val="single"/>
              </w:rPr>
              <w:t>of research qualifications for staff at PIs</w:t>
            </w:r>
            <w:r>
              <w:rPr>
                <w:u w:val="single"/>
              </w:rPr>
              <w:t>;</w:t>
            </w:r>
          </w:p>
          <w:p w14:paraId="10E9C6DB" w14:textId="77777777" w:rsidR="00D77A7B" w:rsidRPr="00EF5157"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EF5157">
              <w:t>take forward items from Annual Evaluation</w:t>
            </w:r>
            <w:r>
              <w:t>;</w:t>
            </w:r>
          </w:p>
          <w:p w14:paraId="737E822B" w14:textId="77777777" w:rsidR="00D77A7B" w:rsidRPr="00EF5157"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EF5157">
              <w:t>ensure that issues are fed to the executive and decision-making structures of both institutions</w:t>
            </w:r>
            <w:r>
              <w:t>;</w:t>
            </w:r>
          </w:p>
          <w:p w14:paraId="575497D1" w14:textId="77777777" w:rsidR="00D77A7B" w:rsidRPr="00EF5157"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EF5157">
              <w:t>follow up issues from periodic review, external audit and professional body requirements</w:t>
            </w:r>
            <w:r>
              <w:t>;</w:t>
            </w:r>
          </w:p>
          <w:p w14:paraId="635111DA" w14:textId="77777777" w:rsidR="00D77A7B" w:rsidRPr="00EF5157"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t>plan future joint developments;</w:t>
            </w:r>
          </w:p>
          <w:p w14:paraId="3826CBBC" w14:textId="77777777" w:rsidR="00D77A7B" w:rsidRPr="0061775A"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61775A">
              <w:t>studen</w:t>
            </w:r>
            <w:r>
              <w:t>t progression to the University;</w:t>
            </w:r>
          </w:p>
          <w:p w14:paraId="4362C895" w14:textId="77777777" w:rsidR="00D77A7B" w:rsidRPr="001B0641"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0B39AF">
              <w:t xml:space="preserve">where provision is terminating, </w:t>
            </w:r>
            <w:r>
              <w:t xml:space="preserve">discuss </w:t>
            </w:r>
            <w:r w:rsidRPr="001B0641">
              <w:t>the progress of the termination</w:t>
            </w:r>
            <w:r>
              <w:t>.</w:t>
            </w:r>
          </w:p>
        </w:tc>
      </w:tr>
      <w:tr w:rsidR="00D77A7B" w14:paraId="100F0840"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3EB03353" w14:textId="77777777" w:rsidR="00D77A7B" w:rsidRDefault="00D77A7B" w:rsidP="0075267F">
            <w:pPr>
              <w:pStyle w:val="BodyText1"/>
            </w:pPr>
            <w:r>
              <w:t>6</w:t>
            </w:r>
          </w:p>
        </w:tc>
        <w:tc>
          <w:tcPr>
            <w:tcW w:w="8891" w:type="dxa"/>
          </w:tcPr>
          <w:p w14:paraId="08ADD69D"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Following the meeting, adapt the minutes template in </w:t>
            </w:r>
            <w:hyperlink w:anchor="aemmintemp" w:history="1">
              <w:r w:rsidRPr="00A20DA6">
                <w:rPr>
                  <w:rStyle w:val="Hyperlink"/>
                </w:rPr>
                <w:t>Appendix 2</w:t>
              </w:r>
            </w:hyperlink>
            <w:r>
              <w:t xml:space="preserve"> with notes from the meeting</w:t>
            </w:r>
          </w:p>
        </w:tc>
      </w:tr>
      <w:tr w:rsidR="00D77A7B" w14:paraId="053138BE"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2BBC301B" w14:textId="77777777" w:rsidR="00D77A7B" w:rsidRDefault="00D77A7B" w:rsidP="0075267F">
            <w:pPr>
              <w:pStyle w:val="BodyText1"/>
            </w:pPr>
            <w:r>
              <w:t>7</w:t>
            </w:r>
          </w:p>
        </w:tc>
        <w:tc>
          <w:tcPr>
            <w:tcW w:w="8891" w:type="dxa"/>
          </w:tcPr>
          <w:p w14:paraId="6D8E3FC4"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Send the completed minutes to the </w:t>
            </w:r>
            <w:r w:rsidRPr="00C81BEB">
              <w:t xml:space="preserve">Chair of </w:t>
            </w:r>
            <w:r>
              <w:t xml:space="preserve">your </w:t>
            </w:r>
            <w:r w:rsidRPr="00C81BEB">
              <w:t>School</w:t>
            </w:r>
            <w:r>
              <w:t>’s</w:t>
            </w:r>
            <w:r w:rsidRPr="00C81BEB">
              <w:t xml:space="preserve"> Teaching and Learning Committee and to Regist</w:t>
            </w:r>
            <w:r>
              <w:t>ry. SCCP receives a</w:t>
            </w:r>
            <w:r w:rsidRPr="00C81BEB">
              <w:t xml:space="preserve"> summary report of issues </w:t>
            </w:r>
            <w:r>
              <w:t>usually at the first meeting of the Academic Year</w:t>
            </w:r>
          </w:p>
        </w:tc>
      </w:tr>
    </w:tbl>
    <w:p w14:paraId="4C5A9249" w14:textId="77777777" w:rsidR="00D77A7B" w:rsidRPr="00C416BB" w:rsidRDefault="00D77A7B" w:rsidP="00D77A7B">
      <w:pPr>
        <w:pStyle w:val="HeadingB"/>
      </w:pPr>
      <w:bookmarkStart w:id="396" w:name="_Section_T:_SUGGESTED"/>
      <w:bookmarkStart w:id="397" w:name="_Toc471747061"/>
      <w:bookmarkStart w:id="398" w:name="_Toc64194222"/>
      <w:bookmarkStart w:id="399" w:name="_Toc64292456"/>
      <w:bookmarkStart w:id="400" w:name="_Toc139965754"/>
      <w:bookmarkEnd w:id="396"/>
      <w:r w:rsidRPr="00C416BB">
        <w:t>Suggested D</w:t>
      </w:r>
      <w:r>
        <w:t>ALO</w:t>
      </w:r>
      <w:r w:rsidRPr="00C416BB">
        <w:t xml:space="preserve"> </w:t>
      </w:r>
      <w:r>
        <w:t>a</w:t>
      </w:r>
      <w:r w:rsidRPr="00C416BB">
        <w:t xml:space="preserve">nd </w:t>
      </w:r>
      <w:r>
        <w:t>ILO</w:t>
      </w:r>
      <w:r w:rsidRPr="00C416BB">
        <w:t xml:space="preserve"> Timeline </w:t>
      </w:r>
      <w:r>
        <w:t>o</w:t>
      </w:r>
      <w:r w:rsidRPr="00C416BB">
        <w:t>f Activities</w:t>
      </w:r>
      <w:bookmarkStart w:id="401" w:name="here"/>
      <w:bookmarkEnd w:id="397"/>
      <w:bookmarkEnd w:id="398"/>
      <w:bookmarkEnd w:id="399"/>
      <w:bookmarkEnd w:id="401"/>
      <w:bookmarkEnd w:id="400"/>
    </w:p>
    <w:p w14:paraId="49AADC60" w14:textId="77777777" w:rsidR="00D77A7B" w:rsidRPr="00C81BEB" w:rsidRDefault="00D77A7B" w:rsidP="00D77A7B">
      <w:pPr>
        <w:pStyle w:val="HeadingC"/>
      </w:pPr>
      <w:r w:rsidRPr="00C81BEB">
        <w:t xml:space="preserve">DALO </w:t>
      </w:r>
      <w:r>
        <w:t>T</w:t>
      </w:r>
      <w:r w:rsidRPr="00C81BEB">
        <w:t>imeline</w:t>
      </w:r>
    </w:p>
    <w:p w14:paraId="3AD53142" w14:textId="77777777" w:rsidR="00D77A7B" w:rsidRPr="00C81BEB" w:rsidRDefault="00D77A7B" w:rsidP="00D77A7B"/>
    <w:tbl>
      <w:tblPr>
        <w:tblStyle w:val="ListTable3-Accent5"/>
        <w:tblW w:w="0" w:type="auto"/>
        <w:tblLook w:val="01E0" w:firstRow="1" w:lastRow="1" w:firstColumn="1" w:lastColumn="1" w:noHBand="0" w:noVBand="0"/>
        <w:tblCaption w:val="DALO timeline"/>
        <w:tblDescription w:val="Timeline of activities for the DALO"/>
      </w:tblPr>
      <w:tblGrid>
        <w:gridCol w:w="7184"/>
        <w:gridCol w:w="2444"/>
      </w:tblGrid>
      <w:tr w:rsidR="00D77A7B" w:rsidRPr="00C81BEB" w14:paraId="1EF6B64B" w14:textId="77777777" w:rsidTr="0075267F">
        <w:trPr>
          <w:cnfStyle w:val="100000000000" w:firstRow="1" w:lastRow="0" w:firstColumn="0" w:lastColumn="0" w:oddVBand="0" w:evenVBand="0" w:oddHBand="0" w:evenHBand="0" w:firstRowFirstColumn="0" w:firstRowLastColumn="0" w:lastRowFirstColumn="0" w:lastRowLastColumn="0"/>
          <w:trHeight w:val="428"/>
          <w:tblHeader/>
        </w:trPr>
        <w:tc>
          <w:tcPr>
            <w:cnfStyle w:val="001000000100" w:firstRow="0" w:lastRow="0" w:firstColumn="1" w:lastColumn="0" w:oddVBand="0" w:evenVBand="0" w:oddHBand="0" w:evenHBand="0" w:firstRowFirstColumn="1" w:firstRowLastColumn="0" w:lastRowFirstColumn="0" w:lastRowLastColumn="0"/>
            <w:tcW w:w="7650" w:type="dxa"/>
          </w:tcPr>
          <w:p w14:paraId="1FCF7769" w14:textId="77777777" w:rsidR="00D77A7B" w:rsidRPr="00C81BEB" w:rsidRDefault="00D77A7B" w:rsidP="0075267F">
            <w:pPr>
              <w:pStyle w:val="BodyText1"/>
            </w:pPr>
            <w:r>
              <w:t>Activity</w:t>
            </w:r>
          </w:p>
        </w:tc>
        <w:tc>
          <w:tcPr>
            <w:cnfStyle w:val="000100001000" w:firstRow="0" w:lastRow="0" w:firstColumn="0" w:lastColumn="1" w:oddVBand="0" w:evenVBand="0" w:oddHBand="0" w:evenHBand="0" w:firstRowFirstColumn="0" w:firstRowLastColumn="1" w:lastRowFirstColumn="0" w:lastRowLastColumn="0"/>
            <w:tcW w:w="1978" w:type="dxa"/>
          </w:tcPr>
          <w:p w14:paraId="7524C717" w14:textId="77777777" w:rsidR="00D77A7B" w:rsidRPr="00C81BEB" w:rsidRDefault="00D77A7B" w:rsidP="0075267F">
            <w:pPr>
              <w:pStyle w:val="BodyText1"/>
            </w:pPr>
            <w:r>
              <w:t>Date</w:t>
            </w:r>
          </w:p>
        </w:tc>
      </w:tr>
      <w:tr w:rsidR="00D77A7B" w:rsidRPr="00C81BEB" w14:paraId="429617A8" w14:textId="77777777" w:rsidTr="0075267F">
        <w:trPr>
          <w:cnfStyle w:val="000000100000" w:firstRow="0" w:lastRow="0" w:firstColumn="0" w:lastColumn="0" w:oddVBand="0" w:evenVBand="0" w:oddHBand="1" w:evenHBand="0" w:firstRowFirstColumn="0" w:firstRowLastColumn="0" w:lastRowFirstColumn="0" w:lastRowLastColumn="0"/>
          <w:trHeight w:val="428"/>
        </w:trPr>
        <w:tc>
          <w:tcPr>
            <w:cnfStyle w:val="001000000000" w:firstRow="0" w:lastRow="0" w:firstColumn="1" w:lastColumn="0" w:oddVBand="0" w:evenVBand="0" w:oddHBand="0" w:evenHBand="0" w:firstRowFirstColumn="0" w:firstRowLastColumn="0" w:lastRowFirstColumn="0" w:lastRowLastColumn="0"/>
            <w:tcW w:w="7650" w:type="dxa"/>
          </w:tcPr>
          <w:p w14:paraId="79BC1550" w14:textId="77777777" w:rsidR="00D77A7B" w:rsidRPr="000D10BA" w:rsidRDefault="00D77A7B" w:rsidP="0075267F">
            <w:pPr>
              <w:pStyle w:val="BodyText1"/>
              <w:rPr>
                <w:b w:val="0"/>
              </w:rPr>
            </w:pPr>
            <w:r w:rsidRPr="000D10BA">
              <w:rPr>
                <w:b w:val="0"/>
              </w:rPr>
              <w:t>Confirm the courses that will be run in the forthcoming year</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3F8A9580" w14:textId="77777777" w:rsidR="00D77A7B" w:rsidRPr="00C81BEB" w:rsidRDefault="00D77A7B" w:rsidP="0075267F">
            <w:pPr>
              <w:pStyle w:val="BodyText1"/>
            </w:pPr>
            <w:r w:rsidRPr="00C81BEB">
              <w:t>June</w:t>
            </w:r>
          </w:p>
        </w:tc>
      </w:tr>
      <w:tr w:rsidR="00D77A7B" w:rsidRPr="00C81BEB" w14:paraId="0FC31273"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13165ECD" w14:textId="77777777" w:rsidR="00D77A7B" w:rsidRPr="000D10BA" w:rsidRDefault="00D77A7B" w:rsidP="0075267F">
            <w:pPr>
              <w:pStyle w:val="BodyText1"/>
              <w:rPr>
                <w:b w:val="0"/>
              </w:rPr>
            </w:pPr>
            <w:r w:rsidRPr="000D10BA">
              <w:rPr>
                <w:b w:val="0"/>
              </w:rPr>
              <w:t>Confirm that the student numbers are agreed</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5C3F9EFC" w14:textId="77777777" w:rsidR="00D77A7B" w:rsidRPr="00C81BEB" w:rsidRDefault="00D77A7B" w:rsidP="0075267F">
            <w:pPr>
              <w:pStyle w:val="BodyText1"/>
            </w:pPr>
            <w:r w:rsidRPr="00C81BEB">
              <w:t>June</w:t>
            </w:r>
          </w:p>
        </w:tc>
      </w:tr>
      <w:tr w:rsidR="00D77A7B" w:rsidRPr="00C81BEB" w14:paraId="05259D4B"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49A784A4" w14:textId="77777777" w:rsidR="00D77A7B" w:rsidRPr="000D10BA" w:rsidRDefault="00D77A7B" w:rsidP="0075267F">
            <w:pPr>
              <w:pStyle w:val="BodyText1"/>
              <w:rPr>
                <w:b w:val="0"/>
              </w:rPr>
            </w:pPr>
            <w:r w:rsidRPr="000D10BA">
              <w:rPr>
                <w:b w:val="0"/>
              </w:rPr>
              <w:t>Ensure that the PI is familiar with the relevant admission criteria and procedures</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3A9870A1" w14:textId="77777777" w:rsidR="00D77A7B" w:rsidRPr="00C81BEB" w:rsidRDefault="00D77A7B" w:rsidP="0075267F">
            <w:pPr>
              <w:pStyle w:val="BodyText1"/>
            </w:pPr>
            <w:r w:rsidRPr="00C81BEB">
              <w:t>June</w:t>
            </w:r>
          </w:p>
        </w:tc>
      </w:tr>
      <w:tr w:rsidR="00D77A7B" w:rsidRPr="00C81BEB" w14:paraId="7258ABF5"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0F1000B2" w14:textId="77777777" w:rsidR="00D77A7B" w:rsidRPr="000D10BA" w:rsidRDefault="00D77A7B" w:rsidP="0075267F">
            <w:pPr>
              <w:pStyle w:val="BodyText1"/>
              <w:rPr>
                <w:b w:val="0"/>
              </w:rPr>
            </w:pPr>
            <w:r w:rsidRPr="000D10BA">
              <w:rPr>
                <w:b w:val="0"/>
              </w:rPr>
              <w:t>Check with Registry if there ha</w:t>
            </w:r>
            <w:r>
              <w:rPr>
                <w:b w:val="0"/>
              </w:rPr>
              <w:t>ve</w:t>
            </w:r>
            <w:r w:rsidRPr="000D10BA">
              <w:rPr>
                <w:b w:val="0"/>
              </w:rPr>
              <w:t xml:space="preserve"> been any changes in regulations for </w:t>
            </w:r>
            <w:r>
              <w:rPr>
                <w:b w:val="0"/>
              </w:rPr>
              <w:t xml:space="preserve">the </w:t>
            </w:r>
            <w:r w:rsidRPr="000D10BA">
              <w:rPr>
                <w:b w:val="0"/>
              </w:rPr>
              <w:t xml:space="preserve">new </w:t>
            </w:r>
            <w:r>
              <w:rPr>
                <w:b w:val="0"/>
              </w:rPr>
              <w:t xml:space="preserve">academic </w:t>
            </w:r>
            <w:r w:rsidRPr="000D10BA">
              <w:rPr>
                <w:b w:val="0"/>
              </w:rPr>
              <w:t xml:space="preserve">year which will affect </w:t>
            </w:r>
            <w:r>
              <w:rPr>
                <w:b w:val="0"/>
              </w:rPr>
              <w:t xml:space="preserve">the </w:t>
            </w:r>
            <w:r w:rsidRPr="000D10BA">
              <w:rPr>
                <w:b w:val="0"/>
              </w:rPr>
              <w:t>PI</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73F753D9" w14:textId="77777777" w:rsidR="00D77A7B" w:rsidRPr="00C81BEB" w:rsidRDefault="00D77A7B" w:rsidP="0075267F">
            <w:pPr>
              <w:pStyle w:val="BodyText1"/>
            </w:pPr>
            <w:r w:rsidRPr="00C81BEB">
              <w:t>August</w:t>
            </w:r>
          </w:p>
        </w:tc>
      </w:tr>
      <w:tr w:rsidR="00D77A7B" w:rsidRPr="00C81BEB" w14:paraId="73CE93F8"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4EC9C738" w14:textId="77777777" w:rsidR="00D77A7B" w:rsidRPr="000D10BA" w:rsidRDefault="00D77A7B" w:rsidP="0075267F">
            <w:pPr>
              <w:pStyle w:val="BodyText1"/>
              <w:rPr>
                <w:b w:val="0"/>
              </w:rPr>
            </w:pPr>
            <w:r w:rsidRPr="000D10BA">
              <w:rPr>
                <w:b w:val="0"/>
              </w:rPr>
              <w:lastRenderedPageBreak/>
              <w:t>Check that the publicity material being used conforms to the format agreed earlier in the year</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2DEC9ADE" w14:textId="77777777" w:rsidR="00D77A7B" w:rsidRDefault="00D77A7B" w:rsidP="0075267F">
            <w:pPr>
              <w:pStyle w:val="BodyText1"/>
              <w:rPr>
                <w:b w:val="0"/>
                <w:bCs w:val="0"/>
              </w:rPr>
            </w:pPr>
            <w:r w:rsidRPr="00C81BEB">
              <w:t>Late August/</w:t>
            </w:r>
          </w:p>
          <w:p w14:paraId="68FE0339" w14:textId="77777777" w:rsidR="00D77A7B" w:rsidRPr="00C81BEB" w:rsidRDefault="00D77A7B" w:rsidP="0075267F">
            <w:pPr>
              <w:pStyle w:val="BodyText1"/>
            </w:pPr>
            <w:r w:rsidRPr="00C81BEB">
              <w:t>September</w:t>
            </w:r>
          </w:p>
        </w:tc>
      </w:tr>
      <w:tr w:rsidR="00D77A7B" w:rsidRPr="00C81BEB" w14:paraId="07EEC24B"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570F915F" w14:textId="77777777" w:rsidR="00D77A7B" w:rsidRPr="000D10BA" w:rsidRDefault="00D77A7B" w:rsidP="0075267F">
            <w:pPr>
              <w:pStyle w:val="BodyText1"/>
              <w:rPr>
                <w:b w:val="0"/>
              </w:rPr>
            </w:pPr>
            <w:r w:rsidRPr="000D10BA">
              <w:rPr>
                <w:b w:val="0"/>
              </w:rPr>
              <w:t>Ensure that the course delivery schedule is in place, and that the agreed modules (taught by the approved tutors) will be delivered</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0B48C228" w14:textId="77777777" w:rsidR="00D77A7B" w:rsidRDefault="00D77A7B" w:rsidP="0075267F">
            <w:pPr>
              <w:pStyle w:val="BodyText1"/>
              <w:rPr>
                <w:b w:val="0"/>
                <w:bCs w:val="0"/>
              </w:rPr>
            </w:pPr>
            <w:r w:rsidRPr="00C81BEB">
              <w:t>Late August/</w:t>
            </w:r>
          </w:p>
          <w:p w14:paraId="014D2771" w14:textId="77777777" w:rsidR="00D77A7B" w:rsidRPr="00C81BEB" w:rsidRDefault="00D77A7B" w:rsidP="0075267F">
            <w:pPr>
              <w:pStyle w:val="BodyText1"/>
            </w:pPr>
            <w:r w:rsidRPr="00C81BEB">
              <w:t>September</w:t>
            </w:r>
          </w:p>
        </w:tc>
      </w:tr>
      <w:tr w:rsidR="00380BFF" w:rsidRPr="00C81BEB" w14:paraId="43C7FBF0"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6C20A9D6" w14:textId="15EF3E6A" w:rsidR="00380BFF" w:rsidRPr="005D4B91" w:rsidRDefault="00380BFF" w:rsidP="0075267F">
            <w:pPr>
              <w:pStyle w:val="BodyText1"/>
              <w:rPr>
                <w:b w:val="0"/>
                <w:bCs w:val="0"/>
              </w:rPr>
            </w:pPr>
            <w:r w:rsidRPr="00380BFF">
              <w:t>Refresh the Partner about University regulations including elements such as withdrawals, disciplinaries and complaints.</w:t>
            </w:r>
          </w:p>
        </w:tc>
        <w:tc>
          <w:tcPr>
            <w:cnfStyle w:val="000100000000" w:firstRow="0" w:lastRow="0" w:firstColumn="0" w:lastColumn="1" w:oddVBand="0" w:evenVBand="0" w:oddHBand="0" w:evenHBand="0" w:firstRowFirstColumn="0" w:firstRowLastColumn="0" w:lastRowFirstColumn="0" w:lastRowLastColumn="0"/>
            <w:tcW w:w="1978" w:type="dxa"/>
          </w:tcPr>
          <w:p w14:paraId="4623279E" w14:textId="77777777" w:rsidR="00380BFF" w:rsidRDefault="00380BFF" w:rsidP="0075267F">
            <w:pPr>
              <w:pStyle w:val="BodyText1"/>
              <w:rPr>
                <w:b w:val="0"/>
                <w:bCs w:val="0"/>
              </w:rPr>
            </w:pPr>
            <w:r>
              <w:t>Late August/</w:t>
            </w:r>
          </w:p>
          <w:p w14:paraId="3C207226" w14:textId="1C00C6AD" w:rsidR="00380BFF" w:rsidRPr="00C81BEB" w:rsidRDefault="00380BFF" w:rsidP="0075267F">
            <w:pPr>
              <w:pStyle w:val="BodyText1"/>
            </w:pPr>
            <w:r>
              <w:t>September</w:t>
            </w:r>
          </w:p>
        </w:tc>
      </w:tr>
      <w:tr w:rsidR="00D77A7B" w:rsidRPr="00C81BEB" w14:paraId="085A0797"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6DA0591D" w14:textId="77777777" w:rsidR="00D77A7B" w:rsidRPr="000D10BA" w:rsidRDefault="00D77A7B" w:rsidP="0075267F">
            <w:pPr>
              <w:pStyle w:val="BodyText1"/>
              <w:rPr>
                <w:b w:val="0"/>
              </w:rPr>
            </w:pPr>
            <w:r w:rsidRPr="000D10BA">
              <w:rPr>
                <w:b w:val="0"/>
              </w:rPr>
              <w:t>Ensure that learning materials and module handbooks are available</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3B8796C6" w14:textId="77777777" w:rsidR="00D77A7B" w:rsidRDefault="00D77A7B" w:rsidP="0075267F">
            <w:pPr>
              <w:pStyle w:val="BodyText1"/>
              <w:rPr>
                <w:b w:val="0"/>
                <w:bCs w:val="0"/>
              </w:rPr>
            </w:pPr>
            <w:r w:rsidRPr="00C81BEB">
              <w:t>Late August/</w:t>
            </w:r>
          </w:p>
          <w:p w14:paraId="5BAFF515" w14:textId="77777777" w:rsidR="00D77A7B" w:rsidRPr="00C81BEB" w:rsidRDefault="00D77A7B" w:rsidP="0075267F">
            <w:pPr>
              <w:pStyle w:val="BodyText1"/>
            </w:pPr>
            <w:r w:rsidRPr="00C81BEB">
              <w:t>September</w:t>
            </w:r>
          </w:p>
        </w:tc>
      </w:tr>
      <w:tr w:rsidR="00D77A7B" w:rsidRPr="00C81BEB" w14:paraId="28AEF056"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00E1E0FC" w14:textId="617E2E55" w:rsidR="00D77A7B" w:rsidRPr="000D10BA" w:rsidRDefault="00D77A7B" w:rsidP="0075267F">
            <w:pPr>
              <w:pStyle w:val="BodyText1"/>
              <w:rPr>
                <w:b w:val="0"/>
              </w:rPr>
            </w:pPr>
            <w:r w:rsidRPr="000D10BA">
              <w:rPr>
                <w:b w:val="0"/>
              </w:rPr>
              <w:t xml:space="preserve">Ensure that links to the Students’ </w:t>
            </w:r>
            <w:r w:rsidR="00D31BD1">
              <w:rPr>
                <w:b w:val="0"/>
              </w:rPr>
              <w:t>Regulations for Taught Student</w:t>
            </w:r>
            <w:r w:rsidRPr="000D10BA">
              <w:rPr>
                <w:b w:val="0"/>
              </w:rPr>
              <w:t>s are available at the PI.</w:t>
            </w:r>
            <w:r>
              <w:rPr>
                <w:b w:val="0"/>
              </w:rPr>
              <w:t xml:space="preserve"> </w:t>
            </w:r>
            <w:r w:rsidRPr="000D10BA">
              <w:rPr>
                <w:b w:val="0"/>
              </w:rPr>
              <w:t>Update PI Staff re relevant changes in the regulations</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7480CEB4" w14:textId="77777777" w:rsidR="00D77A7B" w:rsidRDefault="00D77A7B" w:rsidP="0075267F">
            <w:pPr>
              <w:pStyle w:val="BodyText1"/>
              <w:rPr>
                <w:b w:val="0"/>
                <w:bCs w:val="0"/>
              </w:rPr>
            </w:pPr>
            <w:r w:rsidRPr="00C81BEB">
              <w:t>Late August/</w:t>
            </w:r>
          </w:p>
          <w:p w14:paraId="0C86C136" w14:textId="77777777" w:rsidR="00D77A7B" w:rsidRPr="00C81BEB" w:rsidRDefault="00D77A7B" w:rsidP="0075267F">
            <w:pPr>
              <w:pStyle w:val="BodyText1"/>
            </w:pPr>
            <w:r w:rsidRPr="00C81BEB">
              <w:t>September</w:t>
            </w:r>
          </w:p>
        </w:tc>
      </w:tr>
      <w:tr w:rsidR="00D77A7B" w:rsidRPr="00C81BEB" w14:paraId="5E9DFD08"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5A46E42A" w14:textId="77777777" w:rsidR="00D77A7B" w:rsidRPr="000D10BA" w:rsidRDefault="00D77A7B" w:rsidP="0075267F">
            <w:pPr>
              <w:pStyle w:val="BodyText1"/>
              <w:rPr>
                <w:b w:val="0"/>
              </w:rPr>
            </w:pPr>
            <w:r w:rsidRPr="000D10BA">
              <w:rPr>
                <w:b w:val="0"/>
              </w:rPr>
              <w:t>Check that an induction programme for students is in place</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6CABFFB0" w14:textId="77777777" w:rsidR="00D77A7B" w:rsidRDefault="00D77A7B" w:rsidP="0075267F">
            <w:pPr>
              <w:pStyle w:val="BodyText1"/>
              <w:rPr>
                <w:b w:val="0"/>
                <w:bCs w:val="0"/>
              </w:rPr>
            </w:pPr>
            <w:r w:rsidRPr="00C81BEB">
              <w:t>Late August/</w:t>
            </w:r>
          </w:p>
          <w:p w14:paraId="1D7CFA60" w14:textId="77777777" w:rsidR="00D77A7B" w:rsidRPr="00C81BEB" w:rsidRDefault="00D77A7B" w:rsidP="0075267F">
            <w:pPr>
              <w:pStyle w:val="BodyText1"/>
            </w:pPr>
            <w:r w:rsidRPr="00C81BEB">
              <w:t>September</w:t>
            </w:r>
          </w:p>
        </w:tc>
      </w:tr>
      <w:tr w:rsidR="00D77A7B" w:rsidRPr="00C81BEB" w14:paraId="10996BFE"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6E00F2AC" w14:textId="46A8F069" w:rsidR="00D77A7B" w:rsidRPr="000D10BA" w:rsidRDefault="00D77A7B" w:rsidP="0075267F">
            <w:pPr>
              <w:pStyle w:val="BodyText1"/>
              <w:rPr>
                <w:b w:val="0"/>
              </w:rPr>
            </w:pPr>
            <w:r w:rsidRPr="000D10BA">
              <w:rPr>
                <w:b w:val="0"/>
              </w:rPr>
              <w:t xml:space="preserve">Ensure that the PI is aware of and is able to comply with the </w:t>
            </w:r>
            <w:hyperlink r:id="rId89" w:history="1">
              <w:r w:rsidRPr="004D24BA">
                <w:rPr>
                  <w:rStyle w:val="Hyperlink"/>
                  <w:b w:val="0"/>
                  <w:bCs w:val="0"/>
                </w:rPr>
                <w:t>Academic Administration timetable</w:t>
              </w:r>
            </w:hyperlink>
            <w:r w:rsidRPr="000D10BA">
              <w:rPr>
                <w:b w:val="0"/>
              </w:rPr>
              <w:t xml:space="preserve"> held at </w:t>
            </w:r>
          </w:p>
          <w:p w14:paraId="553D8D65" w14:textId="77777777" w:rsidR="00D77A7B" w:rsidRPr="000D10BA" w:rsidRDefault="00D77A7B" w:rsidP="0075267F">
            <w:pPr>
              <w:pStyle w:val="BodyText1"/>
              <w:rPr>
                <w:b w:val="0"/>
              </w:rPr>
            </w:pPr>
            <w:r w:rsidRPr="000D10BA">
              <w:rPr>
                <w:b w:val="0"/>
              </w:rPr>
              <w:t>Important dates include those for:</w:t>
            </w:r>
          </w:p>
          <w:p w14:paraId="356647E4" w14:textId="77777777" w:rsidR="00D77A7B" w:rsidRPr="000D10BA" w:rsidRDefault="00D77A7B" w:rsidP="0075267F">
            <w:pPr>
              <w:pStyle w:val="BodyText1"/>
              <w:rPr>
                <w:b w:val="0"/>
              </w:rPr>
            </w:pPr>
            <w:r w:rsidRPr="000D10BA">
              <w:rPr>
                <w:b w:val="0"/>
              </w:rPr>
              <w:t>Submission of marks in time for CABs</w:t>
            </w:r>
            <w:r>
              <w:rPr>
                <w:b w:val="0"/>
              </w:rPr>
              <w:t>;</w:t>
            </w:r>
          </w:p>
          <w:p w14:paraId="2FE0B465" w14:textId="77777777" w:rsidR="00D77A7B" w:rsidRPr="000D10BA" w:rsidRDefault="00D77A7B" w:rsidP="0075267F">
            <w:pPr>
              <w:pStyle w:val="BodyText1"/>
              <w:rPr>
                <w:b w:val="0"/>
              </w:rPr>
            </w:pPr>
            <w:r w:rsidRPr="000D10BA">
              <w:rPr>
                <w:b w:val="0"/>
              </w:rPr>
              <w:t>Attendance at CABs (including resits)</w:t>
            </w:r>
            <w:r>
              <w:rPr>
                <w:b w:val="0"/>
              </w:rPr>
              <w:t>;</w:t>
            </w:r>
          </w:p>
          <w:p w14:paraId="5A7553DE" w14:textId="77777777" w:rsidR="00D77A7B" w:rsidRPr="000D10BA" w:rsidRDefault="00D77A7B" w:rsidP="0075267F">
            <w:pPr>
              <w:pStyle w:val="BodyText1"/>
              <w:rPr>
                <w:b w:val="0"/>
              </w:rPr>
            </w:pPr>
            <w:r w:rsidRPr="000D10BA">
              <w:rPr>
                <w:b w:val="0"/>
              </w:rPr>
              <w:t>Informing students of results</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621F48EF" w14:textId="77777777" w:rsidR="00D77A7B" w:rsidRDefault="00D77A7B" w:rsidP="0075267F">
            <w:pPr>
              <w:pStyle w:val="BodyText1"/>
              <w:rPr>
                <w:b w:val="0"/>
                <w:bCs w:val="0"/>
              </w:rPr>
            </w:pPr>
            <w:r w:rsidRPr="00C81BEB">
              <w:t>Late August/</w:t>
            </w:r>
          </w:p>
          <w:p w14:paraId="653DD822" w14:textId="77777777" w:rsidR="00D77A7B" w:rsidRPr="00C81BEB" w:rsidRDefault="00D77A7B" w:rsidP="0075267F">
            <w:pPr>
              <w:pStyle w:val="BodyText1"/>
            </w:pPr>
            <w:r w:rsidRPr="00C81BEB">
              <w:t>September</w:t>
            </w:r>
          </w:p>
        </w:tc>
      </w:tr>
      <w:tr w:rsidR="00D77A7B" w:rsidRPr="00C81BEB" w14:paraId="7D01E88E"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68D0A85E" w14:textId="77777777" w:rsidR="00D77A7B" w:rsidRPr="000D10BA" w:rsidRDefault="00D77A7B" w:rsidP="0075267F">
            <w:pPr>
              <w:pStyle w:val="BodyText1"/>
              <w:rPr>
                <w:b w:val="0"/>
              </w:rPr>
            </w:pPr>
            <w:r w:rsidRPr="000D10BA">
              <w:rPr>
                <w:b w:val="0"/>
              </w:rPr>
              <w:t>Check that the PI is aware of the process for registering students. May involve the use of a specific form (dependent on whether the SF</w:t>
            </w:r>
            <w:r>
              <w:rPr>
                <w:b w:val="0"/>
              </w:rPr>
              <w:t>E</w:t>
            </w:r>
            <w:r w:rsidRPr="000D10BA">
              <w:rPr>
                <w:b w:val="0"/>
              </w:rPr>
              <w:t xml:space="preserve"> numbers belong to the University)</w:t>
            </w:r>
          </w:p>
        </w:tc>
        <w:tc>
          <w:tcPr>
            <w:cnfStyle w:val="000100000000" w:firstRow="0" w:lastRow="0" w:firstColumn="0" w:lastColumn="1" w:oddVBand="0" w:evenVBand="0" w:oddHBand="0" w:evenHBand="0" w:firstRowFirstColumn="0" w:firstRowLastColumn="0" w:lastRowFirstColumn="0" w:lastRowLastColumn="0"/>
            <w:tcW w:w="1978" w:type="dxa"/>
          </w:tcPr>
          <w:p w14:paraId="27D807B9" w14:textId="77777777" w:rsidR="00D77A7B" w:rsidRDefault="00D77A7B" w:rsidP="0075267F">
            <w:pPr>
              <w:pStyle w:val="BodyText1"/>
              <w:rPr>
                <w:b w:val="0"/>
                <w:bCs w:val="0"/>
              </w:rPr>
            </w:pPr>
            <w:r w:rsidRPr="00C81BEB">
              <w:t>Late August/</w:t>
            </w:r>
          </w:p>
          <w:p w14:paraId="25AD1B6D" w14:textId="77777777" w:rsidR="00D77A7B" w:rsidRPr="00C81BEB" w:rsidRDefault="00D77A7B" w:rsidP="0075267F">
            <w:pPr>
              <w:pStyle w:val="BodyText1"/>
            </w:pPr>
            <w:r w:rsidRPr="00C81BEB">
              <w:t>September</w:t>
            </w:r>
          </w:p>
        </w:tc>
      </w:tr>
      <w:tr w:rsidR="00D77A7B" w:rsidRPr="00C81BEB" w14:paraId="4F6B442B"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4D43861F" w14:textId="77777777" w:rsidR="00D77A7B" w:rsidRPr="000D10BA" w:rsidRDefault="00D77A7B" w:rsidP="0075267F">
            <w:pPr>
              <w:pStyle w:val="BodyText1"/>
              <w:rPr>
                <w:b w:val="0"/>
              </w:rPr>
            </w:pPr>
            <w:r w:rsidRPr="000D10BA">
              <w:rPr>
                <w:b w:val="0"/>
              </w:rPr>
              <w:t xml:space="preserve">Check when Student Panels and Course Committees will be held at the PI and discuss any staff changes at </w:t>
            </w:r>
            <w:r>
              <w:rPr>
                <w:b w:val="0"/>
              </w:rPr>
              <w:t xml:space="preserve">the </w:t>
            </w:r>
            <w:r w:rsidRPr="000D10BA">
              <w:rPr>
                <w:b w:val="0"/>
              </w:rPr>
              <w:t>PI; ensure that all contact details are up to date, on both sides</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327D3AE4" w14:textId="77777777" w:rsidR="00D77A7B" w:rsidRDefault="00D77A7B" w:rsidP="0075267F">
            <w:pPr>
              <w:pStyle w:val="BodyText1"/>
              <w:rPr>
                <w:b w:val="0"/>
                <w:bCs w:val="0"/>
              </w:rPr>
            </w:pPr>
            <w:r w:rsidRPr="00C81BEB">
              <w:t>Late August/</w:t>
            </w:r>
          </w:p>
          <w:p w14:paraId="0948F853" w14:textId="77777777" w:rsidR="00D77A7B" w:rsidRPr="00C81BEB" w:rsidRDefault="00D77A7B" w:rsidP="0075267F">
            <w:pPr>
              <w:pStyle w:val="BodyText1"/>
            </w:pPr>
            <w:r w:rsidRPr="00C81BEB">
              <w:t>September</w:t>
            </w:r>
          </w:p>
        </w:tc>
      </w:tr>
      <w:tr w:rsidR="00D77A7B" w:rsidRPr="00C81BEB" w14:paraId="23A13C94"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198662D2" w14:textId="4A542634" w:rsidR="00D77A7B" w:rsidRDefault="00D77A7B" w:rsidP="0075267F">
            <w:pPr>
              <w:pStyle w:val="BodyText1"/>
              <w:rPr>
                <w:bCs w:val="0"/>
              </w:rPr>
            </w:pPr>
            <w:r w:rsidRPr="000D10BA">
              <w:rPr>
                <w:b w:val="0"/>
              </w:rPr>
              <w:t xml:space="preserve">Check how many visits to the PI are due in the forthcoming year (CoC and </w:t>
            </w:r>
            <w:hyperlink r:id="rId90" w:history="1">
              <w:r w:rsidRPr="00063D3F">
                <w:rPr>
                  <w:rStyle w:val="Hyperlink"/>
                  <w:b w:val="0"/>
                  <w:bCs w:val="0"/>
                </w:rPr>
                <w:t>Quality Assurance Procedures for Taught Courses and Research Awards</w:t>
              </w:r>
            </w:hyperlink>
            <w:r>
              <w:rPr>
                <w:b w:val="0"/>
              </w:rPr>
              <w:t xml:space="preserve"> </w:t>
            </w:r>
            <w:r w:rsidRPr="000D10BA">
              <w:rPr>
                <w:b w:val="0"/>
              </w:rPr>
              <w:t xml:space="preserve">, </w:t>
            </w:r>
          </w:p>
          <w:p w14:paraId="5389E4DC" w14:textId="77777777" w:rsidR="00D77A7B" w:rsidRPr="000D10BA" w:rsidRDefault="00D77A7B" w:rsidP="0075267F">
            <w:pPr>
              <w:pStyle w:val="BodyText1"/>
              <w:rPr>
                <w:b w:val="0"/>
              </w:rPr>
            </w:pPr>
            <w:r w:rsidRPr="000D10BA">
              <w:rPr>
                <w:b w:val="0"/>
              </w:rPr>
              <w:t xml:space="preserve">and when </w:t>
            </w:r>
            <w:r>
              <w:rPr>
                <w:b w:val="0"/>
              </w:rPr>
              <w:t xml:space="preserve">the </w:t>
            </w:r>
            <w:r w:rsidRPr="000D10BA">
              <w:rPr>
                <w:b w:val="0"/>
              </w:rPr>
              <w:t>next revalidation is due</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6C1DAC34" w14:textId="77777777" w:rsidR="00D77A7B" w:rsidRDefault="00D77A7B" w:rsidP="0075267F">
            <w:pPr>
              <w:pStyle w:val="BodyText1"/>
              <w:rPr>
                <w:b w:val="0"/>
                <w:bCs w:val="0"/>
              </w:rPr>
            </w:pPr>
            <w:r w:rsidRPr="00C81BEB">
              <w:t>September/</w:t>
            </w:r>
          </w:p>
          <w:p w14:paraId="49643064" w14:textId="77777777" w:rsidR="00D77A7B" w:rsidRPr="00C81BEB" w:rsidRDefault="00D77A7B" w:rsidP="0075267F">
            <w:pPr>
              <w:pStyle w:val="BodyText1"/>
            </w:pPr>
            <w:r w:rsidRPr="00C81BEB">
              <w:t>October</w:t>
            </w:r>
          </w:p>
        </w:tc>
      </w:tr>
      <w:tr w:rsidR="00D77A7B" w:rsidRPr="00C81BEB" w14:paraId="3A6E1890"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7B9DC1D8" w14:textId="77777777" w:rsidR="00D77A7B" w:rsidRPr="000D10BA" w:rsidRDefault="00D77A7B" w:rsidP="0075267F">
            <w:pPr>
              <w:pStyle w:val="BodyText1"/>
              <w:rPr>
                <w:b w:val="0"/>
              </w:rPr>
            </w:pPr>
            <w:r w:rsidRPr="000D10BA">
              <w:rPr>
                <w:b w:val="0"/>
              </w:rPr>
              <w:t xml:space="preserve">Ensure that PI staff </w:t>
            </w:r>
            <w:r>
              <w:rPr>
                <w:b w:val="0"/>
              </w:rPr>
              <w:t>are</w:t>
            </w:r>
            <w:r w:rsidRPr="000D10BA">
              <w:rPr>
                <w:b w:val="0"/>
              </w:rPr>
              <w:t xml:space="preserve"> aware of staff development opportunities at </w:t>
            </w:r>
            <w:proofErr w:type="spellStart"/>
            <w:r w:rsidRPr="000D10BA">
              <w:rPr>
                <w:b w:val="0"/>
              </w:rPr>
              <w:t>UoH</w:t>
            </w:r>
            <w:proofErr w:type="spellEnd"/>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6E2271A1" w14:textId="77777777" w:rsidR="00D77A7B" w:rsidRPr="00C81BEB" w:rsidRDefault="00D77A7B" w:rsidP="0075267F">
            <w:pPr>
              <w:pStyle w:val="BodyText1"/>
            </w:pPr>
            <w:r w:rsidRPr="00C81BEB">
              <w:t>September/October</w:t>
            </w:r>
          </w:p>
        </w:tc>
      </w:tr>
      <w:tr w:rsidR="00D77A7B" w:rsidRPr="00C81BEB" w14:paraId="4F1F78C4"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2CB11585" w14:textId="77777777" w:rsidR="00D77A7B" w:rsidRPr="000D10BA" w:rsidRDefault="00D77A7B" w:rsidP="0075267F">
            <w:pPr>
              <w:pStyle w:val="BodyText1"/>
              <w:rPr>
                <w:b w:val="0"/>
              </w:rPr>
            </w:pPr>
            <w:r w:rsidRPr="000D10BA">
              <w:rPr>
                <w:b w:val="0"/>
              </w:rPr>
              <w:t xml:space="preserve">Advise as necessary on writing the Annual Evaluation </w:t>
            </w:r>
            <w:r>
              <w:rPr>
                <w:b w:val="0"/>
              </w:rPr>
              <w:t>Report (AER).</w:t>
            </w:r>
          </w:p>
        </w:tc>
        <w:tc>
          <w:tcPr>
            <w:cnfStyle w:val="000100000000" w:firstRow="0" w:lastRow="0" w:firstColumn="0" w:lastColumn="1" w:oddVBand="0" w:evenVBand="0" w:oddHBand="0" w:evenHBand="0" w:firstRowFirstColumn="0" w:firstRowLastColumn="0" w:lastRowFirstColumn="0" w:lastRowLastColumn="0"/>
            <w:tcW w:w="1978" w:type="dxa"/>
          </w:tcPr>
          <w:p w14:paraId="2093548D" w14:textId="77777777" w:rsidR="00D77A7B" w:rsidRPr="00C81BEB" w:rsidRDefault="00D77A7B" w:rsidP="0075267F">
            <w:pPr>
              <w:pStyle w:val="BodyText1"/>
            </w:pPr>
            <w:r w:rsidRPr="00C81BEB">
              <w:t>September/October (for AEC for previous year)</w:t>
            </w:r>
          </w:p>
        </w:tc>
      </w:tr>
      <w:tr w:rsidR="00D77A7B" w:rsidRPr="00C81BEB" w14:paraId="6234E5E1"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0568E55A" w14:textId="77777777" w:rsidR="00D77A7B" w:rsidRPr="000D10BA" w:rsidRDefault="00D77A7B" w:rsidP="0075267F">
            <w:pPr>
              <w:pStyle w:val="BodyText1"/>
              <w:rPr>
                <w:b w:val="0"/>
              </w:rPr>
            </w:pPr>
            <w:r w:rsidRPr="000D10BA">
              <w:rPr>
                <w:b w:val="0"/>
              </w:rPr>
              <w:t>Check that the PI has sent the names of students to be registered on the course within four weeks of the start of the first academic term</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2433619F" w14:textId="77777777" w:rsidR="00D77A7B" w:rsidRPr="00C81BEB" w:rsidRDefault="00D77A7B" w:rsidP="0075267F">
            <w:pPr>
              <w:pStyle w:val="BodyText1"/>
            </w:pPr>
            <w:r w:rsidRPr="00C81BEB">
              <w:t>October</w:t>
            </w:r>
          </w:p>
        </w:tc>
      </w:tr>
      <w:tr w:rsidR="00D77A7B" w:rsidRPr="00C81BEB" w14:paraId="5DA463D5"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2263CFC4" w14:textId="77777777" w:rsidR="00D77A7B" w:rsidRPr="000D10BA" w:rsidRDefault="00D77A7B" w:rsidP="0075267F">
            <w:pPr>
              <w:pStyle w:val="BodyText1"/>
              <w:rPr>
                <w:b w:val="0"/>
              </w:rPr>
            </w:pPr>
            <w:r w:rsidRPr="000D10BA">
              <w:rPr>
                <w:b w:val="0"/>
              </w:rPr>
              <w:lastRenderedPageBreak/>
              <w:t xml:space="preserve">Check that </w:t>
            </w:r>
            <w:r>
              <w:rPr>
                <w:b w:val="0"/>
              </w:rPr>
              <w:t xml:space="preserve">a </w:t>
            </w:r>
            <w:r w:rsidRPr="000D10BA">
              <w:rPr>
                <w:b w:val="0"/>
              </w:rPr>
              <w:t>moderation strategy and process are in place</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6A2662AD" w14:textId="77777777" w:rsidR="00D77A7B" w:rsidRPr="00C81BEB" w:rsidRDefault="00D77A7B" w:rsidP="0075267F">
            <w:pPr>
              <w:pStyle w:val="BodyText1"/>
            </w:pPr>
            <w:r w:rsidRPr="00C81BEB">
              <w:t>October</w:t>
            </w:r>
          </w:p>
        </w:tc>
      </w:tr>
      <w:tr w:rsidR="00D77A7B" w:rsidRPr="00C81BEB" w14:paraId="3AD163E2"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0696CC2E" w14:textId="77777777" w:rsidR="00D77A7B" w:rsidRPr="000D10BA" w:rsidRDefault="00D77A7B" w:rsidP="0075267F">
            <w:pPr>
              <w:pStyle w:val="BodyText1"/>
              <w:rPr>
                <w:b w:val="0"/>
              </w:rPr>
            </w:pPr>
            <w:r w:rsidRPr="000D10BA">
              <w:rPr>
                <w:b w:val="0"/>
              </w:rPr>
              <w:t>Arrange visit(s) to</w:t>
            </w:r>
            <w:r>
              <w:rPr>
                <w:b w:val="0"/>
              </w:rPr>
              <w:t xml:space="preserve"> the</w:t>
            </w:r>
            <w:r w:rsidRPr="000D10BA">
              <w:rPr>
                <w:b w:val="0"/>
              </w:rPr>
              <w:t xml:space="preserve"> PI; quality-monitoring visits and</w:t>
            </w:r>
            <w:r>
              <w:rPr>
                <w:b w:val="0"/>
              </w:rPr>
              <w:t xml:space="preserve"> </w:t>
            </w:r>
            <w:r w:rsidRPr="000D10BA">
              <w:rPr>
                <w:b w:val="0"/>
              </w:rPr>
              <w:t>Student Panels/Course Committee</w:t>
            </w:r>
            <w:r>
              <w:rPr>
                <w:b w:val="0"/>
              </w:rPr>
              <w:t xml:space="preserve"> meetings.</w:t>
            </w:r>
          </w:p>
        </w:tc>
        <w:tc>
          <w:tcPr>
            <w:cnfStyle w:val="000100000000" w:firstRow="0" w:lastRow="0" w:firstColumn="0" w:lastColumn="1" w:oddVBand="0" w:evenVBand="0" w:oddHBand="0" w:evenHBand="0" w:firstRowFirstColumn="0" w:firstRowLastColumn="0" w:lastRowFirstColumn="0" w:lastRowLastColumn="0"/>
            <w:tcW w:w="1978" w:type="dxa"/>
          </w:tcPr>
          <w:p w14:paraId="6223C678" w14:textId="77777777" w:rsidR="00D77A7B" w:rsidRDefault="00D77A7B" w:rsidP="0075267F">
            <w:pPr>
              <w:pStyle w:val="BodyText1"/>
              <w:rPr>
                <w:b w:val="0"/>
                <w:bCs w:val="0"/>
              </w:rPr>
            </w:pPr>
            <w:r w:rsidRPr="00C81BEB">
              <w:t>October/</w:t>
            </w:r>
          </w:p>
          <w:p w14:paraId="1181C78F" w14:textId="77777777" w:rsidR="00D77A7B" w:rsidRPr="00C81BEB" w:rsidRDefault="00D77A7B" w:rsidP="0075267F">
            <w:pPr>
              <w:pStyle w:val="BodyText1"/>
            </w:pPr>
            <w:r w:rsidRPr="00C81BEB">
              <w:t>November</w:t>
            </w:r>
          </w:p>
        </w:tc>
      </w:tr>
      <w:tr w:rsidR="00D77A7B" w:rsidRPr="00C81BEB" w14:paraId="706DC69E"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0DF1B204" w14:textId="77777777" w:rsidR="00D77A7B" w:rsidRPr="000D10BA" w:rsidRDefault="00D77A7B" w:rsidP="0075267F">
            <w:pPr>
              <w:pStyle w:val="BodyText1"/>
              <w:rPr>
                <w:b w:val="0"/>
              </w:rPr>
            </w:pPr>
            <w:r w:rsidRPr="000D10BA">
              <w:rPr>
                <w:b w:val="0"/>
              </w:rPr>
              <w:t>Ensure that student ID cards have been received at the PI</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0C46FFEC" w14:textId="77777777" w:rsidR="00D77A7B" w:rsidRDefault="00D77A7B" w:rsidP="0075267F">
            <w:pPr>
              <w:pStyle w:val="BodyText1"/>
              <w:rPr>
                <w:b w:val="0"/>
                <w:bCs w:val="0"/>
              </w:rPr>
            </w:pPr>
            <w:r w:rsidRPr="00C81BEB">
              <w:t>Late October/</w:t>
            </w:r>
          </w:p>
          <w:p w14:paraId="1AD4CA9E" w14:textId="77777777" w:rsidR="00D77A7B" w:rsidRPr="00C81BEB" w:rsidRDefault="00D77A7B" w:rsidP="0075267F">
            <w:pPr>
              <w:pStyle w:val="BodyText1"/>
            </w:pPr>
            <w:r w:rsidRPr="00C81BEB">
              <w:t>November</w:t>
            </w:r>
          </w:p>
        </w:tc>
      </w:tr>
      <w:tr w:rsidR="00D77A7B" w:rsidRPr="00C81BEB" w14:paraId="0C18B41E"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3E699695" w14:textId="77777777" w:rsidR="00D77A7B" w:rsidRPr="000D10BA" w:rsidRDefault="00D77A7B" w:rsidP="0075267F">
            <w:pPr>
              <w:pStyle w:val="BodyText1"/>
              <w:rPr>
                <w:b w:val="0"/>
              </w:rPr>
            </w:pPr>
            <w:r w:rsidRPr="000D10BA">
              <w:rPr>
                <w:b w:val="0"/>
              </w:rPr>
              <w:t xml:space="preserve">Check that the School has received the names and that they have been registered; any anomalies </w:t>
            </w:r>
            <w:r>
              <w:rPr>
                <w:b w:val="0"/>
              </w:rPr>
              <w:t xml:space="preserve">must be </w:t>
            </w:r>
            <w:r w:rsidRPr="000D10BA">
              <w:rPr>
                <w:b w:val="0"/>
              </w:rPr>
              <w:t>reported to the PI</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73C29D47" w14:textId="77777777" w:rsidR="00D77A7B" w:rsidRPr="00C81BEB" w:rsidRDefault="00D77A7B" w:rsidP="0075267F">
            <w:pPr>
              <w:pStyle w:val="BodyText1"/>
            </w:pPr>
            <w:r w:rsidRPr="00C81BEB">
              <w:t>November</w:t>
            </w:r>
          </w:p>
        </w:tc>
      </w:tr>
      <w:tr w:rsidR="00D77A7B" w:rsidRPr="00C81BEB" w14:paraId="79DB6B9F"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2AC2982D" w14:textId="77777777" w:rsidR="00D77A7B" w:rsidRPr="000D10BA" w:rsidRDefault="00D77A7B" w:rsidP="0075267F">
            <w:pPr>
              <w:pStyle w:val="BodyText1"/>
              <w:rPr>
                <w:b w:val="0"/>
              </w:rPr>
            </w:pPr>
            <w:r w:rsidRPr="000D10BA">
              <w:rPr>
                <w:b w:val="0"/>
              </w:rPr>
              <w:t>Ensure that PI staff are aware of the University awards ceremon</w:t>
            </w:r>
            <w:r>
              <w:rPr>
                <w:b w:val="0"/>
              </w:rPr>
              <w:t xml:space="preserve">ies </w:t>
            </w:r>
            <w:r w:rsidRPr="000D10BA">
              <w:rPr>
                <w:b w:val="0"/>
              </w:rPr>
              <w:t>arrangements</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0654AF72" w14:textId="77777777" w:rsidR="00D77A7B" w:rsidRPr="00C81BEB" w:rsidRDefault="00D77A7B" w:rsidP="0075267F">
            <w:pPr>
              <w:pStyle w:val="BodyText1"/>
            </w:pPr>
            <w:r w:rsidRPr="00C81BEB">
              <w:t>December</w:t>
            </w:r>
          </w:p>
        </w:tc>
      </w:tr>
      <w:tr w:rsidR="00D77A7B" w:rsidRPr="00C81BEB" w14:paraId="38C5F1B6"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71BCB057" w14:textId="77777777" w:rsidR="00D77A7B" w:rsidRPr="000D10BA" w:rsidRDefault="00D77A7B" w:rsidP="0075267F">
            <w:pPr>
              <w:pStyle w:val="BodyText1"/>
              <w:rPr>
                <w:b w:val="0"/>
              </w:rPr>
            </w:pPr>
            <w:r w:rsidRPr="000D10BA">
              <w:rPr>
                <w:b w:val="0"/>
              </w:rPr>
              <w:t>2-3 weeks prior to visits to PI, go through checklist</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6EC5E3ED" w14:textId="77777777" w:rsidR="00D77A7B" w:rsidRPr="00C81BEB" w:rsidRDefault="00D77A7B" w:rsidP="0075267F">
            <w:pPr>
              <w:pStyle w:val="BodyText1"/>
            </w:pPr>
            <w:r w:rsidRPr="00C81BEB">
              <w:t>As arranged</w:t>
            </w:r>
          </w:p>
        </w:tc>
      </w:tr>
      <w:tr w:rsidR="00D77A7B" w:rsidRPr="00C81BEB" w14:paraId="22F49C0B"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1CD69B47" w14:textId="77777777" w:rsidR="00D77A7B" w:rsidRPr="000D10BA" w:rsidRDefault="00D77A7B" w:rsidP="0075267F">
            <w:pPr>
              <w:pStyle w:val="BodyText1"/>
              <w:rPr>
                <w:b w:val="0"/>
              </w:rPr>
            </w:pPr>
            <w:r w:rsidRPr="000D10BA">
              <w:rPr>
                <w:b w:val="0"/>
              </w:rPr>
              <w:t>Arrange the Annual Executive meeting (if there is no DALO for the partner)</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700FA332" w14:textId="77777777" w:rsidR="00D77A7B" w:rsidRPr="00C81BEB" w:rsidRDefault="00D77A7B" w:rsidP="0075267F">
            <w:pPr>
              <w:pStyle w:val="BodyText1"/>
            </w:pPr>
            <w:r w:rsidRPr="00C81BEB">
              <w:t>January/February (AEM to take place in spring)</w:t>
            </w:r>
          </w:p>
        </w:tc>
      </w:tr>
      <w:tr w:rsidR="00D77A7B" w:rsidRPr="00C81BEB" w14:paraId="2AA4BBCB"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1D13149C" w14:textId="77777777" w:rsidR="00D77A7B" w:rsidRPr="000D10BA" w:rsidRDefault="00D77A7B" w:rsidP="0075267F">
            <w:pPr>
              <w:pStyle w:val="BodyText1"/>
              <w:rPr>
                <w:b w:val="0"/>
              </w:rPr>
            </w:pPr>
            <w:r w:rsidRPr="000D10BA">
              <w:rPr>
                <w:b w:val="0"/>
              </w:rPr>
              <w:t>Contact PI to discuss publicity/PR material for following year; review</w:t>
            </w:r>
            <w:r>
              <w:rPr>
                <w:b w:val="0"/>
              </w:rPr>
              <w:t>/</w:t>
            </w:r>
            <w:r w:rsidRPr="000D10BA">
              <w:rPr>
                <w:b w:val="0"/>
              </w:rPr>
              <w:t>sign</w:t>
            </w:r>
            <w:r>
              <w:rPr>
                <w:b w:val="0"/>
              </w:rPr>
              <w:t xml:space="preserve"> </w:t>
            </w:r>
            <w:r w:rsidRPr="000D10BA">
              <w:rPr>
                <w:b w:val="0"/>
              </w:rPr>
              <w:t>off drafts</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000A6A82" w14:textId="77777777" w:rsidR="00D77A7B" w:rsidRPr="00C81BEB" w:rsidRDefault="00D77A7B" w:rsidP="0075267F">
            <w:pPr>
              <w:pStyle w:val="BodyText1"/>
            </w:pPr>
            <w:r w:rsidRPr="00C81BEB">
              <w:t>January/February</w:t>
            </w:r>
          </w:p>
        </w:tc>
      </w:tr>
      <w:tr w:rsidR="00D77A7B" w:rsidRPr="00C81BEB" w14:paraId="53F6D596"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0CC527ED" w14:textId="77777777" w:rsidR="00D77A7B" w:rsidRPr="000D10BA" w:rsidRDefault="00D77A7B" w:rsidP="0075267F">
            <w:pPr>
              <w:pStyle w:val="BodyText1"/>
              <w:rPr>
                <w:b w:val="0"/>
              </w:rPr>
            </w:pPr>
            <w:r w:rsidRPr="000D10BA">
              <w:rPr>
                <w:b w:val="0"/>
              </w:rPr>
              <w:t>Begin consideration internally on the Financial Appendix for the following year (initial discussions with partner at AEM)</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029973A9" w14:textId="77777777" w:rsidR="00D77A7B" w:rsidRPr="00C81BEB" w:rsidRDefault="00D77A7B" w:rsidP="0075267F">
            <w:pPr>
              <w:pStyle w:val="BodyText1"/>
            </w:pPr>
            <w:r w:rsidRPr="00C81BEB">
              <w:t>January/February</w:t>
            </w:r>
          </w:p>
        </w:tc>
      </w:tr>
      <w:tr w:rsidR="00D77A7B" w:rsidRPr="00C81BEB" w14:paraId="44C93623"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3F6CC85E" w14:textId="77777777" w:rsidR="00D77A7B" w:rsidRPr="000D10BA" w:rsidRDefault="00D77A7B" w:rsidP="0075267F">
            <w:pPr>
              <w:pStyle w:val="BodyText1"/>
              <w:rPr>
                <w:b w:val="0"/>
              </w:rPr>
            </w:pPr>
            <w:r w:rsidRPr="000D10BA">
              <w:rPr>
                <w:b w:val="0"/>
              </w:rPr>
              <w:t>After the Annual Evaluation Committee has taken place, give feedback to the PI</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4B4F85B4" w14:textId="77777777" w:rsidR="00D77A7B" w:rsidRPr="00C81BEB" w:rsidRDefault="00D77A7B" w:rsidP="0075267F">
            <w:pPr>
              <w:pStyle w:val="BodyText1"/>
            </w:pPr>
            <w:r w:rsidRPr="00C81BEB">
              <w:t>February/March</w:t>
            </w:r>
          </w:p>
        </w:tc>
      </w:tr>
      <w:tr w:rsidR="00D77A7B" w:rsidRPr="00C81BEB" w14:paraId="0748E938"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762EBE32" w14:textId="77777777" w:rsidR="00D77A7B" w:rsidRPr="000D10BA" w:rsidRDefault="00D77A7B" w:rsidP="0075267F">
            <w:pPr>
              <w:pStyle w:val="BodyText1"/>
              <w:rPr>
                <w:b w:val="0"/>
              </w:rPr>
            </w:pPr>
            <w:r w:rsidRPr="000D10BA">
              <w:rPr>
                <w:b w:val="0"/>
              </w:rPr>
              <w:t>AEM takes place</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7A436A10" w14:textId="77777777" w:rsidR="00D77A7B" w:rsidRPr="00C81BEB" w:rsidRDefault="00D77A7B" w:rsidP="0075267F">
            <w:pPr>
              <w:pStyle w:val="BodyText1"/>
            </w:pPr>
            <w:r w:rsidRPr="00C81BEB">
              <w:t>Spring</w:t>
            </w:r>
          </w:p>
        </w:tc>
      </w:tr>
      <w:tr w:rsidR="00D77A7B" w:rsidRPr="00C81BEB" w14:paraId="7E3450CF"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0" w:type="dxa"/>
          </w:tcPr>
          <w:p w14:paraId="1327B122" w14:textId="77777777" w:rsidR="00D77A7B" w:rsidRPr="000D10BA" w:rsidRDefault="00D77A7B" w:rsidP="0075267F">
            <w:pPr>
              <w:pStyle w:val="BodyText1"/>
              <w:rPr>
                <w:b w:val="0"/>
              </w:rPr>
            </w:pPr>
            <w:r w:rsidRPr="000D10BA">
              <w:rPr>
                <w:b w:val="0"/>
              </w:rPr>
              <w:t>Ensure that feedback from the PI Student Panel is given to its Course Committee</w:t>
            </w:r>
            <w:r>
              <w:rPr>
                <w:b w:val="0"/>
              </w:rPr>
              <w:t xml:space="preserve"> and</w:t>
            </w:r>
            <w:r w:rsidRPr="000D10BA">
              <w:rPr>
                <w:b w:val="0"/>
              </w:rPr>
              <w:t xml:space="preserve"> from the Course Committee to the University Course Committee; also report to the PI the relevant outcomes from the University Course Committee</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74C32A22" w14:textId="77777777" w:rsidR="00D77A7B" w:rsidRPr="00C81BEB" w:rsidRDefault="00D77A7B" w:rsidP="0075267F">
            <w:pPr>
              <w:pStyle w:val="BodyText1"/>
            </w:pPr>
            <w:r w:rsidRPr="00C81BEB">
              <w:t>End of each term</w:t>
            </w:r>
          </w:p>
        </w:tc>
      </w:tr>
      <w:tr w:rsidR="00D77A7B" w:rsidRPr="00C81BEB" w14:paraId="40847FC7" w14:textId="77777777" w:rsidTr="0075267F">
        <w:tc>
          <w:tcPr>
            <w:cnfStyle w:val="001000000000" w:firstRow="0" w:lastRow="0" w:firstColumn="1" w:lastColumn="0" w:oddVBand="0" w:evenVBand="0" w:oddHBand="0" w:evenHBand="0" w:firstRowFirstColumn="0" w:firstRowLastColumn="0" w:lastRowFirstColumn="0" w:lastRowLastColumn="0"/>
            <w:tcW w:w="7650" w:type="dxa"/>
          </w:tcPr>
          <w:p w14:paraId="380D1C25" w14:textId="77777777" w:rsidR="00D77A7B" w:rsidRPr="000D10BA" w:rsidRDefault="00D77A7B" w:rsidP="0075267F">
            <w:pPr>
              <w:pStyle w:val="BodyText1"/>
              <w:rPr>
                <w:b w:val="0"/>
              </w:rPr>
            </w:pPr>
            <w:r w:rsidRPr="000D10BA">
              <w:rPr>
                <w:b w:val="0"/>
              </w:rPr>
              <w:t>Confirm that the University has been informed of any suspensions or withdrawals</w:t>
            </w:r>
            <w:r>
              <w:rPr>
                <w:b w:val="0"/>
              </w:rPr>
              <w:t>.</w:t>
            </w:r>
          </w:p>
        </w:tc>
        <w:tc>
          <w:tcPr>
            <w:cnfStyle w:val="000100000000" w:firstRow="0" w:lastRow="0" w:firstColumn="0" w:lastColumn="1" w:oddVBand="0" w:evenVBand="0" w:oddHBand="0" w:evenHBand="0" w:firstRowFirstColumn="0" w:firstRowLastColumn="0" w:lastRowFirstColumn="0" w:lastRowLastColumn="0"/>
            <w:tcW w:w="1978" w:type="dxa"/>
          </w:tcPr>
          <w:p w14:paraId="69FD9686" w14:textId="77777777" w:rsidR="00D77A7B" w:rsidRPr="00C81BEB" w:rsidRDefault="00D77A7B" w:rsidP="0075267F">
            <w:pPr>
              <w:pStyle w:val="BodyText1"/>
            </w:pPr>
            <w:r w:rsidRPr="00C81BEB">
              <w:t>End of each term</w:t>
            </w:r>
          </w:p>
        </w:tc>
      </w:tr>
      <w:tr w:rsidR="00D77A7B" w:rsidRPr="00C81BEB" w14:paraId="0AC6C650" w14:textId="77777777" w:rsidTr="0075267F">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7650" w:type="dxa"/>
            <w:tcBorders>
              <w:top w:val="single" w:sz="4" w:space="0" w:color="4472C4" w:themeColor="accent5"/>
              <w:bottom w:val="single" w:sz="4" w:space="0" w:color="4472C4" w:themeColor="accent5"/>
            </w:tcBorders>
          </w:tcPr>
          <w:p w14:paraId="3626BAC1" w14:textId="77777777" w:rsidR="00D77A7B" w:rsidRPr="000D10BA" w:rsidRDefault="00D77A7B" w:rsidP="0075267F">
            <w:pPr>
              <w:pStyle w:val="BodyText1"/>
              <w:rPr>
                <w:b w:val="0"/>
              </w:rPr>
            </w:pPr>
            <w:r w:rsidRPr="000D10BA">
              <w:rPr>
                <w:b w:val="0"/>
              </w:rPr>
              <w:t xml:space="preserve">Review module delivery </w:t>
            </w:r>
            <w:r>
              <w:rPr>
                <w:b w:val="0"/>
              </w:rPr>
              <w:t xml:space="preserve">and </w:t>
            </w:r>
            <w:r w:rsidRPr="000D10BA">
              <w:rPr>
                <w:b w:val="0"/>
              </w:rPr>
              <w:t>any changes which the PI would like to have considered by the SAVP</w:t>
            </w:r>
            <w:r>
              <w:rPr>
                <w:b w:val="0"/>
              </w:rPr>
              <w:t>.</w:t>
            </w:r>
          </w:p>
        </w:tc>
        <w:tc>
          <w:tcPr>
            <w:cnfStyle w:val="000100000010" w:firstRow="0" w:lastRow="0" w:firstColumn="0" w:lastColumn="1" w:oddVBand="0" w:evenVBand="0" w:oddHBand="0" w:evenHBand="0" w:firstRowFirstColumn="0" w:firstRowLastColumn="0" w:lastRowFirstColumn="0" w:lastRowLastColumn="1"/>
            <w:tcW w:w="1978" w:type="dxa"/>
            <w:tcBorders>
              <w:top w:val="single" w:sz="4" w:space="0" w:color="4472C4" w:themeColor="accent5"/>
              <w:bottom w:val="single" w:sz="4" w:space="0" w:color="4472C4" w:themeColor="accent5"/>
            </w:tcBorders>
          </w:tcPr>
          <w:p w14:paraId="06D74034" w14:textId="77777777" w:rsidR="00D77A7B" w:rsidRPr="00C81BEB" w:rsidRDefault="00D77A7B" w:rsidP="0075267F">
            <w:pPr>
              <w:pStyle w:val="BodyText1"/>
            </w:pPr>
            <w:r w:rsidRPr="00C81BEB">
              <w:t>End of the academic year</w:t>
            </w:r>
          </w:p>
        </w:tc>
      </w:tr>
    </w:tbl>
    <w:p w14:paraId="06B2A01E" w14:textId="77777777" w:rsidR="00D77A7B" w:rsidRPr="00C81BEB" w:rsidRDefault="00D77A7B" w:rsidP="00D77A7B">
      <w:pPr>
        <w:pStyle w:val="HeadingC"/>
      </w:pPr>
      <w:r w:rsidRPr="00C81BEB">
        <w:t xml:space="preserve">ILO </w:t>
      </w:r>
      <w:r>
        <w:t>T</w:t>
      </w:r>
      <w:r w:rsidRPr="00C81BEB">
        <w:t>imeline</w:t>
      </w:r>
    </w:p>
    <w:p w14:paraId="0DB54318" w14:textId="77777777" w:rsidR="00D77A7B" w:rsidRPr="00C81BEB" w:rsidRDefault="00D77A7B" w:rsidP="00D77A7B"/>
    <w:tbl>
      <w:tblPr>
        <w:tblStyle w:val="ListTable3-Accent5"/>
        <w:tblW w:w="0" w:type="auto"/>
        <w:tblLook w:val="01E0" w:firstRow="1" w:lastRow="1" w:firstColumn="1" w:lastColumn="1" w:noHBand="0" w:noVBand="0"/>
        <w:tblCaption w:val="ILO timeline"/>
        <w:tblDescription w:val="Timeline of activities for the ILO"/>
      </w:tblPr>
      <w:tblGrid>
        <w:gridCol w:w="7184"/>
        <w:gridCol w:w="2444"/>
      </w:tblGrid>
      <w:tr w:rsidR="00D77A7B" w:rsidRPr="00C81BEB" w14:paraId="0762EE31"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610" w:type="dxa"/>
          </w:tcPr>
          <w:p w14:paraId="7DDB98ED" w14:textId="77777777" w:rsidR="00D77A7B" w:rsidRPr="000D10BA" w:rsidRDefault="00D77A7B" w:rsidP="0075267F">
            <w:pPr>
              <w:pStyle w:val="BodyText1"/>
              <w:rPr>
                <w:b w:val="0"/>
              </w:rPr>
            </w:pPr>
            <w:r w:rsidRPr="000D10BA">
              <w:rPr>
                <w:b w:val="0"/>
              </w:rPr>
              <w:t>Activity</w:t>
            </w:r>
          </w:p>
        </w:tc>
        <w:tc>
          <w:tcPr>
            <w:cnfStyle w:val="000100001000" w:firstRow="0" w:lastRow="0" w:firstColumn="0" w:lastColumn="1" w:oddVBand="0" w:evenVBand="0" w:oddHBand="0" w:evenHBand="0" w:firstRowFirstColumn="0" w:firstRowLastColumn="1" w:lastRowFirstColumn="0" w:lastRowLastColumn="0"/>
            <w:tcW w:w="912" w:type="dxa"/>
          </w:tcPr>
          <w:p w14:paraId="6C86B88D" w14:textId="77777777" w:rsidR="00D77A7B" w:rsidRPr="000D10BA" w:rsidRDefault="00D77A7B" w:rsidP="0075267F">
            <w:pPr>
              <w:pStyle w:val="BodyText1"/>
              <w:rPr>
                <w:b w:val="0"/>
              </w:rPr>
            </w:pPr>
            <w:r w:rsidRPr="000D10BA">
              <w:rPr>
                <w:b w:val="0"/>
              </w:rPr>
              <w:t>Date</w:t>
            </w:r>
          </w:p>
        </w:tc>
      </w:tr>
      <w:tr w:rsidR="00D77A7B" w:rsidRPr="00C81BEB" w14:paraId="7E5FAE3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0" w:type="dxa"/>
          </w:tcPr>
          <w:p w14:paraId="79586FBD" w14:textId="77777777" w:rsidR="00D77A7B" w:rsidRPr="000D10BA" w:rsidRDefault="00D77A7B" w:rsidP="0075267F">
            <w:pPr>
              <w:pStyle w:val="BodyText1"/>
              <w:rPr>
                <w:b w:val="0"/>
              </w:rPr>
            </w:pPr>
            <w:r w:rsidRPr="000D10BA">
              <w:rPr>
                <w:b w:val="0"/>
              </w:rPr>
              <w:t xml:space="preserve">Contact PI ILO and arrange meetings for </w:t>
            </w:r>
            <w:r>
              <w:rPr>
                <w:b w:val="0"/>
              </w:rPr>
              <w:t xml:space="preserve">the </w:t>
            </w:r>
            <w:r w:rsidRPr="000D10BA">
              <w:rPr>
                <w:b w:val="0"/>
              </w:rPr>
              <w:t>year (AEM plus one other); discuss any staff changes at PI and ensure that all contact details are up to date, on both sides</w:t>
            </w:r>
            <w:r>
              <w:rPr>
                <w:b w:val="0"/>
              </w:rPr>
              <w:t>.</w:t>
            </w:r>
          </w:p>
        </w:tc>
        <w:tc>
          <w:tcPr>
            <w:cnfStyle w:val="000100000000" w:firstRow="0" w:lastRow="0" w:firstColumn="0" w:lastColumn="1" w:oddVBand="0" w:evenVBand="0" w:oddHBand="0" w:evenHBand="0" w:firstRowFirstColumn="0" w:firstRowLastColumn="0" w:lastRowFirstColumn="0" w:lastRowLastColumn="0"/>
            <w:tcW w:w="912" w:type="dxa"/>
          </w:tcPr>
          <w:p w14:paraId="50C3B0BA" w14:textId="77777777" w:rsidR="00D77A7B" w:rsidRPr="00C81BEB" w:rsidRDefault="00D77A7B" w:rsidP="0075267F">
            <w:pPr>
              <w:pStyle w:val="BodyText1"/>
            </w:pPr>
            <w:r w:rsidRPr="00C81BEB">
              <w:t>September/October</w:t>
            </w:r>
          </w:p>
        </w:tc>
      </w:tr>
      <w:tr w:rsidR="00D77A7B" w:rsidRPr="00C81BEB" w14:paraId="6B0A5F5E" w14:textId="77777777" w:rsidTr="0075267F">
        <w:tc>
          <w:tcPr>
            <w:cnfStyle w:val="001000000000" w:firstRow="0" w:lastRow="0" w:firstColumn="1" w:lastColumn="0" w:oddVBand="0" w:evenVBand="0" w:oddHBand="0" w:evenHBand="0" w:firstRowFirstColumn="0" w:firstRowLastColumn="0" w:lastRowFirstColumn="0" w:lastRowLastColumn="0"/>
            <w:tcW w:w="7610" w:type="dxa"/>
          </w:tcPr>
          <w:p w14:paraId="37AAEA8A" w14:textId="77777777" w:rsidR="00D77A7B" w:rsidRPr="000D10BA" w:rsidRDefault="00D77A7B" w:rsidP="0075267F">
            <w:pPr>
              <w:pStyle w:val="BodyText1"/>
              <w:rPr>
                <w:b w:val="0"/>
              </w:rPr>
            </w:pPr>
            <w:r w:rsidRPr="000D10BA">
              <w:rPr>
                <w:b w:val="0"/>
              </w:rPr>
              <w:t xml:space="preserve">Contact </w:t>
            </w:r>
            <w:proofErr w:type="spellStart"/>
            <w:r w:rsidRPr="000D10BA">
              <w:rPr>
                <w:b w:val="0"/>
              </w:rPr>
              <w:t>U</w:t>
            </w:r>
            <w:r>
              <w:rPr>
                <w:b w:val="0"/>
              </w:rPr>
              <w:t>o</w:t>
            </w:r>
            <w:r w:rsidRPr="000D10BA">
              <w:rPr>
                <w:b w:val="0"/>
              </w:rPr>
              <w:t>H</w:t>
            </w:r>
            <w:proofErr w:type="spellEnd"/>
            <w:r w:rsidRPr="000D10BA">
              <w:rPr>
                <w:b w:val="0"/>
              </w:rPr>
              <w:t xml:space="preserve"> DALO(s) for the PI and ensure that all contact details are up to date, on both sides</w:t>
            </w:r>
            <w:r>
              <w:rPr>
                <w:b w:val="0"/>
              </w:rPr>
              <w:t>.</w:t>
            </w:r>
          </w:p>
        </w:tc>
        <w:tc>
          <w:tcPr>
            <w:cnfStyle w:val="000100000000" w:firstRow="0" w:lastRow="0" w:firstColumn="0" w:lastColumn="1" w:oddVBand="0" w:evenVBand="0" w:oddHBand="0" w:evenHBand="0" w:firstRowFirstColumn="0" w:firstRowLastColumn="0" w:lastRowFirstColumn="0" w:lastRowLastColumn="0"/>
            <w:tcW w:w="912" w:type="dxa"/>
          </w:tcPr>
          <w:p w14:paraId="32F48E78" w14:textId="77777777" w:rsidR="00D77A7B" w:rsidRPr="00C81BEB" w:rsidRDefault="00D77A7B" w:rsidP="0075267F">
            <w:pPr>
              <w:pStyle w:val="BodyText1"/>
            </w:pPr>
            <w:r w:rsidRPr="00C81BEB">
              <w:t>September/October</w:t>
            </w:r>
          </w:p>
        </w:tc>
      </w:tr>
      <w:tr w:rsidR="00D77A7B" w:rsidRPr="00C81BEB" w14:paraId="3ED17BFE"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0" w:type="dxa"/>
          </w:tcPr>
          <w:p w14:paraId="07F987D2" w14:textId="77777777" w:rsidR="00D77A7B" w:rsidRPr="000D10BA" w:rsidRDefault="00D77A7B" w:rsidP="0075267F">
            <w:pPr>
              <w:pStyle w:val="BodyText1"/>
              <w:rPr>
                <w:b w:val="0"/>
              </w:rPr>
            </w:pPr>
            <w:r w:rsidRPr="000D10BA">
              <w:rPr>
                <w:b w:val="0"/>
              </w:rPr>
              <w:t xml:space="preserve">Confirm recruitment numbers for </w:t>
            </w:r>
            <w:r>
              <w:rPr>
                <w:b w:val="0"/>
              </w:rPr>
              <w:t xml:space="preserve">the </w:t>
            </w:r>
            <w:r w:rsidRPr="000D10BA">
              <w:rPr>
                <w:b w:val="0"/>
              </w:rPr>
              <w:t>year</w:t>
            </w:r>
            <w:r>
              <w:rPr>
                <w:b w:val="0"/>
              </w:rPr>
              <w:t>.</w:t>
            </w:r>
          </w:p>
        </w:tc>
        <w:tc>
          <w:tcPr>
            <w:cnfStyle w:val="000100000000" w:firstRow="0" w:lastRow="0" w:firstColumn="0" w:lastColumn="1" w:oddVBand="0" w:evenVBand="0" w:oddHBand="0" w:evenHBand="0" w:firstRowFirstColumn="0" w:firstRowLastColumn="0" w:lastRowFirstColumn="0" w:lastRowLastColumn="0"/>
            <w:tcW w:w="912" w:type="dxa"/>
          </w:tcPr>
          <w:p w14:paraId="0ADC41B5" w14:textId="77777777" w:rsidR="00D77A7B" w:rsidRPr="00C81BEB" w:rsidRDefault="00D77A7B" w:rsidP="0075267F">
            <w:pPr>
              <w:pStyle w:val="BodyText1"/>
            </w:pPr>
            <w:r w:rsidRPr="00C81BEB">
              <w:t>November</w:t>
            </w:r>
          </w:p>
        </w:tc>
      </w:tr>
      <w:tr w:rsidR="00D77A7B" w:rsidRPr="00C81BEB" w14:paraId="7A60B495" w14:textId="77777777" w:rsidTr="0075267F">
        <w:tc>
          <w:tcPr>
            <w:cnfStyle w:val="001000000000" w:firstRow="0" w:lastRow="0" w:firstColumn="1" w:lastColumn="0" w:oddVBand="0" w:evenVBand="0" w:oddHBand="0" w:evenHBand="0" w:firstRowFirstColumn="0" w:firstRowLastColumn="0" w:lastRowFirstColumn="0" w:lastRowLastColumn="0"/>
            <w:tcW w:w="7610" w:type="dxa"/>
          </w:tcPr>
          <w:p w14:paraId="058EA4CE" w14:textId="77777777" w:rsidR="00D77A7B" w:rsidRPr="000D10BA" w:rsidRDefault="00D77A7B" w:rsidP="0075267F">
            <w:pPr>
              <w:pStyle w:val="BodyText1"/>
              <w:rPr>
                <w:b w:val="0"/>
              </w:rPr>
            </w:pPr>
            <w:r w:rsidRPr="000D10BA">
              <w:rPr>
                <w:b w:val="0"/>
              </w:rPr>
              <w:lastRenderedPageBreak/>
              <w:t xml:space="preserve">Obtain from </w:t>
            </w:r>
            <w:r>
              <w:rPr>
                <w:b w:val="0"/>
              </w:rPr>
              <w:t xml:space="preserve">the </w:t>
            </w:r>
            <w:r w:rsidRPr="000D10BA">
              <w:rPr>
                <w:b w:val="0"/>
              </w:rPr>
              <w:t>DALO AERs produced by PI and review</w:t>
            </w:r>
            <w:r>
              <w:rPr>
                <w:b w:val="0"/>
              </w:rPr>
              <w:t>.</w:t>
            </w:r>
          </w:p>
        </w:tc>
        <w:tc>
          <w:tcPr>
            <w:cnfStyle w:val="000100000000" w:firstRow="0" w:lastRow="0" w:firstColumn="0" w:lastColumn="1" w:oddVBand="0" w:evenVBand="0" w:oddHBand="0" w:evenHBand="0" w:firstRowFirstColumn="0" w:firstRowLastColumn="0" w:lastRowFirstColumn="0" w:lastRowLastColumn="0"/>
            <w:tcW w:w="912" w:type="dxa"/>
          </w:tcPr>
          <w:p w14:paraId="4C552B08" w14:textId="77777777" w:rsidR="00D77A7B" w:rsidRPr="00C81BEB" w:rsidRDefault="00D77A7B" w:rsidP="0075267F">
            <w:pPr>
              <w:pStyle w:val="BodyText1"/>
            </w:pPr>
            <w:r w:rsidRPr="00C81BEB">
              <w:t>December/January</w:t>
            </w:r>
          </w:p>
        </w:tc>
      </w:tr>
      <w:tr w:rsidR="00D77A7B" w:rsidRPr="00C81BEB" w14:paraId="47D7C655"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0" w:type="dxa"/>
          </w:tcPr>
          <w:p w14:paraId="6AFCC0CC" w14:textId="77777777" w:rsidR="00D77A7B" w:rsidRPr="000D10BA" w:rsidRDefault="00D77A7B" w:rsidP="0075267F">
            <w:pPr>
              <w:pStyle w:val="BodyText1"/>
              <w:rPr>
                <w:b w:val="0"/>
              </w:rPr>
            </w:pPr>
            <w:r w:rsidRPr="000D10BA">
              <w:rPr>
                <w:b w:val="0"/>
              </w:rPr>
              <w:t xml:space="preserve">Prior to </w:t>
            </w:r>
            <w:r>
              <w:rPr>
                <w:b w:val="0"/>
              </w:rPr>
              <w:t xml:space="preserve">the </w:t>
            </w:r>
            <w:r w:rsidRPr="000D10BA">
              <w:rPr>
                <w:b w:val="0"/>
              </w:rPr>
              <w:t>AEM, discuss any issues with the PI with the DALO(s) and other staff in contact with the PI</w:t>
            </w:r>
            <w:r>
              <w:rPr>
                <w:b w:val="0"/>
              </w:rPr>
              <w:t>.</w:t>
            </w:r>
          </w:p>
        </w:tc>
        <w:tc>
          <w:tcPr>
            <w:cnfStyle w:val="000100000000" w:firstRow="0" w:lastRow="0" w:firstColumn="0" w:lastColumn="1" w:oddVBand="0" w:evenVBand="0" w:oddHBand="0" w:evenHBand="0" w:firstRowFirstColumn="0" w:firstRowLastColumn="0" w:lastRowFirstColumn="0" w:lastRowLastColumn="0"/>
            <w:tcW w:w="912" w:type="dxa"/>
          </w:tcPr>
          <w:p w14:paraId="7D7D37EF" w14:textId="77777777" w:rsidR="00D77A7B" w:rsidRPr="00C81BEB" w:rsidRDefault="00D77A7B" w:rsidP="0075267F">
            <w:pPr>
              <w:pStyle w:val="BodyText1"/>
            </w:pPr>
            <w:r w:rsidRPr="00C81BEB">
              <w:t>Prior to the AEM (normally held in spring)</w:t>
            </w:r>
          </w:p>
        </w:tc>
      </w:tr>
      <w:tr w:rsidR="00D77A7B" w:rsidRPr="00C81BEB" w14:paraId="462D4A38" w14:textId="77777777" w:rsidTr="0075267F">
        <w:tc>
          <w:tcPr>
            <w:cnfStyle w:val="001000000000" w:firstRow="0" w:lastRow="0" w:firstColumn="1" w:lastColumn="0" w:oddVBand="0" w:evenVBand="0" w:oddHBand="0" w:evenHBand="0" w:firstRowFirstColumn="0" w:firstRowLastColumn="0" w:lastRowFirstColumn="0" w:lastRowLastColumn="0"/>
            <w:tcW w:w="7610" w:type="dxa"/>
          </w:tcPr>
          <w:p w14:paraId="3BE0841E" w14:textId="77777777" w:rsidR="00D77A7B" w:rsidRPr="000D10BA" w:rsidRDefault="00D77A7B" w:rsidP="0075267F">
            <w:pPr>
              <w:pStyle w:val="BodyText1"/>
              <w:rPr>
                <w:b w:val="0"/>
              </w:rPr>
            </w:pPr>
            <w:r w:rsidRPr="000D10BA">
              <w:rPr>
                <w:b w:val="0"/>
              </w:rPr>
              <w:t>Meet with DALO(s) to confirm that: assessment and external examination is carried out under University procedures; publicity material conforms to University guidelines; complaints and appeals are handled appropriately</w:t>
            </w:r>
            <w:r>
              <w:rPr>
                <w:b w:val="0"/>
              </w:rPr>
              <w:t>.</w:t>
            </w:r>
          </w:p>
        </w:tc>
        <w:tc>
          <w:tcPr>
            <w:cnfStyle w:val="000100000000" w:firstRow="0" w:lastRow="0" w:firstColumn="0" w:lastColumn="1" w:oddVBand="0" w:evenVBand="0" w:oddHBand="0" w:evenHBand="0" w:firstRowFirstColumn="0" w:firstRowLastColumn="0" w:lastRowFirstColumn="0" w:lastRowLastColumn="0"/>
            <w:tcW w:w="912" w:type="dxa"/>
          </w:tcPr>
          <w:p w14:paraId="2F39598D" w14:textId="77777777" w:rsidR="00D77A7B" w:rsidRPr="00C81BEB" w:rsidRDefault="00D77A7B" w:rsidP="0075267F">
            <w:pPr>
              <w:pStyle w:val="BodyText1"/>
            </w:pPr>
            <w:r w:rsidRPr="00C81BEB">
              <w:t>Shortly pre AEM</w:t>
            </w:r>
          </w:p>
        </w:tc>
      </w:tr>
      <w:tr w:rsidR="00D77A7B" w:rsidRPr="00C81BEB" w14:paraId="578BDC19"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0" w:type="dxa"/>
          </w:tcPr>
          <w:p w14:paraId="52851192" w14:textId="77777777" w:rsidR="00D77A7B" w:rsidRPr="000D10BA" w:rsidRDefault="00D77A7B" w:rsidP="0075267F">
            <w:pPr>
              <w:pStyle w:val="BodyText1"/>
              <w:rPr>
                <w:b w:val="0"/>
              </w:rPr>
            </w:pPr>
            <w:r w:rsidRPr="000D10BA">
              <w:rPr>
                <w:b w:val="0"/>
              </w:rPr>
              <w:t>Agree a proposal for the financial schedule and recruitment numbers with the Contract Manager</w:t>
            </w:r>
            <w:r>
              <w:rPr>
                <w:b w:val="0"/>
              </w:rPr>
              <w:t>.</w:t>
            </w:r>
          </w:p>
        </w:tc>
        <w:tc>
          <w:tcPr>
            <w:cnfStyle w:val="000100000000" w:firstRow="0" w:lastRow="0" w:firstColumn="0" w:lastColumn="1" w:oddVBand="0" w:evenVBand="0" w:oddHBand="0" w:evenHBand="0" w:firstRowFirstColumn="0" w:firstRowLastColumn="0" w:lastRowFirstColumn="0" w:lastRowLastColumn="0"/>
            <w:tcW w:w="912" w:type="dxa"/>
          </w:tcPr>
          <w:p w14:paraId="55FFF5F7" w14:textId="77777777" w:rsidR="00D77A7B" w:rsidRPr="00C81BEB" w:rsidRDefault="00D77A7B" w:rsidP="0075267F">
            <w:pPr>
              <w:pStyle w:val="BodyText1"/>
            </w:pPr>
            <w:r w:rsidRPr="00C81BEB">
              <w:t>March/April</w:t>
            </w:r>
          </w:p>
        </w:tc>
      </w:tr>
      <w:tr w:rsidR="00D77A7B" w:rsidRPr="00C81BEB" w14:paraId="2F4A4DC3" w14:textId="77777777" w:rsidTr="0075267F">
        <w:tc>
          <w:tcPr>
            <w:cnfStyle w:val="001000000000" w:firstRow="0" w:lastRow="0" w:firstColumn="1" w:lastColumn="0" w:oddVBand="0" w:evenVBand="0" w:oddHBand="0" w:evenHBand="0" w:firstRowFirstColumn="0" w:firstRowLastColumn="0" w:lastRowFirstColumn="0" w:lastRowLastColumn="0"/>
            <w:tcW w:w="7610" w:type="dxa"/>
            <w:tcBorders>
              <w:bottom w:val="single" w:sz="4" w:space="0" w:color="4472C4" w:themeColor="accent5"/>
            </w:tcBorders>
          </w:tcPr>
          <w:p w14:paraId="2B877CFB" w14:textId="77777777" w:rsidR="00D77A7B" w:rsidRPr="000D10BA" w:rsidRDefault="00D77A7B" w:rsidP="0075267F">
            <w:pPr>
              <w:pStyle w:val="BodyText1"/>
              <w:rPr>
                <w:b w:val="0"/>
              </w:rPr>
            </w:pPr>
            <w:r w:rsidRPr="000D10BA">
              <w:rPr>
                <w:b w:val="0"/>
              </w:rPr>
              <w:t>Discuss and confirm the financial schedule and recruitment numbers with the PI</w:t>
            </w:r>
            <w:r>
              <w:rPr>
                <w:b w:val="0"/>
              </w:rPr>
              <w:t>.</w:t>
            </w:r>
          </w:p>
        </w:tc>
        <w:tc>
          <w:tcPr>
            <w:cnfStyle w:val="000100000000" w:firstRow="0" w:lastRow="0" w:firstColumn="0" w:lastColumn="1" w:oddVBand="0" w:evenVBand="0" w:oddHBand="0" w:evenHBand="0" w:firstRowFirstColumn="0" w:firstRowLastColumn="0" w:lastRowFirstColumn="0" w:lastRowLastColumn="0"/>
            <w:tcW w:w="912" w:type="dxa"/>
            <w:tcBorders>
              <w:bottom w:val="single" w:sz="4" w:space="0" w:color="4472C4" w:themeColor="accent5"/>
            </w:tcBorders>
          </w:tcPr>
          <w:p w14:paraId="07D2711E" w14:textId="77777777" w:rsidR="00D77A7B" w:rsidRPr="00C81BEB" w:rsidRDefault="00D77A7B" w:rsidP="0075267F">
            <w:pPr>
              <w:pStyle w:val="BodyText1"/>
            </w:pPr>
            <w:r w:rsidRPr="00C81BEB">
              <w:t>At the AEM</w:t>
            </w:r>
          </w:p>
        </w:tc>
      </w:tr>
      <w:tr w:rsidR="00D77A7B" w:rsidRPr="00C81BEB" w14:paraId="797F9F67" w14:textId="77777777" w:rsidTr="0075267F">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7610" w:type="dxa"/>
            <w:tcBorders>
              <w:top w:val="single" w:sz="4" w:space="0" w:color="4472C4" w:themeColor="accent5"/>
              <w:bottom w:val="single" w:sz="4" w:space="0" w:color="4472C4" w:themeColor="accent5"/>
            </w:tcBorders>
          </w:tcPr>
          <w:p w14:paraId="5095FEB7" w14:textId="77777777" w:rsidR="00D77A7B" w:rsidRPr="000D10BA" w:rsidRDefault="00D77A7B" w:rsidP="0075267F">
            <w:pPr>
              <w:pStyle w:val="BodyText1"/>
              <w:rPr>
                <w:b w:val="0"/>
              </w:rPr>
            </w:pPr>
            <w:r w:rsidRPr="000D10BA">
              <w:rPr>
                <w:b w:val="0"/>
              </w:rPr>
              <w:t>Prepare AEM report for submission to the SCCP</w:t>
            </w:r>
            <w:r>
              <w:rPr>
                <w:b w:val="0"/>
              </w:rPr>
              <w:t>.</w:t>
            </w:r>
          </w:p>
        </w:tc>
        <w:tc>
          <w:tcPr>
            <w:cnfStyle w:val="000100000010" w:firstRow="0" w:lastRow="0" w:firstColumn="0" w:lastColumn="1" w:oddVBand="0" w:evenVBand="0" w:oddHBand="0" w:evenHBand="0" w:firstRowFirstColumn="0" w:firstRowLastColumn="0" w:lastRowFirstColumn="0" w:lastRowLastColumn="1"/>
            <w:tcW w:w="912" w:type="dxa"/>
            <w:tcBorders>
              <w:top w:val="single" w:sz="4" w:space="0" w:color="4472C4" w:themeColor="accent5"/>
              <w:bottom w:val="single" w:sz="4" w:space="0" w:color="4472C4" w:themeColor="accent5"/>
            </w:tcBorders>
          </w:tcPr>
          <w:p w14:paraId="25599A42" w14:textId="77777777" w:rsidR="00D77A7B" w:rsidRPr="00C81BEB" w:rsidRDefault="00D77A7B" w:rsidP="0075267F">
            <w:pPr>
              <w:pStyle w:val="BodyText1"/>
            </w:pPr>
            <w:r w:rsidRPr="00C81BEB">
              <w:t xml:space="preserve">Following the AEM </w:t>
            </w:r>
          </w:p>
        </w:tc>
      </w:tr>
    </w:tbl>
    <w:p w14:paraId="301332EC" w14:textId="77777777" w:rsidR="00D77A7B" w:rsidRDefault="00D77A7B" w:rsidP="00D77A7B">
      <w:pPr>
        <w:pStyle w:val="HeadingB"/>
      </w:pPr>
      <w:bookmarkStart w:id="402" w:name="_Section_U:_PRO"/>
      <w:bookmarkStart w:id="403" w:name="_Section_V:_PROTOCOLS"/>
      <w:bookmarkStart w:id="404" w:name="_Toc471747063"/>
      <w:bookmarkEnd w:id="402"/>
      <w:bookmarkEnd w:id="403"/>
    </w:p>
    <w:p w14:paraId="6B954EFD" w14:textId="77777777" w:rsidR="00D77A7B" w:rsidRDefault="00D77A7B" w:rsidP="00D77A7B">
      <w:pPr>
        <w:rPr>
          <w:rFonts w:cs="Arial"/>
          <w:b/>
          <w:color w:val="4472C4" w:themeColor="accent5"/>
          <w:sz w:val="32"/>
        </w:rPr>
      </w:pPr>
      <w:r>
        <w:br w:type="page"/>
      </w:r>
    </w:p>
    <w:p w14:paraId="5A043625" w14:textId="77777777" w:rsidR="00D77A7B" w:rsidRPr="00C416BB" w:rsidRDefault="00D77A7B" w:rsidP="00D77A7B">
      <w:pPr>
        <w:pStyle w:val="HeadingB"/>
      </w:pPr>
      <w:bookmarkStart w:id="405" w:name="additionalsite"/>
      <w:bookmarkStart w:id="406" w:name="_Toc64194223"/>
      <w:bookmarkStart w:id="407" w:name="_Toc64292457"/>
      <w:bookmarkStart w:id="408" w:name="_Toc139965755"/>
      <w:bookmarkEnd w:id="405"/>
      <w:r>
        <w:lastRenderedPageBreak/>
        <w:t xml:space="preserve">Approval of </w:t>
      </w:r>
      <w:r w:rsidRPr="00C416BB">
        <w:t xml:space="preserve">Additional Sites </w:t>
      </w:r>
      <w:r>
        <w:t>for</w:t>
      </w:r>
      <w:r w:rsidRPr="00C416BB">
        <w:t xml:space="preserve"> Delivery </w:t>
      </w:r>
      <w:r>
        <w:t>o</w:t>
      </w:r>
      <w:r w:rsidRPr="00C416BB">
        <w:t>f Approved Collaborative Provision</w:t>
      </w:r>
      <w:bookmarkEnd w:id="406"/>
      <w:bookmarkEnd w:id="407"/>
      <w:bookmarkEnd w:id="408"/>
      <w:r w:rsidRPr="00C416BB">
        <w:t xml:space="preserve"> </w:t>
      </w:r>
      <w:bookmarkEnd w:id="404"/>
    </w:p>
    <w:p w14:paraId="50145180" w14:textId="77777777" w:rsidR="00AC2303" w:rsidRDefault="00D77A7B" w:rsidP="00D77A7B">
      <w:pPr>
        <w:pStyle w:val="BodyText1"/>
      </w:pPr>
      <w:r>
        <w:t xml:space="preserve">Collaborative provision at </w:t>
      </w:r>
      <w:r w:rsidRPr="00C84A8A">
        <w:t>PI</w:t>
      </w:r>
      <w:r>
        <w:t>s</w:t>
      </w:r>
      <w:r w:rsidRPr="00C84A8A">
        <w:t xml:space="preserve"> is only approved </w:t>
      </w:r>
      <w:r>
        <w:t xml:space="preserve">for </w:t>
      </w:r>
      <w:r w:rsidRPr="00C84A8A">
        <w:t>deliver</w:t>
      </w:r>
      <w:r>
        <w:t>y</w:t>
      </w:r>
      <w:r w:rsidRPr="00C84A8A">
        <w:t xml:space="preserve"> in the</w:t>
      </w:r>
      <w:r w:rsidR="00B16AD0">
        <w:t xml:space="preserve"> teaching</w:t>
      </w:r>
      <w:r w:rsidRPr="00C84A8A">
        <w:t xml:space="preserve"> location/premises approved by the panel as part of the validation event. </w:t>
      </w:r>
      <w:r w:rsidR="00214B40">
        <w:t xml:space="preserve">For the Education Consortium, should teaching move to a different room </w:t>
      </w:r>
      <w:r w:rsidR="00AC2303">
        <w:t xml:space="preserve">at the validated location, this will not require a DALO visit but the DALO should request a statement from the partner institution to confirm the required classroom resources are still available to students. </w:t>
      </w:r>
    </w:p>
    <w:p w14:paraId="6E9E1B8E" w14:textId="454040EC" w:rsidR="00D77A7B" w:rsidRDefault="00D77A7B" w:rsidP="00D77A7B">
      <w:pPr>
        <w:pStyle w:val="BodyText1"/>
      </w:pPr>
      <w:r>
        <w:t>If you need additional locations approving:</w:t>
      </w:r>
    </w:p>
    <w:p w14:paraId="429408ED" w14:textId="77777777" w:rsidR="00D77A7B" w:rsidRDefault="00D77A7B" w:rsidP="00D77A7B">
      <w:pPr>
        <w:jc w:val="both"/>
        <w:rPr>
          <w:rFonts w:cs="Arial"/>
        </w:rPr>
      </w:pPr>
    </w:p>
    <w:tbl>
      <w:tblPr>
        <w:tblStyle w:val="ListTable3-Accent5"/>
        <w:tblW w:w="0" w:type="auto"/>
        <w:tblLook w:val="04A0" w:firstRow="1" w:lastRow="0" w:firstColumn="1" w:lastColumn="0" w:noHBand="0" w:noVBand="1"/>
        <w:tblCaption w:val="Approval of Additional Sites for Delivery of Approved Collaborative Provision "/>
        <w:tblDescription w:val="Actions for the Approval of Additional Sites for Delivery of Approved Collaborative Provision "/>
      </w:tblPr>
      <w:tblGrid>
        <w:gridCol w:w="737"/>
        <w:gridCol w:w="8891"/>
      </w:tblGrid>
      <w:tr w:rsidR="00D77A7B" w14:paraId="0FC45BD1"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4" w:type="dxa"/>
            <w:tcBorders>
              <w:top w:val="single" w:sz="4" w:space="0" w:color="4472C4" w:themeColor="accent5"/>
            </w:tcBorders>
          </w:tcPr>
          <w:p w14:paraId="44274D21" w14:textId="77777777" w:rsidR="00D77A7B" w:rsidRPr="00F0391B" w:rsidRDefault="00D77A7B" w:rsidP="0075267F">
            <w:pPr>
              <w:pStyle w:val="BodyText1"/>
            </w:pPr>
            <w:r w:rsidRPr="00F0391B">
              <w:t>Step</w:t>
            </w:r>
          </w:p>
        </w:tc>
        <w:tc>
          <w:tcPr>
            <w:tcW w:w="8924" w:type="dxa"/>
            <w:tcBorders>
              <w:top w:val="single" w:sz="4" w:space="0" w:color="4472C4" w:themeColor="accent5"/>
            </w:tcBorders>
          </w:tcPr>
          <w:p w14:paraId="32C6CD72" w14:textId="77777777" w:rsidR="00D77A7B" w:rsidRPr="00F0391B"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F0391B">
              <w:t>Action</w:t>
            </w:r>
          </w:p>
        </w:tc>
      </w:tr>
      <w:tr w:rsidR="00D77A7B" w14:paraId="6C8D0B48"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B032CC0" w14:textId="77777777" w:rsidR="00D77A7B" w:rsidRPr="00F0391B" w:rsidRDefault="00D77A7B" w:rsidP="0075267F">
            <w:pPr>
              <w:pStyle w:val="BodyText1"/>
            </w:pPr>
            <w:r w:rsidRPr="00F0391B">
              <w:t>1</w:t>
            </w:r>
          </w:p>
        </w:tc>
        <w:tc>
          <w:tcPr>
            <w:tcW w:w="8924" w:type="dxa"/>
          </w:tcPr>
          <w:p w14:paraId="43D8BB0F" w14:textId="2569763D"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Alert Registry to the additional location (email </w:t>
            </w:r>
            <w:hyperlink r:id="rId91" w:history="1">
              <w:r w:rsidR="00450135" w:rsidRPr="00766A88">
                <w:rPr>
                  <w:rStyle w:val="Hyperlink"/>
                  <w:szCs w:val="22"/>
                </w:rPr>
                <w:t>reviewsandpartnerships@hud.ac.uk</w:t>
              </w:r>
            </w:hyperlink>
            <w:r>
              <w:t>)</w:t>
            </w:r>
          </w:p>
        </w:tc>
      </w:tr>
      <w:tr w:rsidR="00D77A7B" w14:paraId="74587CF8"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79F6CB61" w14:textId="77777777" w:rsidR="00D77A7B" w:rsidRPr="00F0391B" w:rsidRDefault="00D77A7B" w:rsidP="0075267F">
            <w:pPr>
              <w:pStyle w:val="BodyText1"/>
            </w:pPr>
            <w:r w:rsidRPr="00F0391B">
              <w:t>2</w:t>
            </w:r>
          </w:p>
        </w:tc>
        <w:tc>
          <w:tcPr>
            <w:tcW w:w="8924" w:type="dxa"/>
          </w:tcPr>
          <w:p w14:paraId="0BE53CC1"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will advise you about what you need to do, normally advising you to visit the site using the Risk assessment form as a guide</w:t>
            </w:r>
          </w:p>
        </w:tc>
      </w:tr>
      <w:tr w:rsidR="00D77A7B" w14:paraId="6E98BC55"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1BF3387" w14:textId="77777777" w:rsidR="00D77A7B" w:rsidRPr="00F0391B" w:rsidRDefault="00D77A7B" w:rsidP="0075267F">
            <w:pPr>
              <w:pStyle w:val="BodyText1"/>
            </w:pPr>
            <w:r w:rsidRPr="00F0391B">
              <w:t>3</w:t>
            </w:r>
          </w:p>
        </w:tc>
        <w:tc>
          <w:tcPr>
            <w:tcW w:w="8924" w:type="dxa"/>
          </w:tcPr>
          <w:p w14:paraId="1F287838" w14:textId="3C9EF8B0"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After the visit submit the Risk Assessment form including photographic evidence to </w:t>
            </w:r>
            <w:hyperlink r:id="rId92" w:history="1">
              <w:r w:rsidR="00450135" w:rsidRPr="00766A88">
                <w:rPr>
                  <w:rStyle w:val="Hyperlink"/>
                  <w:szCs w:val="22"/>
                </w:rPr>
                <w:t>reviewsandpartnerships@hud.ac.uk</w:t>
              </w:r>
            </w:hyperlink>
            <w:r>
              <w:t xml:space="preserve"> </w:t>
            </w:r>
          </w:p>
        </w:tc>
      </w:tr>
      <w:tr w:rsidR="00D77A7B" w14:paraId="0A02505D"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747DFE5D" w14:textId="77777777" w:rsidR="00D77A7B" w:rsidRPr="00F0391B" w:rsidRDefault="00D77A7B" w:rsidP="0075267F">
            <w:pPr>
              <w:pStyle w:val="BodyText1"/>
            </w:pPr>
            <w:r w:rsidRPr="00F0391B">
              <w:t>4</w:t>
            </w:r>
          </w:p>
        </w:tc>
        <w:tc>
          <w:tcPr>
            <w:tcW w:w="8924" w:type="dxa"/>
          </w:tcPr>
          <w:p w14:paraId="20942ECC"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SCCP will approve the new location if it meets the following criteria:</w:t>
            </w:r>
          </w:p>
          <w:p w14:paraId="6FD40912" w14:textId="77777777" w:rsidR="00D77A7B" w:rsidRPr="00C21E95"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C21E95">
              <w:t>1.</w:t>
            </w:r>
            <w:r w:rsidRPr="00C21E95">
              <w:tab/>
              <w:t>There has been no change in access to learning resources</w:t>
            </w:r>
            <w:r>
              <w:t>.</w:t>
            </w:r>
          </w:p>
          <w:p w14:paraId="346CE3E3" w14:textId="77777777" w:rsidR="00D77A7B" w:rsidRPr="00C21E95"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C21E95">
              <w:t>2.</w:t>
            </w:r>
            <w:r w:rsidRPr="00C21E95">
              <w:tab/>
              <w:t>There have been no organisational changes</w:t>
            </w:r>
            <w:r>
              <w:t>.</w:t>
            </w:r>
          </w:p>
          <w:p w14:paraId="506F481E" w14:textId="77777777" w:rsidR="00D77A7B" w:rsidRPr="00C21E95"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C21E95">
              <w:t>3.</w:t>
            </w:r>
            <w:r w:rsidRPr="00C21E95">
              <w:tab/>
              <w:t>There have been no changes in staff</w:t>
            </w:r>
            <w:r>
              <w:t>.</w:t>
            </w:r>
          </w:p>
          <w:p w14:paraId="582E79C5"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rsidRPr="00C21E95">
              <w:t>4.</w:t>
            </w:r>
            <w:r w:rsidRPr="00C21E95">
              <w:tab/>
              <w:t>No changes affecting the funding of student numbers.</w:t>
            </w:r>
          </w:p>
        </w:tc>
      </w:tr>
      <w:tr w:rsidR="00D77A7B" w14:paraId="19C936AF"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bottom w:val="nil"/>
            </w:tcBorders>
          </w:tcPr>
          <w:p w14:paraId="15D1B271" w14:textId="77777777" w:rsidR="00D77A7B" w:rsidRPr="00F0391B" w:rsidRDefault="00D77A7B" w:rsidP="0075267F">
            <w:pPr>
              <w:pStyle w:val="BodyText1"/>
            </w:pPr>
            <w:r w:rsidRPr="00F0391B">
              <w:t>5</w:t>
            </w:r>
          </w:p>
        </w:tc>
        <w:tc>
          <w:tcPr>
            <w:tcW w:w="8924" w:type="dxa"/>
            <w:tcBorders>
              <w:bottom w:val="nil"/>
            </w:tcBorders>
          </w:tcPr>
          <w:p w14:paraId="28B74470"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Registry will notify you of any decision following SCCP</w:t>
            </w:r>
          </w:p>
        </w:tc>
      </w:tr>
      <w:tr w:rsidR="00D77A7B" w14:paraId="589E5C56" w14:textId="77777777" w:rsidTr="0075267F">
        <w:tc>
          <w:tcPr>
            <w:cnfStyle w:val="001000000000" w:firstRow="0" w:lastRow="0" w:firstColumn="1" w:lastColumn="0" w:oddVBand="0" w:evenVBand="0" w:oddHBand="0" w:evenHBand="0" w:firstRowFirstColumn="0" w:firstRowLastColumn="0" w:lastRowFirstColumn="0" w:lastRowLastColumn="0"/>
            <w:tcW w:w="9628" w:type="dxa"/>
            <w:gridSpan w:val="2"/>
            <w:tcBorders>
              <w:top w:val="nil"/>
              <w:bottom w:val="single" w:sz="4" w:space="0" w:color="4472C4" w:themeColor="accent5"/>
              <w:right w:val="single" w:sz="4" w:space="0" w:color="4472C4" w:themeColor="accent5"/>
            </w:tcBorders>
          </w:tcPr>
          <w:p w14:paraId="5743A1AD" w14:textId="77777777" w:rsidR="00D77A7B" w:rsidRDefault="00D77A7B" w:rsidP="0075267F">
            <w:pPr>
              <w:pStyle w:val="BodyText1"/>
            </w:pPr>
            <w:r>
              <w:t xml:space="preserve">Note: </w:t>
            </w:r>
            <w:r w:rsidRPr="00C84A8A">
              <w:t>Once approved, the new delivery location/premises will align with the normal revalidation cycle</w:t>
            </w:r>
          </w:p>
        </w:tc>
      </w:tr>
    </w:tbl>
    <w:p w14:paraId="4E493E10" w14:textId="77777777" w:rsidR="00D77A7B" w:rsidRDefault="00D77A7B" w:rsidP="00D77A7B">
      <w:pPr>
        <w:pStyle w:val="HeadingB"/>
      </w:pPr>
      <w:bookmarkStart w:id="409" w:name="_Section_W:_MANAGEMENT"/>
      <w:bookmarkEnd w:id="409"/>
    </w:p>
    <w:p w14:paraId="6ADEB816" w14:textId="77777777" w:rsidR="00D77A7B" w:rsidRDefault="00D77A7B" w:rsidP="00D77A7B">
      <w:pPr>
        <w:rPr>
          <w:rFonts w:cs="Arial"/>
          <w:b/>
          <w:color w:val="4472C4" w:themeColor="accent5"/>
          <w:sz w:val="32"/>
        </w:rPr>
      </w:pPr>
      <w:r>
        <w:br w:type="page"/>
      </w:r>
    </w:p>
    <w:p w14:paraId="7D4920BF" w14:textId="77777777" w:rsidR="00D77A7B" w:rsidRPr="00C416BB" w:rsidRDefault="00D77A7B" w:rsidP="00D77A7B">
      <w:pPr>
        <w:pStyle w:val="HeadingB"/>
      </w:pPr>
      <w:bookmarkStart w:id="410" w:name="merge"/>
      <w:bookmarkStart w:id="411" w:name="_Toc64194224"/>
      <w:bookmarkStart w:id="412" w:name="_Toc64292458"/>
      <w:bookmarkStart w:id="413" w:name="_Toc139965756"/>
      <w:bookmarkEnd w:id="410"/>
      <w:r>
        <w:lastRenderedPageBreak/>
        <w:t>PI Mergers with Another Institution</w:t>
      </w:r>
      <w:bookmarkEnd w:id="411"/>
      <w:bookmarkEnd w:id="412"/>
      <w:bookmarkEnd w:id="413"/>
    </w:p>
    <w:p w14:paraId="797A29DB" w14:textId="77777777" w:rsidR="00D77A7B" w:rsidRDefault="00D77A7B" w:rsidP="00D77A7B">
      <w:pPr>
        <w:pStyle w:val="BodyText1"/>
      </w:pPr>
      <w:r>
        <w:t>If a PI merges with another institution, this may cause issues affecting the management of CP such as:</w:t>
      </w:r>
    </w:p>
    <w:p w14:paraId="5EA4BB1B" w14:textId="77777777" w:rsidR="00D77A7B" w:rsidRPr="00914C7F" w:rsidRDefault="00D77A7B" w:rsidP="00D77A7B">
      <w:pPr>
        <w:pStyle w:val="Bodybullet"/>
      </w:pPr>
      <w:r w:rsidRPr="00914C7F">
        <w:t xml:space="preserve">The creation of </w:t>
      </w:r>
      <w:r>
        <w:t xml:space="preserve">a </w:t>
      </w:r>
      <w:r w:rsidRPr="00914C7F">
        <w:t>new legal body and the implications for existing contracts of collaboration;</w:t>
      </w:r>
    </w:p>
    <w:p w14:paraId="70AAE115" w14:textId="77777777" w:rsidR="00D77A7B" w:rsidRPr="00914C7F" w:rsidRDefault="00D77A7B" w:rsidP="00D77A7B">
      <w:pPr>
        <w:pStyle w:val="Bodybullet"/>
      </w:pPr>
      <w:r w:rsidRPr="00914C7F">
        <w:t xml:space="preserve">Issues related </w:t>
      </w:r>
      <w:r>
        <w:t xml:space="preserve">to </w:t>
      </w:r>
      <w:r w:rsidRPr="00914C7F">
        <w:t>the number and use of DALOs and ILOs;</w:t>
      </w:r>
    </w:p>
    <w:p w14:paraId="6689E082" w14:textId="77777777" w:rsidR="00D77A7B" w:rsidRPr="00914C7F" w:rsidRDefault="00D77A7B" w:rsidP="00D77A7B">
      <w:pPr>
        <w:pStyle w:val="Bodybullet"/>
      </w:pPr>
      <w:r w:rsidRPr="00914C7F">
        <w:t xml:space="preserve">The approval of </w:t>
      </w:r>
      <w:r>
        <w:t>s</w:t>
      </w:r>
      <w:r w:rsidRPr="00914C7F">
        <w:t>taff not already authorised to teach on</w:t>
      </w:r>
      <w:r>
        <w:t xml:space="preserve"> the</w:t>
      </w:r>
      <w:r w:rsidRPr="00914C7F">
        <w:t xml:space="preserve"> provision;</w:t>
      </w:r>
    </w:p>
    <w:p w14:paraId="5276BB0F" w14:textId="77777777" w:rsidR="00D77A7B" w:rsidRPr="00914C7F" w:rsidRDefault="00D77A7B" w:rsidP="00D77A7B">
      <w:pPr>
        <w:pStyle w:val="Bodybullet"/>
      </w:pPr>
      <w:r w:rsidRPr="00914C7F">
        <w:t>The approval of new sites;</w:t>
      </w:r>
    </w:p>
    <w:p w14:paraId="2FF31481" w14:textId="77777777" w:rsidR="00D77A7B" w:rsidRPr="00914C7F" w:rsidRDefault="00D77A7B" w:rsidP="00D77A7B">
      <w:pPr>
        <w:pStyle w:val="Bodybullet"/>
      </w:pPr>
      <w:r w:rsidRPr="00914C7F">
        <w:t xml:space="preserve">The approval of </w:t>
      </w:r>
      <w:r>
        <w:t xml:space="preserve">new </w:t>
      </w:r>
      <w:r w:rsidRPr="00914C7F">
        <w:t>Computing and Library facilities;</w:t>
      </w:r>
    </w:p>
    <w:p w14:paraId="1B665B7A" w14:textId="77777777" w:rsidR="00D77A7B" w:rsidRPr="00914C7F" w:rsidRDefault="00D77A7B" w:rsidP="00D77A7B">
      <w:pPr>
        <w:pStyle w:val="Bodybullet"/>
      </w:pPr>
      <w:r w:rsidRPr="00914C7F">
        <w:t xml:space="preserve">The management of </w:t>
      </w:r>
      <w:r>
        <w:t>quality</w:t>
      </w:r>
      <w:r w:rsidRPr="00914C7F">
        <w:t>.</w:t>
      </w:r>
    </w:p>
    <w:p w14:paraId="40D01D27" w14:textId="77777777" w:rsidR="00D77A7B" w:rsidRDefault="00D77A7B" w:rsidP="00D77A7B">
      <w:pPr>
        <w:pStyle w:val="BodyText1"/>
      </w:pPr>
      <w:r>
        <w:t xml:space="preserve">If you hear that a PI will be undergoing </w:t>
      </w:r>
      <w:r w:rsidRPr="00914C7F">
        <w:t>a merger</w:t>
      </w:r>
      <w:r>
        <w:t>:</w:t>
      </w:r>
    </w:p>
    <w:tbl>
      <w:tblPr>
        <w:tblStyle w:val="ListTable3-Accent5"/>
        <w:tblW w:w="0" w:type="auto"/>
        <w:tblLook w:val="04A0" w:firstRow="1" w:lastRow="0" w:firstColumn="1" w:lastColumn="0" w:noHBand="0" w:noVBand="1"/>
        <w:tblCaption w:val="PI Mergers with Another Institution"/>
        <w:tblDescription w:val="Actions to follow if a PI Mergers with Another Institution"/>
      </w:tblPr>
      <w:tblGrid>
        <w:gridCol w:w="737"/>
        <w:gridCol w:w="8891"/>
      </w:tblGrid>
      <w:tr w:rsidR="00D77A7B" w14:paraId="40D99343"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4" w:type="dxa"/>
          </w:tcPr>
          <w:p w14:paraId="0AFB461A" w14:textId="77777777" w:rsidR="00D77A7B" w:rsidRPr="00F0391B" w:rsidRDefault="00D77A7B" w:rsidP="0075267F">
            <w:pPr>
              <w:pStyle w:val="BodyText1"/>
            </w:pPr>
            <w:r w:rsidRPr="00F0391B">
              <w:t>Step</w:t>
            </w:r>
          </w:p>
        </w:tc>
        <w:tc>
          <w:tcPr>
            <w:tcW w:w="8924" w:type="dxa"/>
          </w:tcPr>
          <w:p w14:paraId="64BCFA42" w14:textId="77777777" w:rsidR="00D77A7B" w:rsidRPr="00F0391B"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F0391B">
              <w:t>Action</w:t>
            </w:r>
          </w:p>
        </w:tc>
      </w:tr>
      <w:tr w:rsidR="00D77A7B" w14:paraId="7FC1BC15"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5F350A5" w14:textId="77777777" w:rsidR="00D77A7B" w:rsidRPr="00F0391B" w:rsidRDefault="00D77A7B" w:rsidP="0075267F">
            <w:pPr>
              <w:pStyle w:val="BodyText1"/>
            </w:pPr>
            <w:r w:rsidRPr="00F0391B">
              <w:t>1</w:t>
            </w:r>
          </w:p>
        </w:tc>
        <w:tc>
          <w:tcPr>
            <w:tcW w:w="8924" w:type="dxa"/>
          </w:tcPr>
          <w:p w14:paraId="1269CBF2" w14:textId="3D99F2FD"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Contact Registry (email: </w:t>
            </w:r>
            <w:hyperlink r:id="rId93" w:history="1">
              <w:r w:rsidR="00450135" w:rsidRPr="00766A88">
                <w:rPr>
                  <w:rStyle w:val="Hyperlink"/>
                  <w:szCs w:val="22"/>
                </w:rPr>
                <w:t>reviewsandpartnerships@hud.ac.uk</w:t>
              </w:r>
            </w:hyperlink>
            <w:r>
              <w:t>) as soon as possible and include any relevant details, such as when the merger is expected to be completed and who the merger will be with.</w:t>
            </w:r>
          </w:p>
        </w:tc>
      </w:tr>
      <w:tr w:rsidR="00D77A7B" w14:paraId="2A8D7AB5"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4659622C" w14:textId="77777777" w:rsidR="00D77A7B" w:rsidRPr="00F0391B" w:rsidRDefault="00D77A7B" w:rsidP="0075267F">
            <w:pPr>
              <w:pStyle w:val="BodyText1"/>
            </w:pPr>
            <w:r w:rsidRPr="00F0391B">
              <w:t>2</w:t>
            </w:r>
          </w:p>
        </w:tc>
        <w:tc>
          <w:tcPr>
            <w:tcW w:w="8924" w:type="dxa"/>
          </w:tcPr>
          <w:p w14:paraId="6E18053A"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will note relevant dates on the Collaborative Provision Schedule and alert SCCP to the event.</w:t>
            </w:r>
          </w:p>
        </w:tc>
      </w:tr>
      <w:tr w:rsidR="00D77A7B" w14:paraId="6FDAA64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10A93651" w14:textId="77777777" w:rsidR="00D77A7B" w:rsidRPr="00F0391B" w:rsidRDefault="00D77A7B" w:rsidP="0075267F">
            <w:pPr>
              <w:pStyle w:val="BodyText1"/>
            </w:pPr>
            <w:r w:rsidRPr="00F0391B">
              <w:t>3</w:t>
            </w:r>
          </w:p>
        </w:tc>
        <w:tc>
          <w:tcPr>
            <w:tcW w:w="8924" w:type="dxa"/>
          </w:tcPr>
          <w:p w14:paraId="46957C9E" w14:textId="787E88F2"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Once the merger is complete, forward confirmation of this from the PI to Registry (email: </w:t>
            </w:r>
            <w:hyperlink r:id="rId94" w:history="1">
              <w:r w:rsidR="00450135" w:rsidRPr="00766A88">
                <w:rPr>
                  <w:rStyle w:val="Hyperlink"/>
                  <w:szCs w:val="22"/>
                </w:rPr>
                <w:t>reviewsandpartnerships@hud.ac.uk</w:t>
              </w:r>
            </w:hyperlink>
            <w:r>
              <w:t xml:space="preserve">) </w:t>
            </w:r>
          </w:p>
        </w:tc>
      </w:tr>
      <w:tr w:rsidR="00D77A7B" w14:paraId="4578574B" w14:textId="77777777" w:rsidTr="0075267F">
        <w:tc>
          <w:tcPr>
            <w:cnfStyle w:val="001000000000" w:firstRow="0" w:lastRow="0" w:firstColumn="1" w:lastColumn="0" w:oddVBand="0" w:evenVBand="0" w:oddHBand="0" w:evenHBand="0" w:firstRowFirstColumn="0" w:firstRowLastColumn="0" w:lastRowFirstColumn="0" w:lastRowLastColumn="0"/>
            <w:tcW w:w="704" w:type="dxa"/>
          </w:tcPr>
          <w:p w14:paraId="32297BFC" w14:textId="77777777" w:rsidR="00D77A7B" w:rsidRPr="00F0391B" w:rsidRDefault="00D77A7B" w:rsidP="0075267F">
            <w:pPr>
              <w:pStyle w:val="BodyText1"/>
            </w:pPr>
            <w:r w:rsidRPr="00F0391B">
              <w:t>4</w:t>
            </w:r>
          </w:p>
        </w:tc>
        <w:tc>
          <w:tcPr>
            <w:tcW w:w="8924" w:type="dxa"/>
          </w:tcPr>
          <w:p w14:paraId="7C8640FE"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gistry will arrange an Institutional Approval and Validation event at the newly created institution in the academic year following the merger.</w:t>
            </w:r>
          </w:p>
        </w:tc>
      </w:tr>
      <w:tr w:rsidR="00D77A7B" w14:paraId="0E84D808"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34B9BE60" w14:textId="77777777" w:rsidR="00D77A7B" w:rsidRPr="00F0391B" w:rsidRDefault="00D77A7B" w:rsidP="0075267F">
            <w:pPr>
              <w:pStyle w:val="BodyText1"/>
            </w:pPr>
            <w:r w:rsidRPr="00F0391B">
              <w:t>5</w:t>
            </w:r>
          </w:p>
        </w:tc>
        <w:tc>
          <w:tcPr>
            <w:tcW w:w="8924" w:type="dxa"/>
          </w:tcPr>
          <w:p w14:paraId="54C93274"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In the period of time between the merger and before the Approval and Validation event:</w:t>
            </w:r>
          </w:p>
          <w:p w14:paraId="45A17437" w14:textId="77777777" w:rsidR="00D77A7B" w:rsidRPr="00D564DF"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D564DF">
              <w:t>The new institution must submit a proposal outlining the management of the provision and whether there are any additional members of teaching staff or facilities to be approved</w:t>
            </w:r>
            <w:r>
              <w:t>;</w:t>
            </w:r>
          </w:p>
          <w:p w14:paraId="5DF44748" w14:textId="77777777" w:rsidR="00D77A7B" w:rsidRPr="00DE79BA"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5C5D64">
              <w:t>A</w:t>
            </w:r>
            <w:r w:rsidRPr="002818A3">
              <w:t xml:space="preserve">dditional </w:t>
            </w:r>
            <w:r w:rsidRPr="00DE41E7">
              <w:t>teaching staff</w:t>
            </w:r>
            <w:r w:rsidRPr="00D56B6F">
              <w:t xml:space="preserve"> CV(s) should be submitted to the relevant School Board for approval and noted at SCCP</w:t>
            </w:r>
            <w:r>
              <w:t>;</w:t>
            </w:r>
          </w:p>
          <w:p w14:paraId="7F5F852C" w14:textId="77777777" w:rsidR="00D77A7B" w:rsidRPr="00D564DF" w:rsidRDefault="00D77A7B" w:rsidP="0075267F">
            <w:pPr>
              <w:pStyle w:val="Bodybullet"/>
              <w:cnfStyle w:val="000000100000" w:firstRow="0" w:lastRow="0" w:firstColumn="0" w:lastColumn="0" w:oddVBand="0" w:evenVBand="0" w:oddHBand="1" w:evenHBand="0" w:firstRowFirstColumn="0" w:firstRowLastColumn="0" w:lastRowFirstColumn="0" w:lastRowLastColumn="0"/>
            </w:pPr>
            <w:r w:rsidRPr="00DE79BA">
              <w:t>Representatives from the School, Registry and Computing and Library Services will visit any new sites to assess suitability</w:t>
            </w:r>
            <w:r>
              <w:t xml:space="preserve"> either before or during an event and submit a report;</w:t>
            </w:r>
          </w:p>
        </w:tc>
      </w:tr>
    </w:tbl>
    <w:p w14:paraId="196065E1" w14:textId="77777777" w:rsidR="00D77A7B" w:rsidRDefault="00D77A7B" w:rsidP="00D77A7B">
      <w:pPr>
        <w:pStyle w:val="HeadingB"/>
      </w:pPr>
      <w:bookmarkStart w:id="414" w:name="_Section_X:_OVERSIGHT"/>
      <w:bookmarkStart w:id="415" w:name="_Toc471747065"/>
      <w:bookmarkEnd w:id="414"/>
    </w:p>
    <w:p w14:paraId="22311A58" w14:textId="77777777" w:rsidR="00D77A7B" w:rsidRDefault="00D77A7B" w:rsidP="00D77A7B">
      <w:pPr>
        <w:rPr>
          <w:rFonts w:cs="Arial"/>
          <w:b/>
          <w:color w:val="4472C4" w:themeColor="accent5"/>
          <w:sz w:val="32"/>
        </w:rPr>
      </w:pPr>
      <w:r>
        <w:br w:type="page"/>
      </w:r>
    </w:p>
    <w:p w14:paraId="50CC5EE2" w14:textId="77777777" w:rsidR="00D77A7B" w:rsidRPr="00C416BB" w:rsidRDefault="00D77A7B" w:rsidP="00D77A7B">
      <w:pPr>
        <w:pStyle w:val="HeadingB"/>
      </w:pPr>
      <w:bookmarkStart w:id="416" w:name="publicity"/>
      <w:bookmarkStart w:id="417" w:name="qualsrerch"/>
      <w:bookmarkStart w:id="418" w:name="_Toc64194225"/>
      <w:bookmarkStart w:id="419" w:name="_Toc64292459"/>
      <w:bookmarkStart w:id="420" w:name="_Toc139965757"/>
      <w:bookmarkEnd w:id="416"/>
      <w:bookmarkEnd w:id="417"/>
      <w:r>
        <w:lastRenderedPageBreak/>
        <w:t xml:space="preserve">Monitoring </w:t>
      </w:r>
      <w:r w:rsidRPr="00C416BB">
        <w:t xml:space="preserve">Publicity Produced </w:t>
      </w:r>
      <w:r>
        <w:t>b</w:t>
      </w:r>
      <w:r w:rsidRPr="00C416BB">
        <w:t>y Collaborative Partners</w:t>
      </w:r>
      <w:bookmarkEnd w:id="418"/>
      <w:bookmarkEnd w:id="419"/>
      <w:bookmarkEnd w:id="420"/>
      <w:r w:rsidRPr="00C416BB">
        <w:t xml:space="preserve"> </w:t>
      </w:r>
      <w:bookmarkEnd w:id="415"/>
    </w:p>
    <w:p w14:paraId="4B60F7CA" w14:textId="77777777" w:rsidR="00D77A7B" w:rsidRDefault="00D77A7B" w:rsidP="00D77A7B">
      <w:pPr>
        <w:pStyle w:val="BodyText1"/>
      </w:pPr>
      <w:r>
        <w:t>The contract of collaboration states that information relating to the course issued by the PI must have prior approval from the relevant school on behalf of the University. DALOs should take the following steps to make sure any marketing material is correct:</w:t>
      </w:r>
    </w:p>
    <w:tbl>
      <w:tblPr>
        <w:tblStyle w:val="ListTable3-Accent5"/>
        <w:tblW w:w="0" w:type="auto"/>
        <w:tblLook w:val="04A0" w:firstRow="1" w:lastRow="0" w:firstColumn="1" w:lastColumn="0" w:noHBand="0" w:noVBand="1"/>
        <w:tblCaption w:val="Monitoring Publicity Produced by Collaborative Partners "/>
        <w:tblDescription w:val="Actions to Monitor Publicity Produced by Collaborative Partners "/>
      </w:tblPr>
      <w:tblGrid>
        <w:gridCol w:w="737"/>
        <w:gridCol w:w="8891"/>
      </w:tblGrid>
      <w:tr w:rsidR="00D77A7B" w14:paraId="27F0EF43"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50" w:type="dxa"/>
            <w:tcBorders>
              <w:top w:val="single" w:sz="4" w:space="0" w:color="4472C4" w:themeColor="accent5"/>
            </w:tcBorders>
          </w:tcPr>
          <w:p w14:paraId="620EEB9A" w14:textId="77777777" w:rsidR="00D77A7B" w:rsidRPr="00B358E5" w:rsidRDefault="00D77A7B" w:rsidP="0075267F">
            <w:pPr>
              <w:pStyle w:val="BodyText1"/>
              <w:rPr>
                <w:bCs w:val="0"/>
              </w:rPr>
            </w:pPr>
            <w:r w:rsidRPr="00B358E5">
              <w:rPr>
                <w:bCs w:val="0"/>
              </w:rPr>
              <w:t>Step</w:t>
            </w:r>
          </w:p>
        </w:tc>
        <w:tc>
          <w:tcPr>
            <w:tcW w:w="8978" w:type="dxa"/>
            <w:tcBorders>
              <w:top w:val="single" w:sz="4" w:space="0" w:color="4472C4" w:themeColor="accent5"/>
            </w:tcBorders>
          </w:tcPr>
          <w:p w14:paraId="7171705F" w14:textId="77777777" w:rsidR="00D77A7B" w:rsidRPr="00B358E5" w:rsidRDefault="00D77A7B" w:rsidP="0075267F">
            <w:pPr>
              <w:pStyle w:val="BodyText1"/>
              <w:cnfStyle w:val="100000000000" w:firstRow="1" w:lastRow="0" w:firstColumn="0" w:lastColumn="0" w:oddVBand="0" w:evenVBand="0" w:oddHBand="0" w:evenHBand="0" w:firstRowFirstColumn="0" w:firstRowLastColumn="0" w:lastRowFirstColumn="0" w:lastRowLastColumn="0"/>
              <w:rPr>
                <w:bCs w:val="0"/>
              </w:rPr>
            </w:pPr>
            <w:r w:rsidRPr="00B358E5">
              <w:rPr>
                <w:bCs w:val="0"/>
              </w:rPr>
              <w:t>Action</w:t>
            </w:r>
          </w:p>
        </w:tc>
      </w:tr>
      <w:tr w:rsidR="00D77A7B" w14:paraId="640EE3F5"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0" w:type="dxa"/>
          </w:tcPr>
          <w:p w14:paraId="6117B5D4" w14:textId="77777777" w:rsidR="00D77A7B" w:rsidRPr="00B358E5" w:rsidRDefault="00D77A7B" w:rsidP="0075267F">
            <w:pPr>
              <w:pStyle w:val="BodyText1"/>
              <w:rPr>
                <w:bCs w:val="0"/>
              </w:rPr>
            </w:pPr>
            <w:r w:rsidRPr="00B358E5">
              <w:rPr>
                <w:bCs w:val="0"/>
              </w:rPr>
              <w:t>1</w:t>
            </w:r>
          </w:p>
        </w:tc>
        <w:tc>
          <w:tcPr>
            <w:tcW w:w="8978" w:type="dxa"/>
          </w:tcPr>
          <w:p w14:paraId="65A773B5"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Make sure the PI is aware that the University is responsible for correct publicity material and review all material at </w:t>
            </w:r>
            <w:r w:rsidRPr="003E7FD5">
              <w:t>the draft stage</w:t>
            </w:r>
            <w:r>
              <w:t xml:space="preserve"> ahead of issue. Agree a timetable for this.</w:t>
            </w:r>
          </w:p>
        </w:tc>
      </w:tr>
      <w:tr w:rsidR="00D77A7B" w14:paraId="42E99E46" w14:textId="77777777" w:rsidTr="0075267F">
        <w:tc>
          <w:tcPr>
            <w:cnfStyle w:val="001000000000" w:firstRow="0" w:lastRow="0" w:firstColumn="1" w:lastColumn="0" w:oddVBand="0" w:evenVBand="0" w:oddHBand="0" w:evenHBand="0" w:firstRowFirstColumn="0" w:firstRowLastColumn="0" w:lastRowFirstColumn="0" w:lastRowLastColumn="0"/>
            <w:tcW w:w="650" w:type="dxa"/>
          </w:tcPr>
          <w:p w14:paraId="2A4C1BDA" w14:textId="77777777" w:rsidR="00D77A7B" w:rsidRPr="00B358E5" w:rsidRDefault="00D77A7B" w:rsidP="0075267F">
            <w:pPr>
              <w:pStyle w:val="BodyText1"/>
              <w:rPr>
                <w:bCs w:val="0"/>
              </w:rPr>
            </w:pPr>
            <w:r w:rsidRPr="00B358E5">
              <w:rPr>
                <w:bCs w:val="0"/>
              </w:rPr>
              <w:t>2</w:t>
            </w:r>
          </w:p>
        </w:tc>
        <w:tc>
          <w:tcPr>
            <w:tcW w:w="8978" w:type="dxa"/>
          </w:tcPr>
          <w:p w14:paraId="44D5389C"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Review (with ILO support) the PI’s website and prospectus regularly (at the very least, annually) to make sure it accurately reflects the nature and content of the course as well as outcomes and benefits.</w:t>
            </w:r>
          </w:p>
        </w:tc>
      </w:tr>
      <w:tr w:rsidR="00D77A7B" w14:paraId="0AF99FFF"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0" w:type="dxa"/>
          </w:tcPr>
          <w:p w14:paraId="1769C8F6" w14:textId="77777777" w:rsidR="00D77A7B" w:rsidRPr="00B358E5" w:rsidRDefault="00D77A7B" w:rsidP="0075267F">
            <w:pPr>
              <w:pStyle w:val="BodyText1"/>
              <w:rPr>
                <w:bCs w:val="0"/>
              </w:rPr>
            </w:pPr>
            <w:r w:rsidRPr="00B358E5">
              <w:rPr>
                <w:bCs w:val="0"/>
              </w:rPr>
              <w:t>3</w:t>
            </w:r>
          </w:p>
        </w:tc>
        <w:tc>
          <w:tcPr>
            <w:tcW w:w="8978" w:type="dxa"/>
          </w:tcPr>
          <w:p w14:paraId="504F3D90"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The material </w:t>
            </w:r>
            <w:r w:rsidRPr="003E7FD5">
              <w:t>must</w:t>
            </w:r>
            <w:r w:rsidRPr="00C81BEB">
              <w:t xml:space="preserve"> </w:t>
            </w:r>
            <w:r>
              <w:t>say</w:t>
            </w:r>
            <w:r w:rsidRPr="00C81BEB">
              <w:t xml:space="preserve"> that the qualification </w:t>
            </w:r>
            <w:r>
              <w:t>of</w:t>
            </w:r>
            <w:r w:rsidRPr="00C81BEB">
              <w:t xml:space="preserve"> successful student</w:t>
            </w:r>
            <w:r>
              <w:t>s</w:t>
            </w:r>
            <w:r w:rsidRPr="00C81BEB">
              <w:t xml:space="preserve"> ‘is an award of the University of Huddersfield’</w:t>
            </w:r>
            <w:r>
              <w:t>. This</w:t>
            </w:r>
            <w:r w:rsidRPr="00C81BEB">
              <w:t xml:space="preserve"> statement should clearly be associated with the award in question rather than appear as (for example) a header or footer on a page in which awards other than those of this University are described</w:t>
            </w:r>
            <w:r>
              <w:t xml:space="preserve">. The PI should not use the wording: </w:t>
            </w:r>
            <w:r w:rsidRPr="00C81BEB">
              <w:t>’</w:t>
            </w:r>
            <w:r>
              <w:t>In partnership with the University of Huddersfield’ or ‘Validated by the University of Huddersfield’</w:t>
            </w:r>
          </w:p>
        </w:tc>
      </w:tr>
      <w:tr w:rsidR="00D77A7B" w14:paraId="306CAC15" w14:textId="77777777" w:rsidTr="0075267F">
        <w:tc>
          <w:tcPr>
            <w:cnfStyle w:val="001000000000" w:firstRow="0" w:lastRow="0" w:firstColumn="1" w:lastColumn="0" w:oddVBand="0" w:evenVBand="0" w:oddHBand="0" w:evenHBand="0" w:firstRowFirstColumn="0" w:firstRowLastColumn="0" w:lastRowFirstColumn="0" w:lastRowLastColumn="0"/>
            <w:tcW w:w="650" w:type="dxa"/>
          </w:tcPr>
          <w:p w14:paraId="257BB595" w14:textId="77777777" w:rsidR="00D77A7B" w:rsidRPr="00B358E5" w:rsidRDefault="00D77A7B" w:rsidP="0075267F">
            <w:pPr>
              <w:pStyle w:val="BodyText1"/>
              <w:rPr>
                <w:bCs w:val="0"/>
              </w:rPr>
            </w:pPr>
            <w:r w:rsidRPr="00B358E5">
              <w:rPr>
                <w:bCs w:val="0"/>
              </w:rPr>
              <w:t>4</w:t>
            </w:r>
          </w:p>
        </w:tc>
        <w:tc>
          <w:tcPr>
            <w:tcW w:w="8978" w:type="dxa"/>
          </w:tcPr>
          <w:p w14:paraId="79759F49" w14:textId="000E4B15" w:rsidR="00D77A7B" w:rsidRPr="00EF7A47" w:rsidRDefault="00D77A7B" w:rsidP="00063D3F">
            <w:pPr>
              <w:pStyle w:val="BodyText1"/>
              <w:cnfStyle w:val="000000000000" w:firstRow="0" w:lastRow="0" w:firstColumn="0" w:lastColumn="0" w:oddVBand="0" w:evenVBand="0" w:oddHBand="0" w:evenHBand="0" w:firstRowFirstColumn="0" w:firstRowLastColumn="0" w:lastRowFirstColumn="0" w:lastRowLastColumn="0"/>
              <w:rPr>
                <w:color w:val="0000FF"/>
                <w:sz w:val="23"/>
                <w:szCs w:val="23"/>
                <w:u w:val="single"/>
              </w:rPr>
            </w:pPr>
            <w:r>
              <w:t>In publicity material, t</w:t>
            </w:r>
            <w:r w:rsidRPr="00C81BEB">
              <w:t>he statement that an award is that of the University of Huddersfield should be accompanied by a reproduction of the University logo in an approved form</w:t>
            </w:r>
            <w:r>
              <w:t xml:space="preserve"> – schools can send the following link to PIs:</w:t>
            </w:r>
            <w:r w:rsidR="00063D3F">
              <w:t xml:space="preserve"> </w:t>
            </w:r>
            <w:hyperlink r:id="rId95" w:history="1">
              <w:r w:rsidR="00063D3F" w:rsidRPr="00063D3F">
                <w:rPr>
                  <w:rStyle w:val="Hyperlink"/>
                </w:rPr>
                <w:t>Brand Guidelines</w:t>
              </w:r>
            </w:hyperlink>
          </w:p>
        </w:tc>
      </w:tr>
      <w:tr w:rsidR="00D77A7B" w14:paraId="200EBB6D"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0" w:type="dxa"/>
          </w:tcPr>
          <w:p w14:paraId="54125F25" w14:textId="77777777" w:rsidR="00D77A7B" w:rsidRPr="00B358E5" w:rsidRDefault="00D77A7B" w:rsidP="0075267F">
            <w:pPr>
              <w:pStyle w:val="BodyText1"/>
              <w:rPr>
                <w:bCs w:val="0"/>
              </w:rPr>
            </w:pPr>
            <w:r w:rsidRPr="00B358E5">
              <w:rPr>
                <w:bCs w:val="0"/>
              </w:rPr>
              <w:t>5</w:t>
            </w:r>
          </w:p>
        </w:tc>
        <w:tc>
          <w:tcPr>
            <w:tcW w:w="8978" w:type="dxa"/>
          </w:tcPr>
          <w:p w14:paraId="5FD8ED26"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If publicity material is not in English, DALOs should ask for a translation before publication</w:t>
            </w:r>
          </w:p>
        </w:tc>
      </w:tr>
      <w:tr w:rsidR="00D77A7B" w14:paraId="549A622F" w14:textId="77777777" w:rsidTr="0075267F">
        <w:tc>
          <w:tcPr>
            <w:cnfStyle w:val="001000000000" w:firstRow="0" w:lastRow="0" w:firstColumn="1" w:lastColumn="0" w:oddVBand="0" w:evenVBand="0" w:oddHBand="0" w:evenHBand="0" w:firstRowFirstColumn="0" w:firstRowLastColumn="0" w:lastRowFirstColumn="0" w:lastRowLastColumn="0"/>
            <w:tcW w:w="9628" w:type="dxa"/>
            <w:gridSpan w:val="2"/>
            <w:tcBorders>
              <w:bottom w:val="single" w:sz="4" w:space="0" w:color="4472C4" w:themeColor="accent5"/>
              <w:right w:val="single" w:sz="4" w:space="0" w:color="4472C4" w:themeColor="accent5"/>
            </w:tcBorders>
          </w:tcPr>
          <w:p w14:paraId="7038F84C" w14:textId="77777777" w:rsidR="00D77A7B" w:rsidRDefault="00D77A7B" w:rsidP="0075267F">
            <w:pPr>
              <w:pStyle w:val="BodyText1"/>
              <w:rPr>
                <w:bCs w:val="0"/>
              </w:rPr>
            </w:pPr>
            <w:r>
              <w:rPr>
                <w:bCs w:val="0"/>
              </w:rPr>
              <w:t>Note: if you have</w:t>
            </w:r>
            <w:r w:rsidRPr="005C5D64">
              <w:rPr>
                <w:bCs w:val="0"/>
              </w:rPr>
              <w:t xml:space="preserve"> </w:t>
            </w:r>
            <w:r>
              <w:rPr>
                <w:bCs w:val="0"/>
              </w:rPr>
              <w:t xml:space="preserve">any </w:t>
            </w:r>
            <w:r w:rsidRPr="005C5D64">
              <w:rPr>
                <w:bCs w:val="0"/>
              </w:rPr>
              <w:t>serious concern</w:t>
            </w:r>
            <w:r>
              <w:rPr>
                <w:bCs w:val="0"/>
              </w:rPr>
              <w:t>s</w:t>
            </w:r>
            <w:r w:rsidRPr="005C5D64">
              <w:rPr>
                <w:bCs w:val="0"/>
              </w:rPr>
              <w:t xml:space="preserve"> about publicity material which cannot be resolved </w:t>
            </w:r>
            <w:r>
              <w:rPr>
                <w:bCs w:val="0"/>
              </w:rPr>
              <w:t xml:space="preserve">via </w:t>
            </w:r>
            <w:r w:rsidRPr="005C5D64">
              <w:rPr>
                <w:bCs w:val="0"/>
              </w:rPr>
              <w:t>discussion</w:t>
            </w:r>
            <w:r>
              <w:rPr>
                <w:bCs w:val="0"/>
              </w:rPr>
              <w:t xml:space="preserve">, notify </w:t>
            </w:r>
            <w:r w:rsidRPr="005C5D64">
              <w:rPr>
                <w:bCs w:val="0"/>
              </w:rPr>
              <w:t>the PVC (T&amp;L)</w:t>
            </w:r>
            <w:r>
              <w:rPr>
                <w:bCs w:val="0"/>
              </w:rPr>
              <w:t>.</w:t>
            </w:r>
          </w:p>
        </w:tc>
      </w:tr>
    </w:tbl>
    <w:p w14:paraId="41B5988A" w14:textId="77777777" w:rsidR="00D77A7B" w:rsidRDefault="00D77A7B" w:rsidP="00D77A7B">
      <w:pPr>
        <w:pStyle w:val="HeadingB"/>
      </w:pPr>
      <w:bookmarkStart w:id="421" w:name="_Section_Z:_The"/>
      <w:bookmarkStart w:id="422" w:name="_Toc471747067"/>
      <w:bookmarkEnd w:id="421"/>
    </w:p>
    <w:p w14:paraId="6EA9BC73" w14:textId="77777777" w:rsidR="00D77A7B" w:rsidRDefault="00D77A7B" w:rsidP="00D77A7B">
      <w:pPr>
        <w:rPr>
          <w:rFonts w:cs="Arial"/>
          <w:b/>
          <w:color w:val="4472C4" w:themeColor="accent5"/>
          <w:sz w:val="32"/>
        </w:rPr>
      </w:pPr>
      <w:r>
        <w:br w:type="page"/>
      </w:r>
    </w:p>
    <w:p w14:paraId="00AF6B36" w14:textId="77777777" w:rsidR="00D77A7B" w:rsidRPr="00833F30" w:rsidRDefault="00D77A7B" w:rsidP="00D77A7B">
      <w:pPr>
        <w:pStyle w:val="HeadingB"/>
      </w:pPr>
      <w:bookmarkStart w:id="423" w:name="_Toc64194226"/>
      <w:bookmarkStart w:id="424" w:name="_Toc64292460"/>
      <w:bookmarkStart w:id="425" w:name="_Toc139965758"/>
      <w:r w:rsidRPr="00833F30">
        <w:lastRenderedPageBreak/>
        <w:t xml:space="preserve">Research Qualifications and Culture for Staff at </w:t>
      </w:r>
      <w:bookmarkEnd w:id="422"/>
      <w:r w:rsidRPr="00833F30">
        <w:t>PIs</w:t>
      </w:r>
      <w:bookmarkEnd w:id="423"/>
      <w:bookmarkEnd w:id="424"/>
      <w:bookmarkEnd w:id="425"/>
    </w:p>
    <w:p w14:paraId="64B0AB97" w14:textId="77777777" w:rsidR="00D77A7B" w:rsidRPr="00833F30" w:rsidRDefault="00D77A7B" w:rsidP="00D77A7B">
      <w:pPr>
        <w:pStyle w:val="BodyText1"/>
      </w:pPr>
      <w:r w:rsidRPr="00833F30">
        <w:t xml:space="preserve">The University’s collaborative provision (CP) Strategy states that the “University will enter into partnerships with educational organisations of high standing that will contribute to the University’s mission and complement the University’s International and Research Strategies.” (see section </w:t>
      </w:r>
      <w:hyperlink w:anchor="assess" w:history="1">
        <w:r w:rsidRPr="00EF7A47">
          <w:t>How Strategies are assessed in CP Arrangements</w:t>
        </w:r>
      </w:hyperlink>
      <w:r w:rsidRPr="00833F30">
        <w:t xml:space="preserve"> for CP strategy).</w:t>
      </w:r>
    </w:p>
    <w:p w14:paraId="68B3A9CE" w14:textId="77777777" w:rsidR="00D77A7B" w:rsidRPr="00E62935" w:rsidRDefault="00D77A7B" w:rsidP="00D77A7B">
      <w:pPr>
        <w:pStyle w:val="BodyText1"/>
      </w:pPr>
      <w:r>
        <w:t>Validation events check:</w:t>
      </w:r>
    </w:p>
    <w:p w14:paraId="4F8622FF" w14:textId="77777777" w:rsidR="00D77A7B" w:rsidRPr="00E62935" w:rsidRDefault="00D77A7B" w:rsidP="00D77A7B">
      <w:pPr>
        <w:pStyle w:val="Bodybullet"/>
      </w:pPr>
      <w:r w:rsidRPr="00E62935">
        <w:t>The level of qualifications and teaching experience at HE level;</w:t>
      </w:r>
    </w:p>
    <w:p w14:paraId="67F95E56" w14:textId="77777777" w:rsidR="00D77A7B" w:rsidRPr="00E62935" w:rsidRDefault="00D77A7B" w:rsidP="00D77A7B">
      <w:pPr>
        <w:pStyle w:val="Bodybullet"/>
      </w:pPr>
      <w:r w:rsidRPr="00E62935">
        <w:t>The level of research and scholarly activity undertaken already;</w:t>
      </w:r>
    </w:p>
    <w:p w14:paraId="64A4F0F1" w14:textId="77777777" w:rsidR="00D77A7B" w:rsidRPr="00E62935" w:rsidRDefault="00D77A7B" w:rsidP="00D77A7B">
      <w:pPr>
        <w:pStyle w:val="Bodybullet"/>
      </w:pPr>
      <w:r w:rsidRPr="00E62935">
        <w:t xml:space="preserve">Their potential for the publication of one article </w:t>
      </w:r>
      <w:r w:rsidRPr="00E62935">
        <w:rPr>
          <w:i/>
          <w:iCs/>
        </w:rPr>
        <w:t>or equivalent relevant output</w:t>
      </w:r>
      <w:r w:rsidRPr="00E62935">
        <w:t>, related to the subject area being taught, per year per partnership;</w:t>
      </w:r>
    </w:p>
    <w:p w14:paraId="26BC3661" w14:textId="77777777" w:rsidR="00D77A7B" w:rsidRPr="00E62935" w:rsidRDefault="00D77A7B" w:rsidP="00D77A7B">
      <w:pPr>
        <w:pStyle w:val="Bodybullet"/>
      </w:pPr>
      <w:r w:rsidRPr="00E62935">
        <w:t>Their potential for HEA recognition.</w:t>
      </w:r>
    </w:p>
    <w:p w14:paraId="1D7EDF23" w14:textId="77777777" w:rsidR="00D77A7B" w:rsidRDefault="00D77A7B" w:rsidP="00D77A7B">
      <w:pPr>
        <w:pStyle w:val="BodyText1"/>
      </w:pPr>
      <w:r>
        <w:t xml:space="preserve">To make sure HE ethos continues to develop at HEIs, </w:t>
      </w:r>
      <w:r w:rsidRPr="00E62935">
        <w:t>the DALO (or ILO</w:t>
      </w:r>
      <w:r>
        <w:t>) should a</w:t>
      </w:r>
      <w:r w:rsidRPr="00E62935">
        <w:t>dvis</w:t>
      </w:r>
      <w:r>
        <w:t>e</w:t>
      </w:r>
      <w:r w:rsidRPr="00E62935">
        <w:t xml:space="preserve"> partners of</w:t>
      </w:r>
      <w:r>
        <w:t xml:space="preserve"> </w:t>
      </w:r>
      <w:r w:rsidRPr="00E62935">
        <w:t xml:space="preserve">the support available from the School or University, including, for example, the availability of research material on </w:t>
      </w:r>
      <w:r>
        <w:t>the VLE</w:t>
      </w:r>
      <w:r w:rsidRPr="00E62935">
        <w:t xml:space="preserve"> or of relevant staff development activities which may include research level qualifications and/or, workshops for HEA recognition</w:t>
      </w:r>
      <w:r>
        <w:t>:</w:t>
      </w:r>
    </w:p>
    <w:p w14:paraId="27430886" w14:textId="77777777" w:rsidR="00D77A7B" w:rsidRPr="00E62935" w:rsidRDefault="00D77A7B" w:rsidP="00D77A7B">
      <w:pPr>
        <w:pStyle w:val="Bodybullet"/>
      </w:pPr>
      <w:r>
        <w:t>En</w:t>
      </w:r>
      <w:r w:rsidRPr="00E62935">
        <w:t>courag</w:t>
      </w:r>
      <w:r>
        <w:t>e</w:t>
      </w:r>
      <w:r w:rsidRPr="00E62935">
        <w:t xml:space="preserve"> membership of School Research centres to help staff at Partner Institutions to engage in joint research activity</w:t>
      </w:r>
      <w:r>
        <w:t>;</w:t>
      </w:r>
    </w:p>
    <w:p w14:paraId="51AAC91B" w14:textId="77777777" w:rsidR="00D77A7B" w:rsidRDefault="00D77A7B" w:rsidP="00D77A7B">
      <w:pPr>
        <w:pStyle w:val="Bodybullet"/>
      </w:pPr>
      <w:r>
        <w:t>M</w:t>
      </w:r>
      <w:r w:rsidRPr="00E62935">
        <w:t>onitor</w:t>
      </w:r>
      <w:r>
        <w:t xml:space="preserve"> these activities</w:t>
      </w:r>
      <w:r w:rsidRPr="00E62935">
        <w:t xml:space="preserve"> as part of the on-going discussions </w:t>
      </w:r>
      <w:r>
        <w:t>with</w:t>
      </w:r>
      <w:r w:rsidRPr="00E62935">
        <w:t xml:space="preserve"> the PI as well as via the partner’s own internal processes (i.e. appraisal)</w:t>
      </w:r>
      <w:r>
        <w:t>;</w:t>
      </w:r>
    </w:p>
    <w:p w14:paraId="1FF1F524" w14:textId="77777777" w:rsidR="00D77A7B" w:rsidRDefault="00D77A7B" w:rsidP="00D77A7B">
      <w:pPr>
        <w:pStyle w:val="Bodybullet"/>
      </w:pPr>
      <w:r>
        <w:t>Comment on</w:t>
      </w:r>
      <w:r w:rsidRPr="00E62935">
        <w:t xml:space="preserve"> research initiatives </w:t>
      </w:r>
      <w:r>
        <w:t>at PIs</w:t>
      </w:r>
      <w:r w:rsidRPr="00E62935">
        <w:t xml:space="preserve"> as part of the Annual Evaluation Process. </w:t>
      </w:r>
    </w:p>
    <w:p w14:paraId="205621E0" w14:textId="77777777" w:rsidR="00D77A7B" w:rsidRDefault="00D77A7B" w:rsidP="00D77A7B">
      <w:pPr>
        <w:rPr>
          <w:rFonts w:cs="Arial"/>
          <w:b/>
          <w:color w:val="4472C4" w:themeColor="accent5"/>
          <w:sz w:val="32"/>
        </w:rPr>
      </w:pPr>
      <w:r>
        <w:br w:type="page"/>
      </w:r>
    </w:p>
    <w:p w14:paraId="235E3FE8" w14:textId="77777777" w:rsidR="00D77A7B" w:rsidRDefault="00D77A7B" w:rsidP="00D77A7B">
      <w:pPr>
        <w:pStyle w:val="HeadingB"/>
      </w:pPr>
      <w:bookmarkStart w:id="426" w:name="mtr"/>
      <w:bookmarkStart w:id="427" w:name="_Toc64194227"/>
      <w:bookmarkStart w:id="428" w:name="_Toc64292461"/>
      <w:bookmarkStart w:id="429" w:name="_Toc139965759"/>
      <w:bookmarkEnd w:id="426"/>
      <w:r>
        <w:lastRenderedPageBreak/>
        <w:t>Mid-term R</w:t>
      </w:r>
      <w:r w:rsidRPr="00C81BEB">
        <w:t>eview</w:t>
      </w:r>
      <w:r>
        <w:t>s</w:t>
      </w:r>
      <w:bookmarkEnd w:id="427"/>
      <w:bookmarkEnd w:id="428"/>
      <w:bookmarkEnd w:id="429"/>
    </w:p>
    <w:p w14:paraId="71C65D3A" w14:textId="77777777" w:rsidR="00D77A7B" w:rsidRPr="00C81BEB" w:rsidRDefault="00D77A7B" w:rsidP="00D77A7B">
      <w:pPr>
        <w:pStyle w:val="BodyText1"/>
        <w:rPr>
          <w:bCs/>
        </w:rPr>
      </w:pPr>
      <w:r>
        <w:t>A Mid-term review is how</w:t>
      </w:r>
      <w:r w:rsidRPr="00C81BEB">
        <w:t xml:space="preserve"> the University reviews the compliance of an individual collaborative arrangement </w:t>
      </w:r>
      <w:r>
        <w:t>against</w:t>
      </w:r>
      <w:r w:rsidRPr="00C81BEB">
        <w:t xml:space="preserve"> the quality assurance framework. Each collaborative arrangement is normally subject to a mid-term review in the </w:t>
      </w:r>
      <w:r w:rsidRPr="006D44FA">
        <w:rPr>
          <w:b/>
        </w:rPr>
        <w:t>third year</w:t>
      </w:r>
      <w:r w:rsidRPr="00C81BEB">
        <w:t xml:space="preserve"> of the five year approval period.</w:t>
      </w:r>
    </w:p>
    <w:p w14:paraId="61F371E1" w14:textId="77777777" w:rsidR="00D77A7B" w:rsidRDefault="00D77A7B" w:rsidP="00D77A7B">
      <w:pPr>
        <w:pStyle w:val="BodyText1"/>
      </w:pPr>
      <w:r>
        <w:t xml:space="preserve">A </w:t>
      </w:r>
      <w:r w:rsidRPr="00C81BEB">
        <w:t xml:space="preserve">Mid-term review </w:t>
      </w:r>
      <w:r>
        <w:t>is organised by the</w:t>
      </w:r>
      <w:r w:rsidRPr="00C81BEB">
        <w:t xml:space="preserve"> School </w:t>
      </w:r>
      <w:r>
        <w:t xml:space="preserve">responsible for the CP and is normally desk-based, involving a thorough quality check of relevant documents and carried out by a </w:t>
      </w:r>
      <w:r w:rsidRPr="00C81BEB">
        <w:t>representative of the SCCP and Registry</w:t>
      </w:r>
      <w:r>
        <w:t xml:space="preserve"> staff</w:t>
      </w:r>
      <w:r w:rsidRPr="00C81BEB">
        <w:t xml:space="preserve">. </w:t>
      </w:r>
      <w:r>
        <w:t>It</w:t>
      </w:r>
      <w:r w:rsidRPr="00C81BEB">
        <w:t xml:space="preserve"> examine</w:t>
      </w:r>
      <w:r>
        <w:t>s</w:t>
      </w:r>
      <w:r w:rsidRPr="00C81BEB">
        <w:t xml:space="preserve"> standard document</w:t>
      </w:r>
      <w:r>
        <w:t>s</w:t>
      </w:r>
      <w:r w:rsidRPr="00C81BEB">
        <w:t xml:space="preserve"> which support the quality assurance framework </w:t>
      </w:r>
      <w:r>
        <w:t>including:</w:t>
      </w:r>
      <w:r w:rsidRPr="00C81BEB">
        <w:t xml:space="preserve"> </w:t>
      </w:r>
    </w:p>
    <w:p w14:paraId="5364AFA9" w14:textId="77777777" w:rsidR="00D77A7B" w:rsidRDefault="00D77A7B" w:rsidP="00D77A7B">
      <w:pPr>
        <w:pStyle w:val="Bodybullet"/>
      </w:pPr>
      <w:r w:rsidRPr="00C81BEB">
        <w:t>records of Student Panel meetings</w:t>
      </w:r>
      <w:r>
        <w:t>;</w:t>
      </w:r>
    </w:p>
    <w:p w14:paraId="58B3C7F3" w14:textId="77777777" w:rsidR="00D77A7B" w:rsidRDefault="00D77A7B" w:rsidP="00D77A7B">
      <w:pPr>
        <w:pStyle w:val="Bodybullet"/>
      </w:pPr>
      <w:r w:rsidRPr="00C81BEB">
        <w:t>Course Committee minutes</w:t>
      </w:r>
      <w:r>
        <w:t>;</w:t>
      </w:r>
    </w:p>
    <w:p w14:paraId="040AA227" w14:textId="77777777" w:rsidR="00D77A7B" w:rsidRDefault="00D77A7B" w:rsidP="00D77A7B">
      <w:pPr>
        <w:pStyle w:val="Bodybullet"/>
      </w:pPr>
      <w:r w:rsidRPr="00C81BEB">
        <w:t>external examiner reports and responses</w:t>
      </w:r>
      <w:r>
        <w:t>;</w:t>
      </w:r>
    </w:p>
    <w:p w14:paraId="26FB62B9" w14:textId="77777777" w:rsidR="00D77A7B" w:rsidRDefault="00D77A7B" w:rsidP="00D77A7B">
      <w:pPr>
        <w:pStyle w:val="Bodybullet"/>
      </w:pPr>
      <w:r w:rsidRPr="00C81BEB">
        <w:t>annual evaluation reports</w:t>
      </w:r>
      <w:r>
        <w:t>;</w:t>
      </w:r>
    </w:p>
    <w:p w14:paraId="150721A9" w14:textId="77777777" w:rsidR="00D77A7B" w:rsidRDefault="00D77A7B" w:rsidP="00D77A7B">
      <w:pPr>
        <w:pStyle w:val="Bodybullet"/>
      </w:pPr>
      <w:r w:rsidRPr="00C81BEB">
        <w:t>approval of additional staff from the partner institution teaching on the provision</w:t>
      </w:r>
      <w:r>
        <w:t>;</w:t>
      </w:r>
    </w:p>
    <w:p w14:paraId="4DA30AB0" w14:textId="77777777" w:rsidR="00D77A7B" w:rsidRDefault="00D77A7B" w:rsidP="00D77A7B">
      <w:pPr>
        <w:pStyle w:val="Bodybullet"/>
      </w:pPr>
      <w:r w:rsidRPr="00C81BEB">
        <w:t xml:space="preserve">minutes of DALO visits and Annual Executive meetings. </w:t>
      </w:r>
    </w:p>
    <w:p w14:paraId="02DDE7EB" w14:textId="77777777" w:rsidR="00D77A7B" w:rsidRPr="00C81BEB" w:rsidRDefault="00D77A7B" w:rsidP="00D77A7B">
      <w:pPr>
        <w:pStyle w:val="BodyText1"/>
      </w:pPr>
      <w:r>
        <w:t xml:space="preserve">SCCP approves the </w:t>
      </w:r>
      <w:r w:rsidRPr="00C81BEB">
        <w:t xml:space="preserve">report of the </w:t>
      </w:r>
      <w:r>
        <w:t>outcome</w:t>
      </w:r>
      <w:r w:rsidRPr="00C81BEB">
        <w:t>.</w:t>
      </w:r>
    </w:p>
    <w:p w14:paraId="1616DE04" w14:textId="77777777" w:rsidR="00D77A7B" w:rsidRDefault="00D77A7B" w:rsidP="00D77A7B">
      <w:pPr>
        <w:rPr>
          <w:rFonts w:cs="Arial"/>
          <w:b/>
          <w:color w:val="4472C4" w:themeColor="accent5"/>
          <w:sz w:val="32"/>
        </w:rPr>
      </w:pPr>
      <w:r>
        <w:br w:type="page"/>
      </w:r>
    </w:p>
    <w:p w14:paraId="0650096A" w14:textId="77777777" w:rsidR="00D77A7B" w:rsidRDefault="00D77A7B" w:rsidP="00D77A7B">
      <w:pPr>
        <w:pStyle w:val="HeadingB"/>
      </w:pPr>
      <w:bookmarkStart w:id="430" w:name="reval"/>
      <w:bookmarkStart w:id="431" w:name="_Toc64194228"/>
      <w:bookmarkStart w:id="432" w:name="_Toc64292462"/>
      <w:bookmarkStart w:id="433" w:name="_Toc139965760"/>
      <w:bookmarkEnd w:id="430"/>
      <w:r w:rsidRPr="00C81BEB">
        <w:lastRenderedPageBreak/>
        <w:t>Revalidation</w:t>
      </w:r>
      <w:bookmarkEnd w:id="431"/>
      <w:bookmarkEnd w:id="432"/>
      <w:bookmarkEnd w:id="433"/>
    </w:p>
    <w:p w14:paraId="4785D656" w14:textId="77777777" w:rsidR="00D77A7B" w:rsidRPr="00C81BEB" w:rsidRDefault="00D77A7B" w:rsidP="00D77A7B">
      <w:pPr>
        <w:pStyle w:val="BodyText1"/>
      </w:pPr>
      <w:r>
        <w:t xml:space="preserve">A revalidation </w:t>
      </w:r>
      <w:r w:rsidRPr="00C81BEB">
        <w:t xml:space="preserve">event </w:t>
      </w:r>
      <w:r>
        <w:t xml:space="preserve">takes place normally the academic year before a CP contract ends. A revalidation is normally conducted at the external institution – any deviation from this needs approval from the PVC (T&amp;L). The revalidation event </w:t>
      </w:r>
      <w:r w:rsidRPr="00C81BEB">
        <w:t>mirror</w:t>
      </w:r>
      <w:r>
        <w:t>s</w:t>
      </w:r>
      <w:r w:rsidRPr="00C81BEB">
        <w:t xml:space="preserve"> the procedures and documentation </w:t>
      </w:r>
      <w:r>
        <w:t>involved in</w:t>
      </w:r>
      <w:r w:rsidRPr="00C81BEB">
        <w:t xml:space="preserve"> the initial approval </w:t>
      </w:r>
      <w:r>
        <w:t>BUT asks for</w:t>
      </w:r>
      <w:r w:rsidRPr="00C81BEB">
        <w:t xml:space="preserve"> </w:t>
      </w:r>
      <w:r w:rsidRPr="007F3215">
        <w:rPr>
          <w:b/>
        </w:rPr>
        <w:t>a critical appraisal</w:t>
      </w:r>
      <w:r w:rsidRPr="00C81BEB">
        <w:t xml:space="preserve"> which analyses the performance of the course and the experience of the students in the validation period.</w:t>
      </w:r>
    </w:p>
    <w:p w14:paraId="484788F2" w14:textId="77777777" w:rsidR="00AA1722" w:rsidRDefault="00AA1722" w:rsidP="00D77A7B">
      <w:r>
        <w:br w:type="page"/>
      </w:r>
    </w:p>
    <w:p w14:paraId="7CE9696C" w14:textId="77777777" w:rsidR="00AA1722" w:rsidRDefault="00AA1722" w:rsidP="00AA1722">
      <w:pPr>
        <w:pStyle w:val="HeadingB"/>
      </w:pPr>
      <w:bookmarkStart w:id="434" w:name="_Toc139965761"/>
      <w:r>
        <w:lastRenderedPageBreak/>
        <w:t>Minor Amendments to Collaborative Provision Courses</w:t>
      </w:r>
      <w:bookmarkEnd w:id="434"/>
    </w:p>
    <w:p w14:paraId="17110DDF" w14:textId="123AFE14" w:rsidR="00AA1722" w:rsidRDefault="00C4072E" w:rsidP="00AA1722">
      <w:pPr>
        <w:rPr>
          <w:rFonts w:cs="Arial"/>
          <w:sz w:val="24"/>
        </w:rPr>
      </w:pPr>
      <w:r>
        <w:rPr>
          <w:rFonts w:cs="Arial"/>
          <w:sz w:val="24"/>
        </w:rPr>
        <w:t xml:space="preserve">Minor amendments to a course may include </w:t>
      </w:r>
      <w:r w:rsidR="008D6CE7">
        <w:rPr>
          <w:rFonts w:cs="Arial"/>
          <w:sz w:val="24"/>
        </w:rPr>
        <w:t xml:space="preserve">elements such as </w:t>
      </w:r>
      <w:r>
        <w:rPr>
          <w:rFonts w:cs="Arial"/>
          <w:sz w:val="24"/>
        </w:rPr>
        <w:t xml:space="preserve">a small amendment to </w:t>
      </w:r>
      <w:r w:rsidR="008D6CE7">
        <w:rPr>
          <w:rFonts w:cs="Arial"/>
          <w:sz w:val="24"/>
        </w:rPr>
        <w:t>an existing module.</w:t>
      </w:r>
      <w:r>
        <w:rPr>
          <w:rFonts w:cs="Arial"/>
          <w:sz w:val="24"/>
        </w:rPr>
        <w:t xml:space="preserve"> </w:t>
      </w:r>
      <w:r w:rsidR="00AA1722">
        <w:rPr>
          <w:rFonts w:cs="Arial"/>
          <w:sz w:val="24"/>
        </w:rPr>
        <w:t xml:space="preserve">If you wish to make a minor amendment to an existing Collaborative Provision course, </w:t>
      </w:r>
      <w:r w:rsidR="00C312C9">
        <w:rPr>
          <w:rFonts w:cs="Arial"/>
          <w:sz w:val="24"/>
        </w:rPr>
        <w:t>take the following steps:</w:t>
      </w:r>
    </w:p>
    <w:tbl>
      <w:tblPr>
        <w:tblStyle w:val="ListTable3-Accent5"/>
        <w:tblW w:w="0" w:type="auto"/>
        <w:tblLook w:val="04A0" w:firstRow="1" w:lastRow="0" w:firstColumn="1" w:lastColumn="0" w:noHBand="0" w:noVBand="1"/>
      </w:tblPr>
      <w:tblGrid>
        <w:gridCol w:w="737"/>
        <w:gridCol w:w="8891"/>
      </w:tblGrid>
      <w:tr w:rsidR="00AA1722" w:rsidRPr="00B358E5" w14:paraId="244325C1" w14:textId="77777777" w:rsidTr="00AA1722">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Borders>
              <w:top w:val="single" w:sz="4" w:space="0" w:color="4472C4" w:themeColor="accent5"/>
            </w:tcBorders>
          </w:tcPr>
          <w:p w14:paraId="4DE5FC51" w14:textId="77777777" w:rsidR="00AA1722" w:rsidRPr="00B358E5" w:rsidRDefault="00AA1722" w:rsidP="006739F2">
            <w:pPr>
              <w:pStyle w:val="BodyText1"/>
              <w:rPr>
                <w:bCs w:val="0"/>
              </w:rPr>
            </w:pPr>
            <w:r w:rsidRPr="00B358E5">
              <w:rPr>
                <w:bCs w:val="0"/>
              </w:rPr>
              <w:t>Step</w:t>
            </w:r>
          </w:p>
        </w:tc>
        <w:tc>
          <w:tcPr>
            <w:tcW w:w="8891" w:type="dxa"/>
            <w:tcBorders>
              <w:top w:val="single" w:sz="4" w:space="0" w:color="4472C4" w:themeColor="accent5"/>
            </w:tcBorders>
          </w:tcPr>
          <w:p w14:paraId="0B0D9CC0" w14:textId="77777777" w:rsidR="00AA1722" w:rsidRPr="00B358E5" w:rsidRDefault="00AA1722" w:rsidP="006739F2">
            <w:pPr>
              <w:pStyle w:val="BodyText1"/>
              <w:cnfStyle w:val="100000000000" w:firstRow="1" w:lastRow="0" w:firstColumn="0" w:lastColumn="0" w:oddVBand="0" w:evenVBand="0" w:oddHBand="0" w:evenHBand="0" w:firstRowFirstColumn="0" w:firstRowLastColumn="0" w:lastRowFirstColumn="0" w:lastRowLastColumn="0"/>
              <w:rPr>
                <w:bCs w:val="0"/>
              </w:rPr>
            </w:pPr>
            <w:r w:rsidRPr="00B358E5">
              <w:rPr>
                <w:bCs w:val="0"/>
              </w:rPr>
              <w:t>Action</w:t>
            </w:r>
          </w:p>
        </w:tc>
      </w:tr>
      <w:tr w:rsidR="00AA1722" w14:paraId="7E767726" w14:textId="77777777" w:rsidTr="00AA1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3F0C12D6" w14:textId="77777777" w:rsidR="00AA1722" w:rsidRPr="00B358E5" w:rsidRDefault="00AA1722" w:rsidP="006739F2">
            <w:pPr>
              <w:pStyle w:val="BodyText1"/>
              <w:rPr>
                <w:bCs w:val="0"/>
              </w:rPr>
            </w:pPr>
            <w:r w:rsidRPr="00B358E5">
              <w:rPr>
                <w:bCs w:val="0"/>
              </w:rPr>
              <w:t>1</w:t>
            </w:r>
          </w:p>
        </w:tc>
        <w:tc>
          <w:tcPr>
            <w:tcW w:w="8891" w:type="dxa"/>
          </w:tcPr>
          <w:p w14:paraId="4D3B7EA6" w14:textId="37401900" w:rsidR="00AA1722" w:rsidRDefault="00C312C9" w:rsidP="006739F2">
            <w:pPr>
              <w:pStyle w:val="BodyText1"/>
              <w:cnfStyle w:val="000000100000" w:firstRow="0" w:lastRow="0" w:firstColumn="0" w:lastColumn="0" w:oddVBand="0" w:evenVBand="0" w:oddHBand="1" w:evenHBand="0" w:firstRowFirstColumn="0" w:firstRowLastColumn="0" w:lastRowFirstColumn="0" w:lastRowLastColumn="0"/>
            </w:pPr>
            <w:r>
              <w:t xml:space="preserve">Email a proposal to </w:t>
            </w:r>
            <w:hyperlink r:id="rId96" w:history="1">
              <w:r w:rsidR="00450135" w:rsidRPr="00766A88">
                <w:rPr>
                  <w:rStyle w:val="Hyperlink"/>
                  <w:szCs w:val="22"/>
                </w:rPr>
                <w:t>reviewsandpartnerships@hud.ac.uk</w:t>
              </w:r>
            </w:hyperlink>
            <w:r w:rsidR="00AA1722">
              <w:t>.</w:t>
            </w:r>
          </w:p>
        </w:tc>
      </w:tr>
      <w:tr w:rsidR="00AA1722" w14:paraId="3159CBBC" w14:textId="77777777" w:rsidTr="00AA1722">
        <w:tc>
          <w:tcPr>
            <w:cnfStyle w:val="001000000000" w:firstRow="0" w:lastRow="0" w:firstColumn="1" w:lastColumn="0" w:oddVBand="0" w:evenVBand="0" w:oddHBand="0" w:evenHBand="0" w:firstRowFirstColumn="0" w:firstRowLastColumn="0" w:lastRowFirstColumn="0" w:lastRowLastColumn="0"/>
            <w:tcW w:w="737" w:type="dxa"/>
          </w:tcPr>
          <w:p w14:paraId="21C5ECA2" w14:textId="77777777" w:rsidR="00AA1722" w:rsidRPr="00B358E5" w:rsidRDefault="00AA1722" w:rsidP="006739F2">
            <w:pPr>
              <w:pStyle w:val="BodyText1"/>
              <w:rPr>
                <w:bCs w:val="0"/>
              </w:rPr>
            </w:pPr>
            <w:r w:rsidRPr="00B358E5">
              <w:rPr>
                <w:bCs w:val="0"/>
              </w:rPr>
              <w:t>2</w:t>
            </w:r>
          </w:p>
        </w:tc>
        <w:tc>
          <w:tcPr>
            <w:tcW w:w="8891" w:type="dxa"/>
          </w:tcPr>
          <w:p w14:paraId="4113D832" w14:textId="478C78D3" w:rsidR="00AA1722" w:rsidRDefault="00C312C9" w:rsidP="006739F2">
            <w:pPr>
              <w:pStyle w:val="BodyText1"/>
              <w:cnfStyle w:val="000000000000" w:firstRow="0" w:lastRow="0" w:firstColumn="0" w:lastColumn="0" w:oddVBand="0" w:evenVBand="0" w:oddHBand="0" w:evenHBand="0" w:firstRowFirstColumn="0" w:firstRowLastColumn="0" w:lastRowFirstColumn="0" w:lastRowLastColumn="0"/>
            </w:pPr>
            <w:r>
              <w:t>Depending on the change, the proposal will need to be approved or noted by Standing Committee of Collaborative Provision</w:t>
            </w:r>
          </w:p>
        </w:tc>
      </w:tr>
      <w:tr w:rsidR="00AA1722" w14:paraId="38443810" w14:textId="77777777" w:rsidTr="00AA1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5CE9AF68" w14:textId="77777777" w:rsidR="00AA1722" w:rsidRPr="00B358E5" w:rsidRDefault="00AA1722" w:rsidP="006739F2">
            <w:pPr>
              <w:pStyle w:val="BodyText1"/>
              <w:rPr>
                <w:bCs w:val="0"/>
              </w:rPr>
            </w:pPr>
            <w:r w:rsidRPr="00B358E5">
              <w:rPr>
                <w:bCs w:val="0"/>
              </w:rPr>
              <w:t>3</w:t>
            </w:r>
          </w:p>
        </w:tc>
        <w:tc>
          <w:tcPr>
            <w:tcW w:w="8891" w:type="dxa"/>
          </w:tcPr>
          <w:p w14:paraId="0BFB06E5" w14:textId="6A84BFDE" w:rsidR="00AA1722" w:rsidRDefault="00C312C9" w:rsidP="006739F2">
            <w:pPr>
              <w:pStyle w:val="BodyText1"/>
              <w:cnfStyle w:val="000000100000" w:firstRow="0" w:lastRow="0" w:firstColumn="0" w:lastColumn="0" w:oddVBand="0" w:evenVBand="0" w:oddHBand="1" w:evenHBand="0" w:firstRowFirstColumn="0" w:firstRowLastColumn="0" w:lastRowFirstColumn="0" w:lastRowLastColumn="0"/>
            </w:pPr>
            <w:r>
              <w:t>If the request is approved, Registry will provide instructions as requested by Standing Committee of Collaborative Provision</w:t>
            </w:r>
          </w:p>
        </w:tc>
      </w:tr>
      <w:tr w:rsidR="00AA1722" w:rsidRPr="00EF7A47" w14:paraId="6B7F5F89" w14:textId="77777777" w:rsidTr="00AA1722">
        <w:tc>
          <w:tcPr>
            <w:cnfStyle w:val="001000000000" w:firstRow="0" w:lastRow="0" w:firstColumn="1" w:lastColumn="0" w:oddVBand="0" w:evenVBand="0" w:oddHBand="0" w:evenHBand="0" w:firstRowFirstColumn="0" w:firstRowLastColumn="0" w:lastRowFirstColumn="0" w:lastRowLastColumn="0"/>
            <w:tcW w:w="737" w:type="dxa"/>
          </w:tcPr>
          <w:p w14:paraId="2C27927C" w14:textId="77777777" w:rsidR="00AA1722" w:rsidRPr="00B358E5" w:rsidRDefault="00AA1722" w:rsidP="006739F2">
            <w:pPr>
              <w:pStyle w:val="BodyText1"/>
              <w:rPr>
                <w:bCs w:val="0"/>
              </w:rPr>
            </w:pPr>
            <w:r w:rsidRPr="00B358E5">
              <w:rPr>
                <w:bCs w:val="0"/>
              </w:rPr>
              <w:t>4</w:t>
            </w:r>
          </w:p>
        </w:tc>
        <w:tc>
          <w:tcPr>
            <w:tcW w:w="8891" w:type="dxa"/>
          </w:tcPr>
          <w:p w14:paraId="65C0439B" w14:textId="77777777" w:rsidR="00712D4A" w:rsidRDefault="00712D4A" w:rsidP="006739F2">
            <w:pPr>
              <w:pStyle w:val="BodyText1"/>
              <w:cnfStyle w:val="000000000000" w:firstRow="0" w:lastRow="0" w:firstColumn="0" w:lastColumn="0" w:oddVBand="0" w:evenVBand="0" w:oddHBand="0" w:evenHBand="0" w:firstRowFirstColumn="0" w:firstRowLastColumn="0" w:lastRowFirstColumn="0" w:lastRowLastColumn="0"/>
            </w:pPr>
            <w:r>
              <w:t>The type of contract will dictate what level of event is carried out:</w:t>
            </w:r>
          </w:p>
          <w:p w14:paraId="1F5EACF5" w14:textId="2128DF07" w:rsidR="00712D4A" w:rsidRDefault="00712D4A" w:rsidP="005D4B91">
            <w:pPr>
              <w:pStyle w:val="BodyText1"/>
              <w:numPr>
                <w:ilvl w:val="0"/>
                <w:numId w:val="25"/>
              </w:numPr>
              <w:cnfStyle w:val="000000000000" w:firstRow="0" w:lastRow="0" w:firstColumn="0" w:lastColumn="0" w:oddVBand="0" w:evenVBand="0" w:oddHBand="0" w:evenHBand="0" w:firstRowFirstColumn="0" w:firstRowLastColumn="0" w:lastRowFirstColumn="0" w:lastRowLastColumn="0"/>
            </w:pPr>
            <w:r>
              <w:t>Usually ODUPLUS, Franchise and Validated contracts will mean the school carries out the event</w:t>
            </w:r>
            <w:r w:rsidR="00405C63">
              <w:t xml:space="preserve"> (see workflow below)</w:t>
            </w:r>
          </w:p>
          <w:p w14:paraId="052B5C44" w14:textId="1246C0D0" w:rsidR="00B42BC2" w:rsidRPr="00B42BC2" w:rsidRDefault="00712D4A" w:rsidP="00B42BC2">
            <w:pPr>
              <w:pStyle w:val="BodyText1"/>
              <w:numPr>
                <w:ilvl w:val="0"/>
                <w:numId w:val="25"/>
              </w:numPr>
              <w:cnfStyle w:val="000000000000" w:firstRow="0" w:lastRow="0" w:firstColumn="0" w:lastColumn="0" w:oddVBand="0" w:evenVBand="0" w:oddHBand="0" w:evenHBand="0" w:firstRowFirstColumn="0" w:firstRowLastColumn="0" w:lastRowFirstColumn="0" w:lastRowLastColumn="0"/>
              <w:rPr>
                <w:sz w:val="23"/>
                <w:szCs w:val="23"/>
                <w:u w:val="single"/>
              </w:rPr>
            </w:pPr>
            <w:r>
              <w:t xml:space="preserve">Designed and </w:t>
            </w:r>
            <w:r w:rsidR="00F576D1">
              <w:t>D</w:t>
            </w:r>
            <w:r>
              <w:t xml:space="preserve">elivered provision </w:t>
            </w:r>
            <w:r w:rsidR="00F576D1">
              <w:t xml:space="preserve">means SCCP </w:t>
            </w:r>
            <w:r w:rsidR="008D6CE7">
              <w:t xml:space="preserve">will confirm </w:t>
            </w:r>
            <w:r w:rsidR="00F576D1">
              <w:t>the validation event</w:t>
            </w:r>
            <w:r w:rsidR="00405C63">
              <w:t xml:space="preserve"> (see workflow below</w:t>
            </w:r>
            <w:r w:rsidR="00405C63" w:rsidRPr="00B42BC2">
              <w:t>)</w:t>
            </w:r>
          </w:p>
        </w:tc>
      </w:tr>
    </w:tbl>
    <w:p w14:paraId="558FF003" w14:textId="2F756C54" w:rsidR="00AA1722" w:rsidRDefault="00AA1722" w:rsidP="00AA1722">
      <w:pPr>
        <w:rPr>
          <w:rFonts w:cs="Arial"/>
          <w:sz w:val="24"/>
        </w:rPr>
      </w:pPr>
    </w:p>
    <w:p w14:paraId="747C8F3C" w14:textId="4980CA30" w:rsidR="00D77A7B" w:rsidRDefault="00712D4A" w:rsidP="00AD5C57">
      <w:pPr>
        <w:jc w:val="center"/>
      </w:pPr>
      <w:r>
        <w:object w:dxaOrig="7741" w:dyaOrig="9361" w14:anchorId="0CDEB54D">
          <v:shape id="_x0000_i1036" type="#_x0000_t75" style="width:351.75pt;height:425.25pt" o:ole="">
            <v:imagedata r:id="rId97" o:title=""/>
          </v:shape>
          <o:OLEObject Type="Embed" ProgID="Visio.Drawing.15" ShapeID="_x0000_i1036" DrawAspect="Content" ObjectID="_1794742106" r:id="rId98"/>
        </w:object>
      </w:r>
      <w:r w:rsidR="00D77A7B">
        <w:br w:type="page"/>
      </w:r>
    </w:p>
    <w:p w14:paraId="698FE383" w14:textId="77777777" w:rsidR="00D77A7B" w:rsidRPr="00871E23" w:rsidRDefault="00D77A7B" w:rsidP="00D77A7B">
      <w:pPr>
        <w:pStyle w:val="HeadingB"/>
      </w:pPr>
      <w:bookmarkStart w:id="435" w:name="exstrats"/>
      <w:bookmarkStart w:id="436" w:name="_Toc64194229"/>
      <w:bookmarkStart w:id="437" w:name="_Toc64292463"/>
      <w:bookmarkStart w:id="438" w:name="_Toc139965762"/>
      <w:bookmarkEnd w:id="435"/>
      <w:r w:rsidRPr="00871E23">
        <w:lastRenderedPageBreak/>
        <w:t>Exit Strategies</w:t>
      </w:r>
      <w:bookmarkEnd w:id="436"/>
      <w:bookmarkEnd w:id="437"/>
      <w:bookmarkEnd w:id="438"/>
    </w:p>
    <w:p w14:paraId="5017F606" w14:textId="77777777" w:rsidR="00D77A7B" w:rsidRDefault="00D77A7B" w:rsidP="00D77A7B">
      <w:pPr>
        <w:pStyle w:val="BodyText1"/>
      </w:pPr>
      <w:r>
        <w:t>Exit strategies are needed in the following situations:</w:t>
      </w:r>
    </w:p>
    <w:p w14:paraId="4246316D" w14:textId="77777777" w:rsidR="00D77A7B" w:rsidRPr="003349D2" w:rsidRDefault="00D77A7B" w:rsidP="00D77A7B">
      <w:pPr>
        <w:pStyle w:val="Bodybullet"/>
      </w:pPr>
      <w:r w:rsidRPr="003349D2">
        <w:t>following a notice to terminate a partnership, or</w:t>
      </w:r>
    </w:p>
    <w:p w14:paraId="19E2F5FF" w14:textId="77777777" w:rsidR="00D77A7B" w:rsidRDefault="00D77A7B" w:rsidP="00D77A7B">
      <w:pPr>
        <w:pStyle w:val="Bodybullet"/>
      </w:pPr>
      <w:r w:rsidRPr="003349D2">
        <w:t>where a contract reaches an end and there are no plans to continue the collaboration</w:t>
      </w:r>
    </w:p>
    <w:p w14:paraId="3303F17C" w14:textId="77777777" w:rsidR="00D77A7B" w:rsidRDefault="00D77A7B" w:rsidP="00D77A7B">
      <w:pPr>
        <w:pStyle w:val="BodyText1"/>
      </w:pPr>
      <w:r>
        <w:t>When a termination process is in place, the University’s responsibility and commitment to CP students will end when the final module is completed by the final student. An exit strategy makes sure that students on courses remain supported until they have completed their studies.</w:t>
      </w:r>
    </w:p>
    <w:tbl>
      <w:tblPr>
        <w:tblStyle w:val="ListTable3-Accent5"/>
        <w:tblW w:w="0" w:type="auto"/>
        <w:tblLook w:val="04A0" w:firstRow="1" w:lastRow="0" w:firstColumn="1" w:lastColumn="0" w:noHBand="0" w:noVBand="1"/>
        <w:tblCaption w:val="Exit strategies"/>
        <w:tblDescription w:val="Actions for exit strategies "/>
      </w:tblPr>
      <w:tblGrid>
        <w:gridCol w:w="737"/>
        <w:gridCol w:w="8891"/>
      </w:tblGrid>
      <w:tr w:rsidR="00D77A7B" w14:paraId="222D1C67" w14:textId="77777777" w:rsidTr="00833273">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37" w:type="dxa"/>
          </w:tcPr>
          <w:p w14:paraId="3953DE37" w14:textId="77777777" w:rsidR="00D77A7B" w:rsidRPr="00B358E5" w:rsidRDefault="00D77A7B" w:rsidP="0075267F">
            <w:pPr>
              <w:pStyle w:val="BodyText1"/>
            </w:pPr>
            <w:r w:rsidRPr="00B358E5">
              <w:t>Step</w:t>
            </w:r>
          </w:p>
        </w:tc>
        <w:tc>
          <w:tcPr>
            <w:tcW w:w="8891" w:type="dxa"/>
          </w:tcPr>
          <w:p w14:paraId="6180B859" w14:textId="77777777" w:rsidR="00D77A7B" w:rsidRPr="00B358E5" w:rsidRDefault="00D77A7B" w:rsidP="0075267F">
            <w:pPr>
              <w:pStyle w:val="BodyText1"/>
              <w:cnfStyle w:val="100000000000" w:firstRow="1" w:lastRow="0" w:firstColumn="0" w:lastColumn="0" w:oddVBand="0" w:evenVBand="0" w:oddHBand="0" w:evenHBand="0" w:firstRowFirstColumn="0" w:firstRowLastColumn="0" w:lastRowFirstColumn="0" w:lastRowLastColumn="0"/>
            </w:pPr>
            <w:r w:rsidRPr="00B358E5">
              <w:t>Action</w:t>
            </w:r>
          </w:p>
        </w:tc>
      </w:tr>
      <w:tr w:rsidR="00D77A7B" w14:paraId="76315B3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37A76EBD" w14:textId="77777777" w:rsidR="00D77A7B" w:rsidRPr="00B358E5" w:rsidRDefault="00D77A7B" w:rsidP="0075267F">
            <w:pPr>
              <w:pStyle w:val="BodyText1"/>
            </w:pPr>
            <w:r w:rsidRPr="00B358E5">
              <w:t>1</w:t>
            </w:r>
          </w:p>
        </w:tc>
        <w:tc>
          <w:tcPr>
            <w:tcW w:w="8891" w:type="dxa"/>
          </w:tcPr>
          <w:p w14:paraId="2D5021E7"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 xml:space="preserve">The DALO and ILO should work together to draft the exit strategy, following the template </w:t>
            </w:r>
            <w:hyperlink w:anchor="exstrtemp" w:history="1">
              <w:r w:rsidRPr="003D0556">
                <w:rPr>
                  <w:rStyle w:val="Hyperlink"/>
                </w:rPr>
                <w:t>below</w:t>
              </w:r>
            </w:hyperlink>
            <w:r>
              <w:rPr>
                <w:rStyle w:val="Hyperlink"/>
              </w:rPr>
              <w:t xml:space="preserve"> </w:t>
            </w:r>
          </w:p>
        </w:tc>
      </w:tr>
      <w:tr w:rsidR="00D77A7B" w14:paraId="379E1E1E"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5E84D43F" w14:textId="77777777" w:rsidR="00D77A7B" w:rsidRPr="00B358E5" w:rsidRDefault="00D77A7B" w:rsidP="0075267F">
            <w:pPr>
              <w:pStyle w:val="BodyText1"/>
            </w:pPr>
            <w:r w:rsidRPr="00B358E5">
              <w:t>2</w:t>
            </w:r>
          </w:p>
        </w:tc>
        <w:tc>
          <w:tcPr>
            <w:tcW w:w="8891" w:type="dxa"/>
          </w:tcPr>
          <w:p w14:paraId="28CF668E" w14:textId="2F8C1A29"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Once completed, the DALO or ILO should submit the exit strategy to Registry for approval at SCCP. They should email it to </w:t>
            </w:r>
            <w:hyperlink r:id="rId99" w:history="1">
              <w:r w:rsidR="001E5027" w:rsidRPr="00766A88">
                <w:rPr>
                  <w:rStyle w:val="Hyperlink"/>
                  <w:szCs w:val="22"/>
                </w:rPr>
                <w:t>reviewsandpartnerships@hud.ac.uk</w:t>
              </w:r>
            </w:hyperlink>
            <w:r>
              <w:t>.</w:t>
            </w:r>
          </w:p>
        </w:tc>
      </w:tr>
      <w:tr w:rsidR="00D77A7B" w14:paraId="3A4BF1E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47F63825" w14:textId="77777777" w:rsidR="00D77A7B" w:rsidRPr="00B358E5" w:rsidRDefault="00D77A7B" w:rsidP="0075267F">
            <w:pPr>
              <w:pStyle w:val="BodyText1"/>
            </w:pPr>
            <w:r w:rsidRPr="00B358E5">
              <w:t>3</w:t>
            </w:r>
          </w:p>
        </w:tc>
        <w:tc>
          <w:tcPr>
            <w:tcW w:w="8891" w:type="dxa"/>
          </w:tcPr>
          <w:p w14:paraId="4BD4B5B6"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SCCP will consider and approve the exit strategy.</w:t>
            </w:r>
          </w:p>
        </w:tc>
      </w:tr>
      <w:tr w:rsidR="00D77A7B" w14:paraId="10B5D637"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0E8B8B74" w14:textId="77777777" w:rsidR="00D77A7B" w:rsidRPr="00B358E5" w:rsidRDefault="00D77A7B" w:rsidP="0075267F">
            <w:pPr>
              <w:pStyle w:val="BodyText1"/>
            </w:pPr>
            <w:r w:rsidRPr="00B358E5">
              <w:t>4</w:t>
            </w:r>
          </w:p>
        </w:tc>
        <w:tc>
          <w:tcPr>
            <w:tcW w:w="8891" w:type="dxa"/>
          </w:tcPr>
          <w:p w14:paraId="1A718988"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Once approved SCCP notifies the DALO/ILO.</w:t>
            </w:r>
          </w:p>
        </w:tc>
      </w:tr>
      <w:tr w:rsidR="00D77A7B" w14:paraId="479DB31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2AE7AB1D" w14:textId="77777777" w:rsidR="00D77A7B" w:rsidRPr="00B358E5" w:rsidRDefault="00D77A7B" w:rsidP="0075267F">
            <w:pPr>
              <w:pStyle w:val="BodyText1"/>
            </w:pPr>
            <w:r w:rsidRPr="00B358E5">
              <w:t>5</w:t>
            </w:r>
          </w:p>
        </w:tc>
        <w:tc>
          <w:tcPr>
            <w:tcW w:w="8891" w:type="dxa"/>
          </w:tcPr>
          <w:p w14:paraId="149C34AE"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DALO will send the exit strategy to the PI.</w:t>
            </w:r>
          </w:p>
        </w:tc>
      </w:tr>
      <w:tr w:rsidR="00D77A7B" w14:paraId="4A0E27BF"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07EBE521" w14:textId="77777777" w:rsidR="00D77A7B" w:rsidRPr="00B358E5" w:rsidRDefault="00D77A7B" w:rsidP="0075267F">
            <w:pPr>
              <w:pStyle w:val="BodyText1"/>
            </w:pPr>
            <w:r w:rsidRPr="00B358E5">
              <w:t>6</w:t>
            </w:r>
          </w:p>
        </w:tc>
        <w:tc>
          <w:tcPr>
            <w:tcW w:w="8891" w:type="dxa"/>
          </w:tcPr>
          <w:p w14:paraId="7FC1D4D0" w14:textId="77777777"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The DALO should write to the students (see template below).</w:t>
            </w:r>
          </w:p>
        </w:tc>
      </w:tr>
      <w:tr w:rsidR="00D77A7B" w14:paraId="0B6BC4BC"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14:paraId="1C17B1B7" w14:textId="77777777" w:rsidR="00D77A7B" w:rsidRPr="00B358E5" w:rsidRDefault="00D77A7B" w:rsidP="0075267F">
            <w:pPr>
              <w:pStyle w:val="BodyText1"/>
            </w:pPr>
            <w:r w:rsidRPr="00B358E5">
              <w:t>7</w:t>
            </w:r>
          </w:p>
        </w:tc>
        <w:tc>
          <w:tcPr>
            <w:tcW w:w="8891" w:type="dxa"/>
          </w:tcPr>
          <w:p w14:paraId="54097F76" w14:textId="77777777" w:rsidR="00D77A7B" w:rsidRDefault="00D77A7B" w:rsidP="0075267F">
            <w:pPr>
              <w:pStyle w:val="BodyText1"/>
              <w:cnfStyle w:val="000000100000" w:firstRow="0" w:lastRow="0" w:firstColumn="0" w:lastColumn="0" w:oddVBand="0" w:evenVBand="0" w:oddHBand="1" w:evenHBand="0" w:firstRowFirstColumn="0" w:firstRowLastColumn="0" w:lastRowFirstColumn="0" w:lastRowLastColumn="0"/>
            </w:pPr>
            <w:r>
              <w:t>The DALO sends annual updates on the termination progress until it is complete.</w:t>
            </w:r>
          </w:p>
        </w:tc>
      </w:tr>
      <w:tr w:rsidR="00D77A7B" w14:paraId="7D2CA1DB" w14:textId="77777777" w:rsidTr="0075267F">
        <w:tc>
          <w:tcPr>
            <w:cnfStyle w:val="001000000000" w:firstRow="0" w:lastRow="0" w:firstColumn="1" w:lastColumn="0" w:oddVBand="0" w:evenVBand="0" w:oddHBand="0" w:evenHBand="0" w:firstRowFirstColumn="0" w:firstRowLastColumn="0" w:lastRowFirstColumn="0" w:lastRowLastColumn="0"/>
            <w:tcW w:w="737" w:type="dxa"/>
          </w:tcPr>
          <w:p w14:paraId="4067253B" w14:textId="77777777" w:rsidR="00D77A7B" w:rsidRPr="00B358E5" w:rsidRDefault="00D77A7B" w:rsidP="0075267F">
            <w:pPr>
              <w:pStyle w:val="BodyText1"/>
            </w:pPr>
            <w:r w:rsidRPr="00B358E5">
              <w:t>8</w:t>
            </w:r>
          </w:p>
        </w:tc>
        <w:tc>
          <w:tcPr>
            <w:tcW w:w="8891" w:type="dxa"/>
          </w:tcPr>
          <w:p w14:paraId="500C2678" w14:textId="1E5F2DF4" w:rsidR="00D77A7B" w:rsidRDefault="00D77A7B" w:rsidP="0075267F">
            <w:pPr>
              <w:pStyle w:val="BodyText1"/>
              <w:cnfStyle w:val="000000000000" w:firstRow="0" w:lastRow="0" w:firstColumn="0" w:lastColumn="0" w:oddVBand="0" w:evenVBand="0" w:oddHBand="0" w:evenHBand="0" w:firstRowFirstColumn="0" w:firstRowLastColumn="0" w:lastRowFirstColumn="0" w:lastRowLastColumn="0"/>
            </w:pPr>
            <w:r>
              <w:t xml:space="preserve">If the termination ends early or the strategy needs amending, the DALO should inform Registry immediately (email </w:t>
            </w:r>
            <w:hyperlink r:id="rId100" w:history="1">
              <w:r w:rsidR="001E5027" w:rsidRPr="00766A88">
                <w:rPr>
                  <w:rStyle w:val="Hyperlink"/>
                  <w:szCs w:val="22"/>
                </w:rPr>
                <w:t>reviewsandpartnerships@hud.ac.uk</w:t>
              </w:r>
            </w:hyperlink>
            <w:r>
              <w:t>).</w:t>
            </w:r>
          </w:p>
        </w:tc>
      </w:tr>
    </w:tbl>
    <w:p w14:paraId="344A4DB7" w14:textId="77777777" w:rsidR="00D77A7B" w:rsidRDefault="00D77A7B" w:rsidP="00D77A7B"/>
    <w:p w14:paraId="21942266" w14:textId="77777777" w:rsidR="00D77A7B" w:rsidRDefault="00D77A7B" w:rsidP="00D77A7B">
      <w:pPr>
        <w:sectPr w:rsidR="00D77A7B" w:rsidSect="00B82766">
          <w:pgSz w:w="11906" w:h="16838" w:code="9"/>
          <w:pgMar w:top="1418" w:right="1134" w:bottom="1134" w:left="1134" w:header="709" w:footer="709" w:gutter="0"/>
          <w:cols w:space="708"/>
          <w:docGrid w:linePitch="360"/>
        </w:sectPr>
      </w:pPr>
    </w:p>
    <w:p w14:paraId="4AF87061" w14:textId="77777777" w:rsidR="00D77A7B" w:rsidRDefault="00D77A7B" w:rsidP="00D77A7B">
      <w:pPr>
        <w:pBdr>
          <w:bottom w:val="single" w:sz="4" w:space="1" w:color="auto"/>
        </w:pBdr>
        <w:spacing w:before="1500"/>
        <w:jc w:val="center"/>
        <w:rPr>
          <w:rFonts w:cs="Arial"/>
          <w:b/>
          <w:sz w:val="44"/>
          <w:szCs w:val="44"/>
        </w:rPr>
      </w:pPr>
      <w:r>
        <w:rPr>
          <w:rFonts w:cs="Arial"/>
          <w:b/>
          <w:sz w:val="44"/>
          <w:szCs w:val="44"/>
        </w:rPr>
        <w:lastRenderedPageBreak/>
        <w:t>Part 3 Appendices</w:t>
      </w:r>
    </w:p>
    <w:p w14:paraId="37FC2476" w14:textId="77777777" w:rsidR="00D77A7B" w:rsidRPr="006941EC" w:rsidRDefault="00D77A7B" w:rsidP="00D77A7B">
      <w:pPr>
        <w:spacing w:before="200"/>
        <w:rPr>
          <w:rFonts w:cs="Arial"/>
          <w:b/>
          <w:sz w:val="28"/>
          <w:szCs w:val="28"/>
        </w:rPr>
      </w:pPr>
      <w:r w:rsidRPr="006941EC">
        <w:rPr>
          <w:rFonts w:cs="Arial"/>
          <w:b/>
          <w:sz w:val="28"/>
          <w:szCs w:val="28"/>
        </w:rPr>
        <w:t>Appendix 1</w:t>
      </w:r>
      <w:r>
        <w:rPr>
          <w:rFonts w:cs="Arial"/>
          <w:b/>
          <w:sz w:val="28"/>
          <w:szCs w:val="28"/>
        </w:rPr>
        <w:t xml:space="preserve"> – </w:t>
      </w:r>
      <w:r w:rsidRPr="00FC4276">
        <w:rPr>
          <w:rFonts w:cs="Arial"/>
          <w:b/>
          <w:sz w:val="28"/>
          <w:szCs w:val="28"/>
        </w:rPr>
        <w:t>Annual Executive Meeting Agenda Template</w:t>
      </w:r>
    </w:p>
    <w:p w14:paraId="5F0F99EF" w14:textId="77777777" w:rsidR="00D77A7B" w:rsidRDefault="00D77A7B" w:rsidP="00D77A7B">
      <w:pPr>
        <w:spacing w:before="200"/>
        <w:rPr>
          <w:rFonts w:cs="Arial"/>
          <w:b/>
          <w:sz w:val="28"/>
          <w:szCs w:val="28"/>
        </w:rPr>
      </w:pPr>
      <w:r w:rsidRPr="006941EC">
        <w:rPr>
          <w:rFonts w:cs="Arial"/>
          <w:b/>
          <w:sz w:val="28"/>
          <w:szCs w:val="28"/>
        </w:rPr>
        <w:t>Appendix 2</w:t>
      </w:r>
      <w:r>
        <w:rPr>
          <w:rFonts w:cs="Arial"/>
          <w:b/>
          <w:sz w:val="28"/>
          <w:szCs w:val="28"/>
        </w:rPr>
        <w:t xml:space="preserve"> – </w:t>
      </w:r>
      <w:r w:rsidRPr="00FC4276">
        <w:rPr>
          <w:rFonts w:cs="Arial"/>
          <w:b/>
          <w:sz w:val="28"/>
          <w:szCs w:val="28"/>
        </w:rPr>
        <w:t>Annual Executive Meeting Minutes Template</w:t>
      </w:r>
    </w:p>
    <w:p w14:paraId="74914235" w14:textId="77777777" w:rsidR="00D77A7B" w:rsidRDefault="00D77A7B" w:rsidP="00D77A7B">
      <w:pPr>
        <w:spacing w:before="200"/>
        <w:rPr>
          <w:rFonts w:cs="Arial"/>
          <w:b/>
          <w:sz w:val="28"/>
          <w:szCs w:val="28"/>
        </w:rPr>
      </w:pPr>
      <w:r w:rsidRPr="00FC4276">
        <w:rPr>
          <w:rFonts w:cs="Arial"/>
          <w:b/>
          <w:sz w:val="28"/>
          <w:szCs w:val="28"/>
        </w:rPr>
        <w:t>Appendix 3 – Checklist for DALO Visits to PIs</w:t>
      </w:r>
    </w:p>
    <w:p w14:paraId="03A5EA09" w14:textId="77777777" w:rsidR="00D77A7B" w:rsidRDefault="00D77A7B" w:rsidP="00D77A7B">
      <w:pPr>
        <w:spacing w:before="200"/>
        <w:rPr>
          <w:rFonts w:cs="Arial"/>
          <w:b/>
          <w:sz w:val="28"/>
          <w:szCs w:val="28"/>
        </w:rPr>
      </w:pPr>
      <w:r w:rsidRPr="00FC4276">
        <w:rPr>
          <w:rFonts w:cs="Arial"/>
          <w:b/>
          <w:sz w:val="28"/>
          <w:szCs w:val="28"/>
        </w:rPr>
        <w:t>Appendix 4 – Common Documents to be Held in CP Arrangement</w:t>
      </w:r>
    </w:p>
    <w:p w14:paraId="0F101BA3" w14:textId="77777777" w:rsidR="00D77A7B" w:rsidRDefault="00D77A7B" w:rsidP="00D77A7B">
      <w:pPr>
        <w:spacing w:before="200"/>
        <w:rPr>
          <w:rFonts w:cs="Arial"/>
          <w:b/>
          <w:sz w:val="28"/>
          <w:szCs w:val="28"/>
        </w:rPr>
      </w:pPr>
      <w:r w:rsidRPr="00FC4276">
        <w:rPr>
          <w:rFonts w:cs="Arial"/>
          <w:b/>
          <w:sz w:val="28"/>
          <w:szCs w:val="28"/>
        </w:rPr>
        <w:t>Appendix 5 – Exit Strategy Template</w:t>
      </w:r>
    </w:p>
    <w:p w14:paraId="7800F0D0" w14:textId="77777777" w:rsidR="00D77A7B" w:rsidRPr="006941EC" w:rsidRDefault="00D77A7B" w:rsidP="00D77A7B">
      <w:pPr>
        <w:spacing w:before="200"/>
        <w:rPr>
          <w:rFonts w:cs="Arial"/>
          <w:b/>
          <w:sz w:val="28"/>
          <w:szCs w:val="28"/>
        </w:rPr>
      </w:pPr>
      <w:r w:rsidRPr="00FC4276">
        <w:rPr>
          <w:rFonts w:cs="Arial"/>
          <w:b/>
          <w:sz w:val="28"/>
          <w:szCs w:val="28"/>
        </w:rPr>
        <w:t>Appendix 6 – Exit Strategy – Letter to Students Template</w:t>
      </w:r>
    </w:p>
    <w:p w14:paraId="57234908" w14:textId="77777777" w:rsidR="00D77A7B" w:rsidRDefault="00D77A7B" w:rsidP="00D77A7B">
      <w:pPr>
        <w:sectPr w:rsidR="00D77A7B" w:rsidSect="003E5C2B">
          <w:pgSz w:w="11906" w:h="16838" w:code="9"/>
          <w:pgMar w:top="1418" w:right="1134" w:bottom="1134" w:left="1134" w:header="709" w:footer="709" w:gutter="0"/>
          <w:cols w:space="708"/>
          <w:titlePg/>
          <w:docGrid w:linePitch="360"/>
        </w:sectPr>
      </w:pPr>
    </w:p>
    <w:p w14:paraId="7FB5A047" w14:textId="77777777" w:rsidR="00D77A7B" w:rsidRPr="00C81BEB" w:rsidRDefault="00D77A7B" w:rsidP="00D77A7B">
      <w:pPr>
        <w:rPr>
          <w:rFonts w:cs="Arial"/>
          <w:b/>
        </w:rPr>
      </w:pPr>
      <w:r w:rsidRPr="00C81BEB">
        <w:rPr>
          <w:rFonts w:cs="Arial"/>
          <w:b/>
        </w:rPr>
        <w:lastRenderedPageBreak/>
        <w:t>A</w:t>
      </w:r>
      <w:bookmarkStart w:id="439" w:name="aemtemp"/>
      <w:bookmarkEnd w:id="439"/>
      <w:r w:rsidRPr="00C81BEB">
        <w:rPr>
          <w:rFonts w:cs="Arial"/>
          <w:b/>
        </w:rPr>
        <w:t>genda</w:t>
      </w:r>
    </w:p>
    <w:p w14:paraId="75D2C4F7" w14:textId="77777777" w:rsidR="00D77A7B" w:rsidRPr="00101505" w:rsidRDefault="00D77A7B" w:rsidP="00D77A7B">
      <w:pPr>
        <w:rPr>
          <w:rFonts w:cs="Arial"/>
        </w:rPr>
      </w:pPr>
      <w:r>
        <w:rPr>
          <w:rFonts w:cs="Arial"/>
        </w:rPr>
        <w:t>Please amend the template below as relevant</w:t>
      </w:r>
      <w:r w:rsidRPr="00C81BEB">
        <w:rPr>
          <w:rFonts w:cs="Arial"/>
        </w:rPr>
        <w:t>.</w:t>
      </w:r>
      <w:r>
        <w:rPr>
          <w:rFonts w:cs="Arial"/>
        </w:rPr>
        <w:t xml:space="preserve"> </w:t>
      </w:r>
    </w:p>
    <w:p w14:paraId="31DB3DA1" w14:textId="77777777" w:rsidR="00D77A7B" w:rsidRDefault="00D77A7B" w:rsidP="00D77A7B">
      <w:pPr>
        <w:ind w:left="360"/>
        <w:rPr>
          <w:rFonts w:cs="Arial"/>
        </w:rPr>
      </w:pPr>
    </w:p>
    <w:tbl>
      <w:tblPr>
        <w:tblStyle w:val="TableGrid"/>
        <w:tblW w:w="0" w:type="auto"/>
        <w:tblLook w:val="04A0" w:firstRow="1" w:lastRow="0" w:firstColumn="1" w:lastColumn="0" w:noHBand="0" w:noVBand="1"/>
        <w:tblCaption w:val="Agenda template"/>
        <w:tblDescription w:val="Title of agenda template"/>
      </w:tblPr>
      <w:tblGrid>
        <w:gridCol w:w="9016"/>
      </w:tblGrid>
      <w:tr w:rsidR="00D77A7B" w:rsidRPr="00785C17" w14:paraId="603A6223" w14:textId="77777777" w:rsidTr="00833273">
        <w:trPr>
          <w:tblHeader/>
        </w:trPr>
        <w:tc>
          <w:tcPr>
            <w:tcW w:w="9016" w:type="dxa"/>
            <w:shd w:val="clear" w:color="auto" w:fill="1F4E79" w:themeFill="accent1" w:themeFillShade="80"/>
          </w:tcPr>
          <w:p w14:paraId="42D813BE" w14:textId="77777777" w:rsidR="00D77A7B" w:rsidRPr="00785C17" w:rsidRDefault="00D77A7B" w:rsidP="0075267F">
            <w:pPr>
              <w:spacing w:before="120" w:after="120"/>
              <w:jc w:val="center"/>
              <w:rPr>
                <w:rFonts w:cs="Arial"/>
                <w:b/>
                <w:color w:val="FFFFFF" w:themeColor="background1"/>
                <w:sz w:val="24"/>
                <w:szCs w:val="24"/>
              </w:rPr>
            </w:pPr>
            <w:r w:rsidRPr="00785C17">
              <w:rPr>
                <w:rFonts w:cs="Arial"/>
                <w:b/>
                <w:color w:val="FFFFFF" w:themeColor="background1"/>
                <w:sz w:val="24"/>
                <w:szCs w:val="24"/>
              </w:rPr>
              <w:t>University of Huddersfield Annual Executive Meeting Agenda</w:t>
            </w:r>
          </w:p>
          <w:p w14:paraId="767A3A16" w14:textId="77777777" w:rsidR="00D77A7B" w:rsidRPr="00785C17" w:rsidRDefault="00D77A7B" w:rsidP="0075267F">
            <w:pPr>
              <w:jc w:val="center"/>
              <w:rPr>
                <w:rFonts w:cs="Arial"/>
                <w:b/>
                <w:color w:val="FFFFFF" w:themeColor="background1"/>
                <w:sz w:val="24"/>
                <w:szCs w:val="24"/>
              </w:rPr>
            </w:pPr>
            <w:r w:rsidRPr="00785C17">
              <w:rPr>
                <w:rFonts w:cs="Arial"/>
                <w:b/>
                <w:color w:val="FFFFFF" w:themeColor="background1"/>
                <w:sz w:val="24"/>
                <w:szCs w:val="24"/>
              </w:rPr>
              <w:t>With [Name of partner]</w:t>
            </w:r>
          </w:p>
          <w:p w14:paraId="4A134492" w14:textId="77777777" w:rsidR="00D77A7B" w:rsidRPr="00785C17" w:rsidRDefault="00D77A7B" w:rsidP="0075267F">
            <w:pPr>
              <w:rPr>
                <w:rFonts w:cs="Arial"/>
                <w:b/>
                <w:color w:val="FFFFFF" w:themeColor="background1"/>
              </w:rPr>
            </w:pPr>
          </w:p>
        </w:tc>
      </w:tr>
      <w:tr w:rsidR="00D77A7B" w14:paraId="1CB6EB87" w14:textId="77777777" w:rsidTr="0075267F">
        <w:tc>
          <w:tcPr>
            <w:tcW w:w="9016" w:type="dxa"/>
            <w:vAlign w:val="center"/>
          </w:tcPr>
          <w:p w14:paraId="3AD3D565" w14:textId="77777777" w:rsidR="00D77A7B" w:rsidRDefault="00D77A7B" w:rsidP="0075267F">
            <w:pPr>
              <w:jc w:val="center"/>
              <w:rPr>
                <w:rFonts w:cs="Arial"/>
                <w:b/>
                <w:color w:val="1F4E79" w:themeColor="accent1" w:themeShade="80"/>
              </w:rPr>
            </w:pPr>
            <w:r w:rsidRPr="00785C17">
              <w:rPr>
                <w:rFonts w:cs="Arial"/>
                <w:b/>
                <w:color w:val="1F4E79" w:themeColor="accent1" w:themeShade="80"/>
              </w:rPr>
              <w:t>[Date, time and place of meeting]</w:t>
            </w:r>
          </w:p>
          <w:p w14:paraId="6BAE671E" w14:textId="77777777" w:rsidR="00D77A7B" w:rsidRPr="00785C17" w:rsidRDefault="00D77A7B" w:rsidP="0075267F">
            <w:pPr>
              <w:jc w:val="center"/>
              <w:rPr>
                <w:rFonts w:cs="Arial"/>
                <w:b/>
                <w:color w:val="1F4E79" w:themeColor="accent1" w:themeShade="80"/>
              </w:rPr>
            </w:pPr>
          </w:p>
        </w:tc>
      </w:tr>
    </w:tbl>
    <w:p w14:paraId="307656D0" w14:textId="77777777" w:rsidR="00D77A7B" w:rsidRDefault="00D77A7B" w:rsidP="00D77A7B">
      <w:pPr>
        <w:rPr>
          <w:rFonts w:cs="Arial"/>
          <w:b/>
        </w:rPr>
      </w:pPr>
    </w:p>
    <w:tbl>
      <w:tblPr>
        <w:tblStyle w:val="TableGrid"/>
        <w:tblW w:w="0" w:type="auto"/>
        <w:tblLook w:val="04A0" w:firstRow="1" w:lastRow="0" w:firstColumn="1" w:lastColumn="0" w:noHBand="0" w:noVBand="1"/>
        <w:tblCaption w:val="Agenda template"/>
        <w:tblDescription w:val="Example of agenda template"/>
      </w:tblPr>
      <w:tblGrid>
        <w:gridCol w:w="704"/>
        <w:gridCol w:w="8312"/>
      </w:tblGrid>
      <w:tr w:rsidR="00D77A7B" w14:paraId="1348E5BF" w14:textId="77777777" w:rsidTr="00833273">
        <w:trPr>
          <w:tblHeader/>
        </w:trPr>
        <w:tc>
          <w:tcPr>
            <w:tcW w:w="9016" w:type="dxa"/>
            <w:gridSpan w:val="2"/>
            <w:shd w:val="clear" w:color="auto" w:fill="1F4E79" w:themeFill="accent1" w:themeFillShade="80"/>
          </w:tcPr>
          <w:p w14:paraId="46ED28F4" w14:textId="77777777" w:rsidR="00D77A7B" w:rsidRPr="00785C17" w:rsidRDefault="00D77A7B" w:rsidP="0075267F">
            <w:pPr>
              <w:spacing w:before="120" w:after="120"/>
              <w:jc w:val="center"/>
              <w:rPr>
                <w:rFonts w:cs="Arial"/>
                <w:b/>
                <w:color w:val="FFFFFF" w:themeColor="background1"/>
              </w:rPr>
            </w:pPr>
            <w:r w:rsidRPr="00785C17">
              <w:rPr>
                <w:rFonts w:cs="Arial"/>
                <w:b/>
                <w:color w:val="FFFFFF" w:themeColor="background1"/>
                <w:sz w:val="24"/>
              </w:rPr>
              <w:t>AGENDA</w:t>
            </w:r>
          </w:p>
        </w:tc>
      </w:tr>
      <w:tr w:rsidR="00D77A7B" w:rsidRPr="00785C17" w14:paraId="22BDCD9C" w14:textId="77777777" w:rsidTr="0075267F">
        <w:tc>
          <w:tcPr>
            <w:tcW w:w="9016" w:type="dxa"/>
            <w:gridSpan w:val="2"/>
          </w:tcPr>
          <w:p w14:paraId="6EA28057"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Apologies for Absence</w:t>
            </w:r>
          </w:p>
          <w:p w14:paraId="6B226D08" w14:textId="77777777" w:rsidR="00D77A7B" w:rsidRPr="00785C17" w:rsidRDefault="00D77A7B" w:rsidP="0075267F">
            <w:pPr>
              <w:rPr>
                <w:rFonts w:cs="Arial"/>
                <w:b/>
                <w:sz w:val="22"/>
                <w:szCs w:val="22"/>
              </w:rPr>
            </w:pPr>
            <w:r w:rsidRPr="00785C17">
              <w:rPr>
                <w:rFonts w:cs="Arial"/>
                <w:b/>
                <w:sz w:val="22"/>
                <w:szCs w:val="22"/>
              </w:rPr>
              <w:t>[List any apologies]</w:t>
            </w:r>
          </w:p>
        </w:tc>
      </w:tr>
      <w:tr w:rsidR="00D77A7B" w:rsidRPr="00785C17" w14:paraId="06A8C619" w14:textId="77777777" w:rsidTr="0075267F">
        <w:tc>
          <w:tcPr>
            <w:tcW w:w="9016" w:type="dxa"/>
            <w:gridSpan w:val="2"/>
          </w:tcPr>
          <w:p w14:paraId="66859D55" w14:textId="77777777" w:rsidR="00D77A7B" w:rsidRDefault="00D77A7B" w:rsidP="0075267F">
            <w:pPr>
              <w:rPr>
                <w:rFonts w:cs="Arial"/>
                <w:b/>
                <w:color w:val="1F4E79" w:themeColor="accent1" w:themeShade="80"/>
                <w:sz w:val="22"/>
                <w:szCs w:val="22"/>
              </w:rPr>
            </w:pPr>
            <w:r>
              <w:rPr>
                <w:rFonts w:cs="Arial"/>
                <w:b/>
                <w:color w:val="1F4E79" w:themeColor="accent1" w:themeShade="80"/>
                <w:sz w:val="22"/>
                <w:szCs w:val="22"/>
              </w:rPr>
              <w:t>Welcome and opening remarks</w:t>
            </w:r>
          </w:p>
          <w:p w14:paraId="2EF1A08B" w14:textId="77777777" w:rsidR="00D77A7B" w:rsidRPr="00FD17A2" w:rsidRDefault="00D77A7B" w:rsidP="0075267F">
            <w:pPr>
              <w:rPr>
                <w:rFonts w:cs="Arial"/>
                <w:color w:val="1F4E79" w:themeColor="accent1" w:themeShade="80"/>
                <w:sz w:val="22"/>
                <w:szCs w:val="22"/>
              </w:rPr>
            </w:pPr>
            <w:r w:rsidRPr="00FD17A2">
              <w:rPr>
                <w:rFonts w:cs="Arial"/>
                <w:sz w:val="22"/>
                <w:szCs w:val="22"/>
              </w:rPr>
              <w:t>[Welcome attendees and explain purpose of meeting]</w:t>
            </w:r>
          </w:p>
        </w:tc>
      </w:tr>
      <w:tr w:rsidR="00D77A7B" w:rsidRPr="00785C17" w14:paraId="27CCD279" w14:textId="77777777" w:rsidTr="0075267F">
        <w:tc>
          <w:tcPr>
            <w:tcW w:w="704" w:type="dxa"/>
          </w:tcPr>
          <w:p w14:paraId="13C45925" w14:textId="77777777" w:rsidR="00D77A7B" w:rsidRPr="00785C17" w:rsidRDefault="00D77A7B" w:rsidP="0075267F">
            <w:pPr>
              <w:rPr>
                <w:rFonts w:cs="Arial"/>
                <w:b/>
                <w:color w:val="1F4E79" w:themeColor="accent1" w:themeShade="80"/>
                <w:sz w:val="22"/>
                <w:szCs w:val="22"/>
              </w:rPr>
            </w:pPr>
            <w:r>
              <w:rPr>
                <w:rFonts w:cs="Arial"/>
                <w:b/>
                <w:color w:val="1F4E79" w:themeColor="accent1" w:themeShade="80"/>
                <w:sz w:val="22"/>
                <w:szCs w:val="22"/>
              </w:rPr>
              <w:t>1</w:t>
            </w:r>
          </w:p>
        </w:tc>
        <w:tc>
          <w:tcPr>
            <w:tcW w:w="8312" w:type="dxa"/>
          </w:tcPr>
          <w:p w14:paraId="6E9C8C6C"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Minutes of last AEM</w:t>
            </w:r>
          </w:p>
          <w:p w14:paraId="06C3FCFB" w14:textId="77777777" w:rsidR="00D77A7B" w:rsidRPr="003E5C2B" w:rsidRDefault="00D77A7B" w:rsidP="0075267F">
            <w:pPr>
              <w:rPr>
                <w:rFonts w:cs="Arial"/>
                <w:sz w:val="22"/>
                <w:szCs w:val="22"/>
              </w:rPr>
            </w:pPr>
            <w:r w:rsidRPr="00785C17">
              <w:rPr>
                <w:rFonts w:cs="Arial"/>
                <w:sz w:val="22"/>
                <w:szCs w:val="22"/>
              </w:rPr>
              <w:t>[To approve any previous minutes]</w:t>
            </w:r>
          </w:p>
        </w:tc>
      </w:tr>
      <w:tr w:rsidR="00D77A7B" w:rsidRPr="00785C17" w14:paraId="478CE95C" w14:textId="77777777" w:rsidTr="0075267F">
        <w:tc>
          <w:tcPr>
            <w:tcW w:w="704" w:type="dxa"/>
          </w:tcPr>
          <w:p w14:paraId="77B322A7" w14:textId="77777777" w:rsidR="00D77A7B" w:rsidRPr="00785C17" w:rsidRDefault="00D77A7B" w:rsidP="0075267F">
            <w:pPr>
              <w:rPr>
                <w:rFonts w:cs="Arial"/>
                <w:b/>
                <w:color w:val="1F4E79" w:themeColor="accent1" w:themeShade="80"/>
                <w:sz w:val="22"/>
                <w:szCs w:val="22"/>
              </w:rPr>
            </w:pPr>
            <w:r>
              <w:rPr>
                <w:rFonts w:cs="Arial"/>
                <w:b/>
                <w:color w:val="1F4E79" w:themeColor="accent1" w:themeShade="80"/>
                <w:sz w:val="22"/>
                <w:szCs w:val="22"/>
              </w:rPr>
              <w:t>2</w:t>
            </w:r>
          </w:p>
        </w:tc>
        <w:tc>
          <w:tcPr>
            <w:tcW w:w="8312" w:type="dxa"/>
          </w:tcPr>
          <w:p w14:paraId="2E455170"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Matters arising from last meeting</w:t>
            </w:r>
          </w:p>
          <w:p w14:paraId="3451F767" w14:textId="77777777" w:rsidR="00D77A7B" w:rsidRPr="003E5C2B" w:rsidRDefault="00D77A7B" w:rsidP="0075267F">
            <w:pPr>
              <w:rPr>
                <w:rFonts w:cs="Arial"/>
                <w:sz w:val="22"/>
                <w:szCs w:val="22"/>
              </w:rPr>
            </w:pPr>
            <w:r w:rsidRPr="00785C17">
              <w:rPr>
                <w:rFonts w:cs="Arial"/>
                <w:sz w:val="22"/>
                <w:szCs w:val="22"/>
              </w:rPr>
              <w:t>[Follow up any matters arising from the last meeting]</w:t>
            </w:r>
          </w:p>
        </w:tc>
      </w:tr>
      <w:tr w:rsidR="00D77A7B" w:rsidRPr="00785C17" w14:paraId="54DD512F" w14:textId="77777777" w:rsidTr="0075267F">
        <w:tc>
          <w:tcPr>
            <w:tcW w:w="704" w:type="dxa"/>
          </w:tcPr>
          <w:p w14:paraId="03E13815" w14:textId="77777777" w:rsidR="00D77A7B" w:rsidRPr="00785C17" w:rsidRDefault="00D77A7B" w:rsidP="0075267F">
            <w:pPr>
              <w:rPr>
                <w:rFonts w:cs="Arial"/>
                <w:b/>
                <w:color w:val="1F4E79" w:themeColor="accent1" w:themeShade="80"/>
                <w:sz w:val="22"/>
                <w:szCs w:val="22"/>
              </w:rPr>
            </w:pPr>
            <w:r>
              <w:rPr>
                <w:rFonts w:cs="Arial"/>
                <w:b/>
                <w:color w:val="1F4E79" w:themeColor="accent1" w:themeShade="80"/>
                <w:sz w:val="22"/>
                <w:szCs w:val="22"/>
              </w:rPr>
              <w:t>3</w:t>
            </w:r>
          </w:p>
        </w:tc>
        <w:tc>
          <w:tcPr>
            <w:tcW w:w="8312" w:type="dxa"/>
          </w:tcPr>
          <w:p w14:paraId="72311FF1"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 xml:space="preserve">Annual Evaluation </w:t>
            </w:r>
          </w:p>
          <w:p w14:paraId="61A36818" w14:textId="77777777" w:rsidR="00D77A7B" w:rsidRPr="003E5C2B" w:rsidRDefault="00D77A7B" w:rsidP="0075267F">
            <w:pPr>
              <w:rPr>
                <w:rFonts w:cs="Arial"/>
                <w:sz w:val="22"/>
                <w:szCs w:val="22"/>
              </w:rPr>
            </w:pPr>
            <w:r w:rsidRPr="00785C17">
              <w:rPr>
                <w:rFonts w:cs="Arial"/>
                <w:sz w:val="22"/>
                <w:szCs w:val="22"/>
              </w:rPr>
              <w:t>[Note any outcomes and matters for attention]</w:t>
            </w:r>
          </w:p>
        </w:tc>
      </w:tr>
      <w:tr w:rsidR="00D77A7B" w:rsidRPr="00785C17" w14:paraId="3E9EB7E2" w14:textId="77777777" w:rsidTr="0075267F">
        <w:tc>
          <w:tcPr>
            <w:tcW w:w="704" w:type="dxa"/>
          </w:tcPr>
          <w:p w14:paraId="49806A90" w14:textId="77777777" w:rsidR="00D77A7B" w:rsidRPr="00785C17" w:rsidRDefault="00D77A7B" w:rsidP="0075267F">
            <w:pPr>
              <w:rPr>
                <w:rFonts w:cs="Arial"/>
                <w:b/>
                <w:color w:val="1F4E79" w:themeColor="accent1" w:themeShade="80"/>
                <w:sz w:val="22"/>
                <w:szCs w:val="22"/>
              </w:rPr>
            </w:pPr>
            <w:r>
              <w:rPr>
                <w:rFonts w:cs="Arial"/>
                <w:b/>
                <w:color w:val="1F4E79" w:themeColor="accent1" w:themeShade="80"/>
                <w:sz w:val="22"/>
                <w:szCs w:val="22"/>
              </w:rPr>
              <w:t>4</w:t>
            </w:r>
          </w:p>
        </w:tc>
        <w:tc>
          <w:tcPr>
            <w:tcW w:w="8312" w:type="dxa"/>
          </w:tcPr>
          <w:p w14:paraId="5E850521"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Student matters</w:t>
            </w:r>
          </w:p>
          <w:p w14:paraId="3022B5A1" w14:textId="77777777" w:rsidR="00D77A7B" w:rsidRPr="003E5C2B" w:rsidRDefault="00D77A7B" w:rsidP="0075267F">
            <w:pPr>
              <w:rPr>
                <w:rFonts w:cs="Arial"/>
                <w:sz w:val="22"/>
                <w:szCs w:val="22"/>
              </w:rPr>
            </w:pPr>
            <w:r w:rsidRPr="00785C17">
              <w:rPr>
                <w:rFonts w:cs="Arial"/>
                <w:sz w:val="22"/>
                <w:szCs w:val="22"/>
              </w:rPr>
              <w:t>[Note details of any discussion concerning student matters / feedback]</w:t>
            </w:r>
          </w:p>
        </w:tc>
      </w:tr>
      <w:tr w:rsidR="00D77A7B" w:rsidRPr="00785C17" w14:paraId="60E3574D" w14:textId="77777777" w:rsidTr="0075267F">
        <w:tc>
          <w:tcPr>
            <w:tcW w:w="704" w:type="dxa"/>
          </w:tcPr>
          <w:p w14:paraId="6A011D22" w14:textId="77777777" w:rsidR="00D77A7B" w:rsidRPr="00785C17" w:rsidRDefault="00D77A7B" w:rsidP="0075267F">
            <w:pPr>
              <w:rPr>
                <w:rFonts w:cs="Arial"/>
                <w:b/>
                <w:color w:val="1F4E79" w:themeColor="accent1" w:themeShade="80"/>
                <w:sz w:val="22"/>
                <w:szCs w:val="22"/>
              </w:rPr>
            </w:pPr>
            <w:r>
              <w:rPr>
                <w:rFonts w:cs="Arial"/>
                <w:b/>
                <w:color w:val="1F4E79" w:themeColor="accent1" w:themeShade="80"/>
                <w:sz w:val="22"/>
                <w:szCs w:val="22"/>
              </w:rPr>
              <w:t>5</w:t>
            </w:r>
          </w:p>
        </w:tc>
        <w:tc>
          <w:tcPr>
            <w:tcW w:w="8312" w:type="dxa"/>
          </w:tcPr>
          <w:p w14:paraId="47C79EDB"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 xml:space="preserve">Liaison matters – DALO and ILO reports </w:t>
            </w:r>
          </w:p>
          <w:p w14:paraId="50261AEA" w14:textId="77777777" w:rsidR="00D77A7B" w:rsidRPr="003E5C2B" w:rsidRDefault="00D77A7B" w:rsidP="0075267F">
            <w:pPr>
              <w:rPr>
                <w:rFonts w:cs="Arial"/>
                <w:sz w:val="22"/>
                <w:szCs w:val="22"/>
              </w:rPr>
            </w:pPr>
            <w:r w:rsidRPr="00785C17">
              <w:rPr>
                <w:rFonts w:cs="Arial"/>
                <w:sz w:val="22"/>
                <w:szCs w:val="22"/>
              </w:rPr>
              <w:t>[Note details of items discussed in DALO/ILO reports]</w:t>
            </w:r>
          </w:p>
        </w:tc>
      </w:tr>
      <w:tr w:rsidR="00D77A7B" w:rsidRPr="00785C17" w14:paraId="2970298E" w14:textId="77777777" w:rsidTr="0075267F">
        <w:tc>
          <w:tcPr>
            <w:tcW w:w="704" w:type="dxa"/>
          </w:tcPr>
          <w:p w14:paraId="0C990C14" w14:textId="77777777" w:rsidR="00D77A7B" w:rsidRPr="00785C17" w:rsidRDefault="00D77A7B" w:rsidP="0075267F">
            <w:pPr>
              <w:rPr>
                <w:rFonts w:cs="Arial"/>
                <w:b/>
                <w:color w:val="1F4E79" w:themeColor="accent1" w:themeShade="80"/>
                <w:sz w:val="22"/>
                <w:szCs w:val="22"/>
              </w:rPr>
            </w:pPr>
            <w:r>
              <w:rPr>
                <w:rFonts w:cs="Arial"/>
                <w:b/>
                <w:color w:val="1F4E79" w:themeColor="accent1" w:themeShade="80"/>
                <w:sz w:val="22"/>
                <w:szCs w:val="22"/>
              </w:rPr>
              <w:t>6</w:t>
            </w:r>
          </w:p>
        </w:tc>
        <w:tc>
          <w:tcPr>
            <w:tcW w:w="8312" w:type="dxa"/>
          </w:tcPr>
          <w:p w14:paraId="66710C57"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Partner Institution matters</w:t>
            </w:r>
          </w:p>
          <w:p w14:paraId="19F364D6" w14:textId="77777777" w:rsidR="00D77A7B" w:rsidRPr="003E5C2B" w:rsidRDefault="00D77A7B" w:rsidP="0075267F">
            <w:pPr>
              <w:rPr>
                <w:rFonts w:cs="Arial"/>
                <w:sz w:val="22"/>
                <w:szCs w:val="22"/>
              </w:rPr>
            </w:pPr>
            <w:r w:rsidRPr="00785C17">
              <w:rPr>
                <w:rFonts w:cs="Arial"/>
                <w:sz w:val="22"/>
                <w:szCs w:val="22"/>
              </w:rPr>
              <w:t>[Note details of any matters of concern/specific key issues]</w:t>
            </w:r>
          </w:p>
        </w:tc>
      </w:tr>
      <w:tr w:rsidR="00D77A7B" w:rsidRPr="00785C17" w14:paraId="36F5D402" w14:textId="77777777" w:rsidTr="0075267F">
        <w:tc>
          <w:tcPr>
            <w:tcW w:w="704" w:type="dxa"/>
          </w:tcPr>
          <w:p w14:paraId="4EF6EED2" w14:textId="77777777" w:rsidR="00D77A7B" w:rsidRPr="00785C17" w:rsidRDefault="00D77A7B" w:rsidP="0075267F">
            <w:pPr>
              <w:rPr>
                <w:rFonts w:cs="Arial"/>
                <w:b/>
                <w:color w:val="1F4E79" w:themeColor="accent1" w:themeShade="80"/>
                <w:sz w:val="22"/>
                <w:szCs w:val="22"/>
              </w:rPr>
            </w:pPr>
            <w:r>
              <w:rPr>
                <w:rFonts w:cs="Arial"/>
                <w:b/>
                <w:color w:val="1F4E79" w:themeColor="accent1" w:themeShade="80"/>
                <w:sz w:val="22"/>
                <w:szCs w:val="22"/>
              </w:rPr>
              <w:t>7</w:t>
            </w:r>
          </w:p>
        </w:tc>
        <w:tc>
          <w:tcPr>
            <w:tcW w:w="8312" w:type="dxa"/>
          </w:tcPr>
          <w:p w14:paraId="7234DE01"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Review of progress and achievement of research expectations for PI staff</w:t>
            </w:r>
          </w:p>
          <w:p w14:paraId="7135C5E5" w14:textId="77777777" w:rsidR="00D77A7B" w:rsidRPr="003E5C2B" w:rsidRDefault="00D77A7B" w:rsidP="0075267F">
            <w:pPr>
              <w:rPr>
                <w:rFonts w:cs="Arial"/>
                <w:sz w:val="22"/>
                <w:szCs w:val="22"/>
              </w:rPr>
            </w:pPr>
            <w:r w:rsidRPr="00785C17">
              <w:rPr>
                <w:rFonts w:cs="Arial"/>
                <w:sz w:val="22"/>
                <w:szCs w:val="22"/>
              </w:rPr>
              <w:t>[Note any relevant details]</w:t>
            </w:r>
          </w:p>
        </w:tc>
      </w:tr>
      <w:tr w:rsidR="00D77A7B" w:rsidRPr="00785C17" w14:paraId="6EF38F82" w14:textId="77777777" w:rsidTr="0075267F">
        <w:tc>
          <w:tcPr>
            <w:tcW w:w="704" w:type="dxa"/>
          </w:tcPr>
          <w:p w14:paraId="0FD32746" w14:textId="77777777" w:rsidR="00D77A7B" w:rsidRPr="00785C17" w:rsidRDefault="00D77A7B" w:rsidP="0075267F">
            <w:pPr>
              <w:rPr>
                <w:rFonts w:cs="Arial"/>
                <w:b/>
                <w:color w:val="1F4E79" w:themeColor="accent1" w:themeShade="80"/>
                <w:sz w:val="22"/>
                <w:szCs w:val="22"/>
              </w:rPr>
            </w:pPr>
            <w:r>
              <w:rPr>
                <w:rFonts w:cs="Arial"/>
                <w:b/>
                <w:color w:val="1F4E79" w:themeColor="accent1" w:themeShade="80"/>
                <w:sz w:val="22"/>
                <w:szCs w:val="22"/>
              </w:rPr>
              <w:t>8</w:t>
            </w:r>
          </w:p>
        </w:tc>
        <w:tc>
          <w:tcPr>
            <w:tcW w:w="8312" w:type="dxa"/>
          </w:tcPr>
          <w:p w14:paraId="3296540A"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 xml:space="preserve">University matters </w:t>
            </w:r>
          </w:p>
          <w:p w14:paraId="4C22D288" w14:textId="77777777" w:rsidR="00D77A7B" w:rsidRPr="003E5C2B" w:rsidRDefault="00D77A7B" w:rsidP="0075267F">
            <w:pPr>
              <w:rPr>
                <w:rFonts w:cs="Arial"/>
                <w:sz w:val="22"/>
                <w:szCs w:val="22"/>
              </w:rPr>
            </w:pPr>
            <w:r w:rsidRPr="00785C17">
              <w:rPr>
                <w:rFonts w:cs="Arial"/>
                <w:sz w:val="22"/>
                <w:szCs w:val="22"/>
              </w:rPr>
              <w:t>[Raise any matters concerning regulations, procedures or areas/items of concern]</w:t>
            </w:r>
          </w:p>
        </w:tc>
      </w:tr>
      <w:tr w:rsidR="00D77A7B" w:rsidRPr="00785C17" w14:paraId="597A1B93" w14:textId="77777777" w:rsidTr="0075267F">
        <w:tc>
          <w:tcPr>
            <w:tcW w:w="704" w:type="dxa"/>
          </w:tcPr>
          <w:p w14:paraId="10D561D8" w14:textId="77777777" w:rsidR="00D77A7B" w:rsidRPr="00785C17" w:rsidRDefault="00D77A7B" w:rsidP="0075267F">
            <w:pPr>
              <w:rPr>
                <w:rFonts w:cs="Arial"/>
                <w:b/>
                <w:color w:val="1F4E79" w:themeColor="accent1" w:themeShade="80"/>
                <w:sz w:val="22"/>
                <w:szCs w:val="22"/>
              </w:rPr>
            </w:pPr>
            <w:r>
              <w:rPr>
                <w:rFonts w:cs="Arial"/>
                <w:b/>
                <w:color w:val="1F4E79" w:themeColor="accent1" w:themeShade="80"/>
                <w:sz w:val="22"/>
                <w:szCs w:val="22"/>
              </w:rPr>
              <w:t>9</w:t>
            </w:r>
          </w:p>
        </w:tc>
        <w:tc>
          <w:tcPr>
            <w:tcW w:w="8312" w:type="dxa"/>
          </w:tcPr>
          <w:p w14:paraId="6517596F"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Future joint development plans</w:t>
            </w:r>
          </w:p>
          <w:p w14:paraId="4BCED97B" w14:textId="77777777" w:rsidR="00D77A7B" w:rsidRPr="003E5C2B" w:rsidRDefault="00D77A7B" w:rsidP="0075267F">
            <w:pPr>
              <w:rPr>
                <w:rFonts w:cs="Arial"/>
                <w:sz w:val="22"/>
                <w:szCs w:val="22"/>
              </w:rPr>
            </w:pPr>
            <w:r w:rsidRPr="00785C17">
              <w:rPr>
                <w:rFonts w:cs="Arial"/>
                <w:sz w:val="22"/>
                <w:szCs w:val="22"/>
              </w:rPr>
              <w:t>[Note any discussion on future developments]</w:t>
            </w:r>
          </w:p>
        </w:tc>
      </w:tr>
      <w:tr w:rsidR="00D77A7B" w:rsidRPr="00785C17" w14:paraId="26517381" w14:textId="77777777" w:rsidTr="0075267F">
        <w:tc>
          <w:tcPr>
            <w:tcW w:w="704" w:type="dxa"/>
          </w:tcPr>
          <w:p w14:paraId="3C80B2B7"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1</w:t>
            </w:r>
            <w:r>
              <w:rPr>
                <w:rFonts w:cs="Arial"/>
                <w:b/>
                <w:color w:val="1F4E79" w:themeColor="accent1" w:themeShade="80"/>
                <w:sz w:val="22"/>
                <w:szCs w:val="22"/>
              </w:rPr>
              <w:t>0</w:t>
            </w:r>
          </w:p>
        </w:tc>
        <w:tc>
          <w:tcPr>
            <w:tcW w:w="8312" w:type="dxa"/>
          </w:tcPr>
          <w:p w14:paraId="3054E7EE"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Student progression to the University</w:t>
            </w:r>
          </w:p>
          <w:p w14:paraId="445259F2" w14:textId="77777777" w:rsidR="00D77A7B" w:rsidRPr="003E5C2B" w:rsidRDefault="00D77A7B" w:rsidP="0075267F">
            <w:pPr>
              <w:rPr>
                <w:rFonts w:cs="Arial"/>
                <w:sz w:val="22"/>
                <w:szCs w:val="22"/>
              </w:rPr>
            </w:pPr>
            <w:r w:rsidRPr="00785C17">
              <w:rPr>
                <w:rFonts w:cs="Arial"/>
                <w:sz w:val="22"/>
                <w:szCs w:val="22"/>
              </w:rPr>
              <w:t>[Note any student progression to University courses]</w:t>
            </w:r>
          </w:p>
        </w:tc>
      </w:tr>
      <w:tr w:rsidR="00D77A7B" w:rsidRPr="00785C17" w14:paraId="79796365" w14:textId="77777777" w:rsidTr="0075267F">
        <w:tc>
          <w:tcPr>
            <w:tcW w:w="704" w:type="dxa"/>
          </w:tcPr>
          <w:p w14:paraId="1DC8E67F"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1</w:t>
            </w:r>
            <w:r>
              <w:rPr>
                <w:rFonts w:cs="Arial"/>
                <w:b/>
                <w:color w:val="1F4E79" w:themeColor="accent1" w:themeShade="80"/>
                <w:sz w:val="22"/>
                <w:szCs w:val="22"/>
              </w:rPr>
              <w:t>1</w:t>
            </w:r>
          </w:p>
        </w:tc>
        <w:tc>
          <w:tcPr>
            <w:tcW w:w="8312" w:type="dxa"/>
          </w:tcPr>
          <w:p w14:paraId="3F3F4651"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Financial schedules for the next academic year</w:t>
            </w:r>
          </w:p>
        </w:tc>
      </w:tr>
      <w:tr w:rsidR="00D77A7B" w:rsidRPr="00785C17" w14:paraId="501B6E82" w14:textId="77777777" w:rsidTr="0075267F">
        <w:tc>
          <w:tcPr>
            <w:tcW w:w="704" w:type="dxa"/>
          </w:tcPr>
          <w:p w14:paraId="40E70EF4"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1</w:t>
            </w:r>
            <w:r>
              <w:rPr>
                <w:rFonts w:cs="Arial"/>
                <w:b/>
                <w:color w:val="1F4E79" w:themeColor="accent1" w:themeShade="80"/>
                <w:sz w:val="22"/>
                <w:szCs w:val="22"/>
              </w:rPr>
              <w:t>2</w:t>
            </w:r>
          </w:p>
        </w:tc>
        <w:tc>
          <w:tcPr>
            <w:tcW w:w="8312" w:type="dxa"/>
          </w:tcPr>
          <w:p w14:paraId="7B358AD1"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Student numbers for next academic session</w:t>
            </w:r>
          </w:p>
        </w:tc>
      </w:tr>
      <w:tr w:rsidR="00D77A7B" w:rsidRPr="00785C17" w14:paraId="2547C90A" w14:textId="77777777" w:rsidTr="0075267F">
        <w:tc>
          <w:tcPr>
            <w:tcW w:w="704" w:type="dxa"/>
          </w:tcPr>
          <w:p w14:paraId="476B515C" w14:textId="77777777" w:rsidR="00D77A7B" w:rsidRPr="00785C17" w:rsidRDefault="00D77A7B" w:rsidP="0075267F">
            <w:pPr>
              <w:rPr>
                <w:rFonts w:cs="Arial"/>
                <w:b/>
                <w:color w:val="1F4E79" w:themeColor="accent1" w:themeShade="80"/>
                <w:sz w:val="22"/>
                <w:szCs w:val="22"/>
              </w:rPr>
            </w:pPr>
            <w:r w:rsidRPr="00785C17">
              <w:rPr>
                <w:rFonts w:cs="Arial"/>
                <w:b/>
                <w:color w:val="1F4E79" w:themeColor="accent1" w:themeShade="80"/>
                <w:sz w:val="22"/>
                <w:szCs w:val="22"/>
              </w:rPr>
              <w:t>1</w:t>
            </w:r>
            <w:r>
              <w:rPr>
                <w:rFonts w:cs="Arial"/>
                <w:b/>
                <w:color w:val="1F4E79" w:themeColor="accent1" w:themeShade="80"/>
                <w:sz w:val="22"/>
                <w:szCs w:val="22"/>
              </w:rPr>
              <w:t>3</w:t>
            </w:r>
          </w:p>
        </w:tc>
        <w:tc>
          <w:tcPr>
            <w:tcW w:w="8312" w:type="dxa"/>
          </w:tcPr>
          <w:p w14:paraId="7B1D11FB" w14:textId="77777777" w:rsidR="00D77A7B" w:rsidRPr="003E5C2B" w:rsidRDefault="00D77A7B" w:rsidP="0075267F">
            <w:pPr>
              <w:rPr>
                <w:rFonts w:cs="Arial"/>
                <w:b/>
                <w:color w:val="FF0000"/>
                <w:sz w:val="22"/>
                <w:szCs w:val="22"/>
              </w:rPr>
            </w:pPr>
            <w:r w:rsidRPr="00785C17">
              <w:rPr>
                <w:rFonts w:cs="Arial"/>
                <w:b/>
                <w:color w:val="1F4E79" w:themeColor="accent1" w:themeShade="80"/>
                <w:sz w:val="22"/>
                <w:szCs w:val="22"/>
              </w:rPr>
              <w:t xml:space="preserve">Monitoring of termination process </w:t>
            </w:r>
            <w:r w:rsidRPr="00785C17">
              <w:rPr>
                <w:rFonts w:cs="Arial"/>
                <w:b/>
                <w:color w:val="FF0000"/>
                <w:sz w:val="22"/>
                <w:szCs w:val="22"/>
              </w:rPr>
              <w:t>DELETE ITEM IF NOT APPLICABLE</w:t>
            </w:r>
          </w:p>
        </w:tc>
      </w:tr>
    </w:tbl>
    <w:p w14:paraId="4DF84C0A" w14:textId="77777777" w:rsidR="00D77A7B" w:rsidRDefault="00D77A7B" w:rsidP="00D77A7B">
      <w:pPr>
        <w:rPr>
          <w:rFonts w:cs="Arial"/>
          <w:b/>
        </w:rPr>
      </w:pPr>
    </w:p>
    <w:p w14:paraId="4989F971" w14:textId="77777777" w:rsidR="00D77A7B" w:rsidRDefault="00D77A7B" w:rsidP="00D77A7B">
      <w:pPr>
        <w:sectPr w:rsidR="00D77A7B" w:rsidSect="00B82766">
          <w:headerReference w:type="default" r:id="rId101"/>
          <w:pgSz w:w="11906" w:h="16838" w:code="9"/>
          <w:pgMar w:top="1418" w:right="1134" w:bottom="1134" w:left="1134" w:header="709" w:footer="709" w:gutter="0"/>
          <w:cols w:space="708"/>
          <w:docGrid w:linePitch="360"/>
        </w:sectPr>
      </w:pPr>
    </w:p>
    <w:p w14:paraId="4D334DC6" w14:textId="77777777" w:rsidR="00D77A7B" w:rsidRDefault="00D77A7B" w:rsidP="00D77A7B">
      <w:pPr>
        <w:jc w:val="both"/>
        <w:rPr>
          <w:rFonts w:cs="Arial"/>
          <w:b/>
        </w:rPr>
      </w:pPr>
      <w:bookmarkStart w:id="440" w:name="aemmintemp"/>
      <w:bookmarkEnd w:id="440"/>
    </w:p>
    <w:tbl>
      <w:tblPr>
        <w:tblStyle w:val="TableGrid"/>
        <w:tblW w:w="0" w:type="auto"/>
        <w:tblLook w:val="04A0" w:firstRow="1" w:lastRow="0" w:firstColumn="1" w:lastColumn="0" w:noHBand="0" w:noVBand="1"/>
        <w:tblCaption w:val="Minute template"/>
        <w:tblDescription w:val="minute template title"/>
      </w:tblPr>
      <w:tblGrid>
        <w:gridCol w:w="9628"/>
      </w:tblGrid>
      <w:tr w:rsidR="00D77A7B" w14:paraId="4EA5FC0A" w14:textId="77777777" w:rsidTr="00833273">
        <w:trPr>
          <w:trHeight w:val="391"/>
          <w:tblHeader/>
        </w:trPr>
        <w:tc>
          <w:tcPr>
            <w:tcW w:w="9912" w:type="dxa"/>
            <w:shd w:val="clear" w:color="auto" w:fill="1F4E79" w:themeFill="accent1" w:themeFillShade="80"/>
            <w:vAlign w:val="center"/>
          </w:tcPr>
          <w:p w14:paraId="443B8A15" w14:textId="77777777" w:rsidR="00D77A7B" w:rsidRPr="0014048F" w:rsidRDefault="00D77A7B" w:rsidP="0075267F">
            <w:pPr>
              <w:spacing w:before="120" w:after="120"/>
              <w:jc w:val="center"/>
              <w:rPr>
                <w:rFonts w:cs="Arial"/>
                <w:b/>
                <w:color w:val="FFFFFF" w:themeColor="background1"/>
                <w:sz w:val="24"/>
                <w:szCs w:val="24"/>
              </w:rPr>
            </w:pPr>
            <w:r w:rsidRPr="0014048F">
              <w:rPr>
                <w:rFonts w:cs="Arial"/>
                <w:b/>
                <w:color w:val="FFFFFF" w:themeColor="background1"/>
                <w:sz w:val="24"/>
                <w:szCs w:val="24"/>
              </w:rPr>
              <w:t xml:space="preserve">University of Huddersfield Annual Executive Meeting </w:t>
            </w:r>
            <w:r>
              <w:rPr>
                <w:rFonts w:cs="Arial"/>
                <w:b/>
                <w:color w:val="FFFFFF" w:themeColor="background1"/>
                <w:sz w:val="24"/>
                <w:szCs w:val="24"/>
              </w:rPr>
              <w:t>Minutes</w:t>
            </w:r>
          </w:p>
          <w:p w14:paraId="3B2D29B6" w14:textId="77777777" w:rsidR="00D77A7B" w:rsidRPr="0014048F" w:rsidRDefault="00D77A7B" w:rsidP="0075267F">
            <w:pPr>
              <w:spacing w:before="120" w:after="120"/>
              <w:jc w:val="center"/>
              <w:rPr>
                <w:rFonts w:cs="Arial"/>
                <w:b/>
                <w:color w:val="FFFFFF" w:themeColor="background1"/>
                <w:sz w:val="24"/>
                <w:szCs w:val="24"/>
              </w:rPr>
            </w:pPr>
            <w:r w:rsidRPr="0014048F">
              <w:rPr>
                <w:rFonts w:cs="Arial"/>
                <w:b/>
                <w:color w:val="FFFFFF" w:themeColor="background1"/>
                <w:sz w:val="24"/>
                <w:szCs w:val="24"/>
              </w:rPr>
              <w:t>With [Name of partner]</w:t>
            </w:r>
          </w:p>
        </w:tc>
      </w:tr>
      <w:tr w:rsidR="00D77A7B" w14:paraId="60E7193F" w14:textId="77777777" w:rsidTr="0075267F">
        <w:trPr>
          <w:trHeight w:val="411"/>
        </w:trPr>
        <w:tc>
          <w:tcPr>
            <w:tcW w:w="9912" w:type="dxa"/>
            <w:vAlign w:val="center"/>
          </w:tcPr>
          <w:p w14:paraId="50C2EC11" w14:textId="77777777" w:rsidR="00D77A7B" w:rsidRPr="0014048F" w:rsidRDefault="00D77A7B" w:rsidP="0075267F">
            <w:pPr>
              <w:jc w:val="center"/>
              <w:rPr>
                <w:rFonts w:cs="Arial"/>
                <w:b/>
                <w:sz w:val="24"/>
                <w:szCs w:val="24"/>
              </w:rPr>
            </w:pPr>
            <w:r w:rsidRPr="0014048F">
              <w:rPr>
                <w:rFonts w:cs="Arial"/>
                <w:b/>
                <w:color w:val="1F4E79" w:themeColor="accent1" w:themeShade="80"/>
              </w:rPr>
              <w:t>[Date, time and place of meeting]</w:t>
            </w:r>
          </w:p>
        </w:tc>
      </w:tr>
    </w:tbl>
    <w:p w14:paraId="1CC07442" w14:textId="77777777" w:rsidR="00D77A7B" w:rsidRPr="001948A0" w:rsidRDefault="00D77A7B" w:rsidP="00D77A7B">
      <w:pPr>
        <w:rPr>
          <w:sz w:val="16"/>
          <w:szCs w:val="16"/>
        </w:rPr>
      </w:pPr>
    </w:p>
    <w:tbl>
      <w:tblPr>
        <w:tblStyle w:val="TableGrid"/>
        <w:tblW w:w="9918" w:type="dxa"/>
        <w:tblLook w:val="04A0" w:firstRow="1" w:lastRow="0" w:firstColumn="1" w:lastColumn="0" w:noHBand="0" w:noVBand="1"/>
        <w:tblCaption w:val="Minute template"/>
        <w:tblDescription w:val="Example of minute template"/>
      </w:tblPr>
      <w:tblGrid>
        <w:gridCol w:w="561"/>
        <w:gridCol w:w="2128"/>
        <w:gridCol w:w="7223"/>
        <w:gridCol w:w="6"/>
      </w:tblGrid>
      <w:tr w:rsidR="00D77A7B" w14:paraId="04AF5DF5" w14:textId="77777777" w:rsidTr="00833273">
        <w:trPr>
          <w:gridAfter w:val="1"/>
          <w:wAfter w:w="6" w:type="dxa"/>
          <w:trHeight w:val="411"/>
          <w:tblHeader/>
        </w:trPr>
        <w:tc>
          <w:tcPr>
            <w:tcW w:w="9912" w:type="dxa"/>
            <w:gridSpan w:val="3"/>
            <w:shd w:val="clear" w:color="auto" w:fill="1F4E79" w:themeFill="accent1" w:themeFillShade="80"/>
            <w:vAlign w:val="center"/>
          </w:tcPr>
          <w:p w14:paraId="1E38D0CF" w14:textId="77777777" w:rsidR="00D77A7B" w:rsidRPr="001948A0" w:rsidRDefault="00D77A7B" w:rsidP="0075267F">
            <w:pPr>
              <w:jc w:val="center"/>
              <w:rPr>
                <w:rFonts w:cs="Arial"/>
                <w:b/>
                <w:color w:val="FFFFFF" w:themeColor="background1"/>
                <w:sz w:val="24"/>
                <w:szCs w:val="24"/>
              </w:rPr>
            </w:pPr>
            <w:r>
              <w:rPr>
                <w:rFonts w:cs="Arial"/>
                <w:b/>
                <w:color w:val="FFFFFF" w:themeColor="background1"/>
                <w:sz w:val="24"/>
                <w:szCs w:val="24"/>
              </w:rPr>
              <w:t>MINUTES</w:t>
            </w:r>
          </w:p>
        </w:tc>
      </w:tr>
      <w:tr w:rsidR="00D77A7B" w14:paraId="09A0C891" w14:textId="77777777" w:rsidTr="0075267F">
        <w:trPr>
          <w:gridAfter w:val="1"/>
          <w:wAfter w:w="6" w:type="dxa"/>
          <w:trHeight w:val="411"/>
        </w:trPr>
        <w:tc>
          <w:tcPr>
            <w:tcW w:w="2689" w:type="dxa"/>
            <w:gridSpan w:val="2"/>
            <w:vAlign w:val="center"/>
          </w:tcPr>
          <w:p w14:paraId="56B441CA" w14:textId="77777777" w:rsidR="00D77A7B" w:rsidRPr="00054A0E" w:rsidRDefault="00D77A7B" w:rsidP="0075267F">
            <w:pPr>
              <w:rPr>
                <w:rFonts w:cs="Arial"/>
                <w:b/>
                <w:color w:val="1F4E79" w:themeColor="accent1" w:themeShade="80"/>
              </w:rPr>
            </w:pPr>
            <w:r>
              <w:rPr>
                <w:rFonts w:cs="Arial"/>
                <w:b/>
                <w:color w:val="1F4E79" w:themeColor="accent1" w:themeShade="80"/>
              </w:rPr>
              <w:t>Author:</w:t>
            </w:r>
          </w:p>
        </w:tc>
        <w:tc>
          <w:tcPr>
            <w:tcW w:w="7223" w:type="dxa"/>
            <w:vAlign w:val="center"/>
          </w:tcPr>
          <w:p w14:paraId="5C4CCEA7" w14:textId="77777777" w:rsidR="00D77A7B" w:rsidRPr="00054A0E" w:rsidRDefault="00D77A7B" w:rsidP="0075267F">
            <w:pPr>
              <w:rPr>
                <w:rFonts w:cs="Arial"/>
              </w:rPr>
            </w:pPr>
            <w:r>
              <w:rPr>
                <w:rFonts w:cs="Arial"/>
              </w:rPr>
              <w:t>[Name and title]</w:t>
            </w:r>
          </w:p>
        </w:tc>
      </w:tr>
      <w:tr w:rsidR="00D77A7B" w14:paraId="34E3DD28" w14:textId="77777777" w:rsidTr="0075267F">
        <w:trPr>
          <w:gridAfter w:val="1"/>
          <w:wAfter w:w="6" w:type="dxa"/>
          <w:trHeight w:val="411"/>
        </w:trPr>
        <w:tc>
          <w:tcPr>
            <w:tcW w:w="2689" w:type="dxa"/>
            <w:gridSpan w:val="2"/>
            <w:vAlign w:val="center"/>
          </w:tcPr>
          <w:p w14:paraId="783B2BBA" w14:textId="77777777" w:rsidR="00D77A7B" w:rsidRPr="00054A0E" w:rsidRDefault="00D77A7B" w:rsidP="0075267F">
            <w:pPr>
              <w:rPr>
                <w:rFonts w:cs="Arial"/>
                <w:b/>
                <w:color w:val="1F4E79" w:themeColor="accent1" w:themeShade="80"/>
              </w:rPr>
            </w:pPr>
            <w:r>
              <w:rPr>
                <w:rFonts w:cs="Arial"/>
                <w:b/>
                <w:color w:val="1F4E79" w:themeColor="accent1" w:themeShade="80"/>
              </w:rPr>
              <w:t>Present:</w:t>
            </w:r>
            <w:r>
              <w:rPr>
                <w:rFonts w:cs="Arial"/>
                <w:b/>
                <w:color w:val="1F4E79" w:themeColor="accent1" w:themeShade="80"/>
              </w:rPr>
              <w:tab/>
            </w:r>
          </w:p>
        </w:tc>
        <w:tc>
          <w:tcPr>
            <w:tcW w:w="7223" w:type="dxa"/>
            <w:vAlign w:val="center"/>
          </w:tcPr>
          <w:p w14:paraId="11098299" w14:textId="77777777" w:rsidR="00D77A7B" w:rsidRPr="00054A0E" w:rsidRDefault="00D77A7B" w:rsidP="0075267F">
            <w:pPr>
              <w:rPr>
                <w:rFonts w:cs="Arial"/>
              </w:rPr>
            </w:pPr>
            <w:r>
              <w:rPr>
                <w:rFonts w:cs="Arial"/>
              </w:rPr>
              <w:t>[List members present]</w:t>
            </w:r>
          </w:p>
        </w:tc>
      </w:tr>
      <w:tr w:rsidR="00D77A7B" w14:paraId="7F7A0091" w14:textId="77777777" w:rsidTr="0075267F">
        <w:trPr>
          <w:gridAfter w:val="1"/>
          <w:wAfter w:w="6" w:type="dxa"/>
          <w:trHeight w:val="411"/>
        </w:trPr>
        <w:tc>
          <w:tcPr>
            <w:tcW w:w="2689" w:type="dxa"/>
            <w:gridSpan w:val="2"/>
            <w:vAlign w:val="center"/>
          </w:tcPr>
          <w:p w14:paraId="24A81C80" w14:textId="77777777" w:rsidR="00D77A7B" w:rsidRDefault="00D77A7B" w:rsidP="0075267F">
            <w:pPr>
              <w:rPr>
                <w:rFonts w:cs="Arial"/>
                <w:b/>
                <w:color w:val="1F4E79" w:themeColor="accent1" w:themeShade="80"/>
              </w:rPr>
            </w:pPr>
            <w:r>
              <w:rPr>
                <w:rFonts w:cs="Arial"/>
                <w:b/>
                <w:color w:val="1F4E79" w:themeColor="accent1" w:themeShade="80"/>
              </w:rPr>
              <w:t>In attendance:</w:t>
            </w:r>
          </w:p>
        </w:tc>
        <w:tc>
          <w:tcPr>
            <w:tcW w:w="7223" w:type="dxa"/>
            <w:vAlign w:val="center"/>
          </w:tcPr>
          <w:p w14:paraId="605A3397" w14:textId="77777777" w:rsidR="00D77A7B" w:rsidRPr="00054A0E" w:rsidRDefault="00D77A7B" w:rsidP="0075267F">
            <w:pPr>
              <w:rPr>
                <w:rFonts w:cs="Arial"/>
              </w:rPr>
            </w:pPr>
            <w:r>
              <w:rPr>
                <w:rFonts w:cs="Arial"/>
              </w:rPr>
              <w:t>[List attendees]</w:t>
            </w:r>
          </w:p>
        </w:tc>
      </w:tr>
      <w:tr w:rsidR="00D77A7B" w14:paraId="312280E8" w14:textId="77777777" w:rsidTr="0075267F">
        <w:trPr>
          <w:gridAfter w:val="1"/>
          <w:wAfter w:w="6" w:type="dxa"/>
          <w:trHeight w:val="411"/>
        </w:trPr>
        <w:tc>
          <w:tcPr>
            <w:tcW w:w="2689" w:type="dxa"/>
            <w:gridSpan w:val="2"/>
            <w:vAlign w:val="center"/>
          </w:tcPr>
          <w:p w14:paraId="0674BD48" w14:textId="77777777" w:rsidR="00D77A7B" w:rsidRDefault="00D77A7B" w:rsidP="0075267F">
            <w:pPr>
              <w:rPr>
                <w:rFonts w:cs="Arial"/>
                <w:b/>
                <w:color w:val="1F4E79" w:themeColor="accent1" w:themeShade="80"/>
              </w:rPr>
            </w:pPr>
            <w:r>
              <w:rPr>
                <w:rFonts w:cs="Arial"/>
                <w:b/>
                <w:color w:val="1F4E79" w:themeColor="accent1" w:themeShade="80"/>
              </w:rPr>
              <w:t>Apologies:</w:t>
            </w:r>
          </w:p>
        </w:tc>
        <w:tc>
          <w:tcPr>
            <w:tcW w:w="7223" w:type="dxa"/>
            <w:vAlign w:val="center"/>
          </w:tcPr>
          <w:p w14:paraId="478E1759" w14:textId="77777777" w:rsidR="00D77A7B" w:rsidRPr="00054A0E" w:rsidRDefault="00D77A7B" w:rsidP="0075267F">
            <w:pPr>
              <w:rPr>
                <w:rFonts w:cs="Arial"/>
              </w:rPr>
            </w:pPr>
            <w:r>
              <w:rPr>
                <w:rFonts w:cs="Arial"/>
              </w:rPr>
              <w:t>[List members who have sent apologies]</w:t>
            </w:r>
          </w:p>
        </w:tc>
      </w:tr>
      <w:tr w:rsidR="00D77A7B" w14:paraId="18D8A367" w14:textId="77777777" w:rsidTr="0075267F">
        <w:tc>
          <w:tcPr>
            <w:tcW w:w="9918" w:type="dxa"/>
            <w:gridSpan w:val="4"/>
            <w:shd w:val="clear" w:color="auto" w:fill="1F4E79" w:themeFill="accent1" w:themeFillShade="80"/>
          </w:tcPr>
          <w:p w14:paraId="13B81A60" w14:textId="77777777" w:rsidR="00D77A7B" w:rsidRPr="00054A0E" w:rsidRDefault="00D77A7B" w:rsidP="0075267F">
            <w:pPr>
              <w:rPr>
                <w:rFonts w:cs="Arial"/>
                <w:b/>
                <w:color w:val="FFFFFF" w:themeColor="background1"/>
              </w:rPr>
            </w:pPr>
          </w:p>
        </w:tc>
      </w:tr>
      <w:tr w:rsidR="00D77A7B" w14:paraId="09078A63" w14:textId="77777777" w:rsidTr="0075267F">
        <w:tc>
          <w:tcPr>
            <w:tcW w:w="561" w:type="dxa"/>
            <w:tcBorders>
              <w:bottom w:val="nil"/>
            </w:tcBorders>
          </w:tcPr>
          <w:p w14:paraId="4A0167AE" w14:textId="77777777" w:rsidR="00D77A7B" w:rsidRPr="00982AA6" w:rsidRDefault="00D77A7B" w:rsidP="0075267F">
            <w:pPr>
              <w:pStyle w:val="ListParagraph"/>
              <w:numPr>
                <w:ilvl w:val="0"/>
                <w:numId w:val="3"/>
              </w:numPr>
              <w:rPr>
                <w:rFonts w:cs="Arial"/>
                <w:b/>
              </w:rPr>
            </w:pPr>
          </w:p>
        </w:tc>
        <w:tc>
          <w:tcPr>
            <w:tcW w:w="9357" w:type="dxa"/>
            <w:gridSpan w:val="3"/>
            <w:tcBorders>
              <w:bottom w:val="nil"/>
            </w:tcBorders>
          </w:tcPr>
          <w:p w14:paraId="32F36012" w14:textId="77777777" w:rsidR="00D77A7B" w:rsidRPr="00ED0331" w:rsidRDefault="00D77A7B" w:rsidP="0075267F">
            <w:pPr>
              <w:rPr>
                <w:rFonts w:cs="Arial"/>
                <w:b/>
                <w:color w:val="1F4E79" w:themeColor="accent1" w:themeShade="80"/>
              </w:rPr>
            </w:pPr>
            <w:r>
              <w:rPr>
                <w:rFonts w:cs="Arial"/>
                <w:b/>
                <w:color w:val="1F4E79" w:themeColor="accent1" w:themeShade="80"/>
              </w:rPr>
              <w:t>MINUTES</w:t>
            </w:r>
          </w:p>
          <w:p w14:paraId="3DB94E8F" w14:textId="77777777" w:rsidR="00D77A7B" w:rsidRPr="00982AA6" w:rsidRDefault="00D77A7B" w:rsidP="0075267F">
            <w:pPr>
              <w:keepLines/>
              <w:widowControl w:val="0"/>
              <w:rPr>
                <w:rFonts w:cs="Arial"/>
                <w:b/>
              </w:rPr>
            </w:pPr>
          </w:p>
        </w:tc>
      </w:tr>
      <w:tr w:rsidR="00D77A7B" w14:paraId="698E8D8B" w14:textId="77777777" w:rsidTr="0075267F">
        <w:tc>
          <w:tcPr>
            <w:tcW w:w="561" w:type="dxa"/>
            <w:tcBorders>
              <w:top w:val="nil"/>
              <w:bottom w:val="single" w:sz="4" w:space="0" w:color="auto"/>
            </w:tcBorders>
          </w:tcPr>
          <w:p w14:paraId="0154A18E" w14:textId="77777777" w:rsidR="00D77A7B" w:rsidRPr="00982AA6" w:rsidRDefault="00D77A7B" w:rsidP="0075267F">
            <w:pPr>
              <w:rPr>
                <w:rFonts w:cs="Arial"/>
                <w:b/>
                <w:color w:val="1F4E79" w:themeColor="accent1" w:themeShade="80"/>
              </w:rPr>
            </w:pPr>
          </w:p>
        </w:tc>
        <w:tc>
          <w:tcPr>
            <w:tcW w:w="9357" w:type="dxa"/>
            <w:gridSpan w:val="3"/>
            <w:tcBorders>
              <w:top w:val="nil"/>
              <w:bottom w:val="single" w:sz="4" w:space="0" w:color="auto"/>
            </w:tcBorders>
          </w:tcPr>
          <w:p w14:paraId="26C670CC" w14:textId="77777777" w:rsidR="00D77A7B" w:rsidRDefault="00D77A7B" w:rsidP="0075267F">
            <w:pPr>
              <w:rPr>
                <w:rFonts w:cs="Arial"/>
                <w:szCs w:val="24"/>
              </w:rPr>
            </w:pPr>
            <w:r w:rsidRPr="00E857A4">
              <w:rPr>
                <w:rFonts w:cs="Arial"/>
                <w:b/>
                <w:szCs w:val="24"/>
              </w:rPr>
              <w:t>Resolved</w:t>
            </w:r>
            <w:r>
              <w:rPr>
                <w:rFonts w:cs="Arial"/>
                <w:szCs w:val="24"/>
              </w:rPr>
              <w:t xml:space="preserve">: </w:t>
            </w:r>
            <w:r w:rsidRPr="0035293F">
              <w:rPr>
                <w:rFonts w:cs="Arial"/>
                <w:szCs w:val="24"/>
              </w:rPr>
              <w:t xml:space="preserve">that the </w:t>
            </w:r>
            <w:r>
              <w:rPr>
                <w:rFonts w:cs="Arial"/>
                <w:szCs w:val="24"/>
              </w:rPr>
              <w:t>minutes of the meeting held on [XX XXXX 2019]</w:t>
            </w:r>
            <w:r w:rsidRPr="0035293F">
              <w:rPr>
                <w:rFonts w:cs="Arial"/>
                <w:szCs w:val="24"/>
              </w:rPr>
              <w:t xml:space="preserve"> </w:t>
            </w:r>
            <w:r>
              <w:rPr>
                <w:rFonts w:cs="Arial"/>
                <w:szCs w:val="24"/>
              </w:rPr>
              <w:t xml:space="preserve">be accepted as a correct record. </w:t>
            </w:r>
          </w:p>
          <w:p w14:paraId="25E1FC08" w14:textId="77777777" w:rsidR="00D77A7B" w:rsidRPr="00982AA6" w:rsidRDefault="00D77A7B" w:rsidP="0075267F">
            <w:pPr>
              <w:rPr>
                <w:rFonts w:cs="Arial"/>
                <w:color w:val="1F4E79" w:themeColor="accent1" w:themeShade="80"/>
              </w:rPr>
            </w:pPr>
          </w:p>
        </w:tc>
      </w:tr>
      <w:tr w:rsidR="00D77A7B" w14:paraId="64C94AE9" w14:textId="77777777" w:rsidTr="0075267F">
        <w:tc>
          <w:tcPr>
            <w:tcW w:w="561" w:type="dxa"/>
            <w:tcBorders>
              <w:top w:val="single" w:sz="4" w:space="0" w:color="auto"/>
              <w:bottom w:val="nil"/>
            </w:tcBorders>
          </w:tcPr>
          <w:p w14:paraId="1CD8EC65" w14:textId="77777777" w:rsidR="00D77A7B" w:rsidRPr="007D67BF" w:rsidRDefault="00D77A7B" w:rsidP="0075267F">
            <w:pPr>
              <w:pStyle w:val="ListParagraph"/>
              <w:numPr>
                <w:ilvl w:val="0"/>
                <w:numId w:val="3"/>
              </w:numPr>
              <w:rPr>
                <w:rFonts w:cs="Arial"/>
              </w:rPr>
            </w:pPr>
          </w:p>
        </w:tc>
        <w:tc>
          <w:tcPr>
            <w:tcW w:w="9357" w:type="dxa"/>
            <w:gridSpan w:val="3"/>
            <w:tcBorders>
              <w:top w:val="single" w:sz="4" w:space="0" w:color="auto"/>
              <w:bottom w:val="nil"/>
            </w:tcBorders>
          </w:tcPr>
          <w:p w14:paraId="48F1A739" w14:textId="77777777" w:rsidR="00D77A7B" w:rsidRDefault="00D77A7B" w:rsidP="0075267F">
            <w:pPr>
              <w:rPr>
                <w:rFonts w:cs="Arial"/>
                <w:b/>
                <w:color w:val="1F4E79" w:themeColor="accent1" w:themeShade="80"/>
              </w:rPr>
            </w:pPr>
            <w:r w:rsidRPr="00E86365">
              <w:rPr>
                <w:rFonts w:cs="Arial"/>
                <w:b/>
                <w:color w:val="1F4E79" w:themeColor="accent1" w:themeShade="80"/>
              </w:rPr>
              <w:t>MATTERS ARISING</w:t>
            </w:r>
          </w:p>
          <w:p w14:paraId="79A908F3" w14:textId="77777777" w:rsidR="00D77A7B" w:rsidRDefault="00D77A7B" w:rsidP="0075267F">
            <w:pPr>
              <w:rPr>
                <w:rFonts w:cs="Arial"/>
              </w:rPr>
            </w:pPr>
          </w:p>
        </w:tc>
      </w:tr>
      <w:tr w:rsidR="00D77A7B" w14:paraId="66E3CA40" w14:textId="77777777" w:rsidTr="0075267F">
        <w:tc>
          <w:tcPr>
            <w:tcW w:w="561" w:type="dxa"/>
            <w:tcBorders>
              <w:top w:val="nil"/>
              <w:bottom w:val="nil"/>
            </w:tcBorders>
          </w:tcPr>
          <w:p w14:paraId="194BB792" w14:textId="77777777" w:rsidR="00D77A7B" w:rsidRPr="00E857A4" w:rsidRDefault="00D77A7B" w:rsidP="0075267F">
            <w:pPr>
              <w:rPr>
                <w:rFonts w:cs="Arial"/>
                <w:b/>
              </w:rPr>
            </w:pPr>
          </w:p>
        </w:tc>
        <w:tc>
          <w:tcPr>
            <w:tcW w:w="9357" w:type="dxa"/>
            <w:gridSpan w:val="3"/>
            <w:tcBorders>
              <w:top w:val="nil"/>
              <w:bottom w:val="nil"/>
            </w:tcBorders>
          </w:tcPr>
          <w:p w14:paraId="08CE173C" w14:textId="77777777" w:rsidR="00D77A7B" w:rsidRDefault="00D77A7B" w:rsidP="0075267F">
            <w:pPr>
              <w:rPr>
                <w:rFonts w:cs="Arial"/>
              </w:rPr>
            </w:pPr>
            <w:r w:rsidRPr="00584BAA">
              <w:rPr>
                <w:rFonts w:cs="Arial"/>
                <w:b/>
              </w:rPr>
              <w:t>Heading:</w:t>
            </w:r>
            <w:r w:rsidRPr="00584BAA">
              <w:rPr>
                <w:rFonts w:cs="Arial"/>
              </w:rPr>
              <w:t xml:space="preserve"> </w:t>
            </w:r>
            <w:r>
              <w:rPr>
                <w:rFonts w:cs="Arial"/>
              </w:rPr>
              <w:t xml:space="preserve">Text </w:t>
            </w:r>
          </w:p>
          <w:p w14:paraId="655E1F4D" w14:textId="77777777" w:rsidR="00D77A7B" w:rsidRPr="00F82317" w:rsidRDefault="00D77A7B" w:rsidP="0075267F">
            <w:pPr>
              <w:rPr>
                <w:rFonts w:cs="Arial"/>
                <w:u w:val="single"/>
              </w:rPr>
            </w:pPr>
          </w:p>
        </w:tc>
      </w:tr>
      <w:tr w:rsidR="00D77A7B" w14:paraId="397B1C1F" w14:textId="77777777" w:rsidTr="0075267F">
        <w:tc>
          <w:tcPr>
            <w:tcW w:w="561" w:type="dxa"/>
            <w:tcBorders>
              <w:top w:val="nil"/>
              <w:bottom w:val="single" w:sz="4" w:space="0" w:color="auto"/>
            </w:tcBorders>
          </w:tcPr>
          <w:p w14:paraId="4BD2EE10" w14:textId="77777777" w:rsidR="00D77A7B" w:rsidRPr="00E857A4" w:rsidRDefault="00D77A7B" w:rsidP="0075267F">
            <w:pPr>
              <w:rPr>
                <w:rFonts w:cs="Arial"/>
                <w:b/>
              </w:rPr>
            </w:pPr>
          </w:p>
        </w:tc>
        <w:tc>
          <w:tcPr>
            <w:tcW w:w="9357" w:type="dxa"/>
            <w:gridSpan w:val="3"/>
            <w:tcBorders>
              <w:top w:val="nil"/>
              <w:bottom w:val="single" w:sz="4" w:space="0" w:color="auto"/>
            </w:tcBorders>
          </w:tcPr>
          <w:p w14:paraId="7603BC78" w14:textId="77777777" w:rsidR="00D77A7B" w:rsidRPr="00584BAA" w:rsidRDefault="00D77A7B" w:rsidP="0075267F">
            <w:pPr>
              <w:rPr>
                <w:rFonts w:cs="Arial"/>
              </w:rPr>
            </w:pPr>
            <w:r w:rsidRPr="00584BAA">
              <w:rPr>
                <w:rFonts w:cs="Arial"/>
                <w:b/>
              </w:rPr>
              <w:t xml:space="preserve">Heading: </w:t>
            </w:r>
            <w:r w:rsidRPr="00584BAA">
              <w:rPr>
                <w:rFonts w:cs="Arial"/>
              </w:rPr>
              <w:t xml:space="preserve">Text </w:t>
            </w:r>
          </w:p>
          <w:p w14:paraId="08622D93" w14:textId="77777777" w:rsidR="00D77A7B" w:rsidRDefault="00D77A7B" w:rsidP="0075267F">
            <w:pPr>
              <w:rPr>
                <w:rFonts w:cs="Arial"/>
              </w:rPr>
            </w:pPr>
          </w:p>
        </w:tc>
      </w:tr>
      <w:tr w:rsidR="00D77A7B" w14:paraId="7659DD4C" w14:textId="77777777" w:rsidTr="0075267F">
        <w:tc>
          <w:tcPr>
            <w:tcW w:w="561" w:type="dxa"/>
            <w:tcBorders>
              <w:bottom w:val="nil"/>
            </w:tcBorders>
          </w:tcPr>
          <w:p w14:paraId="42F2A22F" w14:textId="77777777" w:rsidR="00D77A7B" w:rsidRPr="007D67BF" w:rsidRDefault="00D77A7B" w:rsidP="0075267F">
            <w:pPr>
              <w:pStyle w:val="ListParagraph"/>
              <w:numPr>
                <w:ilvl w:val="0"/>
                <w:numId w:val="3"/>
              </w:numPr>
              <w:rPr>
                <w:rFonts w:cs="Arial"/>
              </w:rPr>
            </w:pPr>
          </w:p>
        </w:tc>
        <w:tc>
          <w:tcPr>
            <w:tcW w:w="9357" w:type="dxa"/>
            <w:gridSpan w:val="3"/>
            <w:tcBorders>
              <w:top w:val="single" w:sz="4" w:space="0" w:color="auto"/>
              <w:bottom w:val="nil"/>
            </w:tcBorders>
          </w:tcPr>
          <w:p w14:paraId="7144C581" w14:textId="77777777" w:rsidR="00D77A7B" w:rsidRPr="003E5C2B" w:rsidRDefault="00D77A7B" w:rsidP="0075267F">
            <w:pPr>
              <w:rPr>
                <w:rFonts w:cs="Arial"/>
                <w:b/>
                <w:color w:val="1F4E79" w:themeColor="accent1" w:themeShade="80"/>
              </w:rPr>
            </w:pPr>
            <w:r>
              <w:rPr>
                <w:rFonts w:cs="Arial"/>
                <w:b/>
                <w:color w:val="1F4E79" w:themeColor="accent1" w:themeShade="80"/>
              </w:rPr>
              <w:t>ANNUAL EVALUATION</w:t>
            </w:r>
          </w:p>
        </w:tc>
      </w:tr>
      <w:tr w:rsidR="00D77A7B" w14:paraId="285E0DF0" w14:textId="77777777" w:rsidTr="0075267F">
        <w:tc>
          <w:tcPr>
            <w:tcW w:w="561" w:type="dxa"/>
            <w:tcBorders>
              <w:top w:val="nil"/>
              <w:bottom w:val="single" w:sz="4" w:space="0" w:color="auto"/>
            </w:tcBorders>
          </w:tcPr>
          <w:p w14:paraId="708B9B20" w14:textId="77777777" w:rsidR="00D77A7B" w:rsidRPr="00E857A4" w:rsidRDefault="00D77A7B" w:rsidP="0075267F">
            <w:pPr>
              <w:rPr>
                <w:rFonts w:cs="Arial"/>
              </w:rPr>
            </w:pPr>
          </w:p>
        </w:tc>
        <w:tc>
          <w:tcPr>
            <w:tcW w:w="9357" w:type="dxa"/>
            <w:gridSpan w:val="3"/>
            <w:tcBorders>
              <w:top w:val="nil"/>
              <w:bottom w:val="single" w:sz="4" w:space="0" w:color="auto"/>
            </w:tcBorders>
          </w:tcPr>
          <w:p w14:paraId="36CB17D5" w14:textId="77777777" w:rsidR="00D77A7B" w:rsidRPr="00F82317" w:rsidRDefault="00D77A7B" w:rsidP="0075267F">
            <w:pPr>
              <w:rPr>
                <w:rFonts w:cs="Arial"/>
                <w:b/>
                <w:color w:val="1F4E79" w:themeColor="accent1" w:themeShade="80"/>
              </w:rPr>
            </w:pPr>
            <w:r>
              <w:rPr>
                <w:rFonts w:cs="Arial"/>
              </w:rPr>
              <w:t>Text</w:t>
            </w:r>
          </w:p>
        </w:tc>
      </w:tr>
      <w:tr w:rsidR="00D77A7B" w14:paraId="05D5DE63" w14:textId="77777777" w:rsidTr="0075267F">
        <w:tc>
          <w:tcPr>
            <w:tcW w:w="561" w:type="dxa"/>
            <w:tcBorders>
              <w:bottom w:val="nil"/>
            </w:tcBorders>
          </w:tcPr>
          <w:p w14:paraId="3B497592" w14:textId="77777777" w:rsidR="00D77A7B" w:rsidRPr="007D67BF" w:rsidRDefault="00D77A7B" w:rsidP="0075267F">
            <w:pPr>
              <w:pStyle w:val="ListParagraph"/>
              <w:numPr>
                <w:ilvl w:val="0"/>
                <w:numId w:val="3"/>
              </w:numPr>
              <w:rPr>
                <w:rFonts w:cs="Arial"/>
                <w:b/>
                <w:color w:val="1F4E79" w:themeColor="accent1" w:themeShade="80"/>
              </w:rPr>
            </w:pPr>
          </w:p>
        </w:tc>
        <w:tc>
          <w:tcPr>
            <w:tcW w:w="9357" w:type="dxa"/>
            <w:gridSpan w:val="3"/>
            <w:tcBorders>
              <w:top w:val="single" w:sz="4" w:space="0" w:color="auto"/>
              <w:bottom w:val="nil"/>
            </w:tcBorders>
          </w:tcPr>
          <w:p w14:paraId="0C304386" w14:textId="77777777" w:rsidR="00D77A7B" w:rsidRDefault="00D77A7B" w:rsidP="0075267F">
            <w:pPr>
              <w:rPr>
                <w:rFonts w:cs="Arial"/>
                <w:b/>
                <w:color w:val="1F4E79" w:themeColor="accent1" w:themeShade="80"/>
              </w:rPr>
            </w:pPr>
            <w:r>
              <w:rPr>
                <w:rFonts w:cs="Arial"/>
                <w:b/>
                <w:color w:val="1F4E79" w:themeColor="accent1" w:themeShade="80"/>
              </w:rPr>
              <w:t>STUDENT MATTERS</w:t>
            </w:r>
          </w:p>
          <w:p w14:paraId="329B2B38" w14:textId="77777777" w:rsidR="00D77A7B" w:rsidRPr="00F559DA" w:rsidRDefault="00D77A7B" w:rsidP="0075267F">
            <w:pPr>
              <w:keepLines/>
              <w:widowControl w:val="0"/>
              <w:rPr>
                <w:rFonts w:cs="Arial"/>
                <w:color w:val="1F4E79" w:themeColor="accent1" w:themeShade="80"/>
              </w:rPr>
            </w:pPr>
            <w:r w:rsidRPr="00F559DA">
              <w:rPr>
                <w:rFonts w:cs="Arial"/>
              </w:rPr>
              <w:t>T</w:t>
            </w:r>
            <w:r>
              <w:rPr>
                <w:rFonts w:cs="Arial"/>
              </w:rPr>
              <w:t>ext</w:t>
            </w:r>
          </w:p>
        </w:tc>
      </w:tr>
      <w:tr w:rsidR="00D77A7B" w14:paraId="7F5C20D7" w14:textId="77777777" w:rsidTr="0075267F">
        <w:tc>
          <w:tcPr>
            <w:tcW w:w="561" w:type="dxa"/>
            <w:tcBorders>
              <w:bottom w:val="nil"/>
            </w:tcBorders>
          </w:tcPr>
          <w:p w14:paraId="78C123AC" w14:textId="77777777" w:rsidR="00D77A7B" w:rsidRPr="007D67BF" w:rsidRDefault="00D77A7B" w:rsidP="0075267F">
            <w:pPr>
              <w:pStyle w:val="ListParagraph"/>
              <w:numPr>
                <w:ilvl w:val="0"/>
                <w:numId w:val="3"/>
              </w:numPr>
              <w:rPr>
                <w:rFonts w:cs="Arial"/>
                <w:b/>
                <w:color w:val="1F4E79" w:themeColor="accent1" w:themeShade="80"/>
              </w:rPr>
            </w:pPr>
          </w:p>
        </w:tc>
        <w:tc>
          <w:tcPr>
            <w:tcW w:w="9357" w:type="dxa"/>
            <w:gridSpan w:val="3"/>
            <w:tcBorders>
              <w:top w:val="single" w:sz="4" w:space="0" w:color="auto"/>
              <w:bottom w:val="nil"/>
            </w:tcBorders>
          </w:tcPr>
          <w:p w14:paraId="24828807" w14:textId="77777777" w:rsidR="00D77A7B" w:rsidRDefault="00D77A7B" w:rsidP="0075267F">
            <w:pPr>
              <w:rPr>
                <w:rFonts w:cs="Arial"/>
                <w:b/>
                <w:color w:val="1F4E79" w:themeColor="accent1" w:themeShade="80"/>
              </w:rPr>
            </w:pPr>
            <w:r>
              <w:rPr>
                <w:rFonts w:cs="Arial"/>
                <w:b/>
                <w:color w:val="1F4E79" w:themeColor="accent1" w:themeShade="80"/>
              </w:rPr>
              <w:t>LIAISON MATTERS</w:t>
            </w:r>
          </w:p>
          <w:p w14:paraId="3EA948D6" w14:textId="77777777" w:rsidR="00D77A7B" w:rsidRDefault="00D77A7B" w:rsidP="0075267F">
            <w:pPr>
              <w:rPr>
                <w:rFonts w:cs="Arial"/>
                <w:b/>
                <w:color w:val="1F4E79" w:themeColor="accent1" w:themeShade="80"/>
              </w:rPr>
            </w:pPr>
            <w:r w:rsidRPr="00F559DA">
              <w:rPr>
                <w:rFonts w:cs="Arial"/>
              </w:rPr>
              <w:t>T</w:t>
            </w:r>
            <w:r>
              <w:rPr>
                <w:rFonts w:cs="Arial"/>
              </w:rPr>
              <w:t>ext</w:t>
            </w:r>
          </w:p>
        </w:tc>
      </w:tr>
      <w:tr w:rsidR="00D77A7B" w14:paraId="5EFC908B" w14:textId="77777777" w:rsidTr="0075267F">
        <w:tc>
          <w:tcPr>
            <w:tcW w:w="561" w:type="dxa"/>
            <w:tcBorders>
              <w:bottom w:val="nil"/>
            </w:tcBorders>
          </w:tcPr>
          <w:p w14:paraId="0C64D5EA" w14:textId="77777777" w:rsidR="00D77A7B" w:rsidRPr="007D67BF" w:rsidRDefault="00D77A7B" w:rsidP="0075267F">
            <w:pPr>
              <w:pStyle w:val="ListParagraph"/>
              <w:numPr>
                <w:ilvl w:val="0"/>
                <w:numId w:val="3"/>
              </w:numPr>
              <w:rPr>
                <w:rFonts w:cs="Arial"/>
                <w:b/>
                <w:color w:val="1F4E79" w:themeColor="accent1" w:themeShade="80"/>
              </w:rPr>
            </w:pPr>
          </w:p>
        </w:tc>
        <w:tc>
          <w:tcPr>
            <w:tcW w:w="9357" w:type="dxa"/>
            <w:gridSpan w:val="3"/>
            <w:tcBorders>
              <w:top w:val="single" w:sz="4" w:space="0" w:color="auto"/>
              <w:bottom w:val="nil"/>
            </w:tcBorders>
          </w:tcPr>
          <w:p w14:paraId="136F2496" w14:textId="77777777" w:rsidR="00D77A7B" w:rsidRDefault="00D77A7B" w:rsidP="0075267F">
            <w:pPr>
              <w:rPr>
                <w:rFonts w:cs="Arial"/>
                <w:b/>
                <w:color w:val="1F4E79" w:themeColor="accent1" w:themeShade="80"/>
              </w:rPr>
            </w:pPr>
            <w:r>
              <w:rPr>
                <w:rFonts w:cs="Arial"/>
                <w:b/>
                <w:color w:val="1F4E79" w:themeColor="accent1" w:themeShade="80"/>
              </w:rPr>
              <w:t>PARTNER INSTITUTION MATTERS</w:t>
            </w:r>
          </w:p>
          <w:p w14:paraId="29DB5946" w14:textId="77777777" w:rsidR="00D77A7B" w:rsidRDefault="00D77A7B" w:rsidP="0075267F">
            <w:pPr>
              <w:rPr>
                <w:rFonts w:cs="Arial"/>
                <w:b/>
                <w:color w:val="1F4E79" w:themeColor="accent1" w:themeShade="80"/>
              </w:rPr>
            </w:pPr>
            <w:r w:rsidRPr="00F559DA">
              <w:rPr>
                <w:rFonts w:cs="Arial"/>
              </w:rPr>
              <w:t>T</w:t>
            </w:r>
            <w:r>
              <w:rPr>
                <w:rFonts w:cs="Arial"/>
              </w:rPr>
              <w:t>ext</w:t>
            </w:r>
          </w:p>
        </w:tc>
      </w:tr>
      <w:tr w:rsidR="00D77A7B" w14:paraId="64956FA6" w14:textId="77777777" w:rsidTr="0075267F">
        <w:tc>
          <w:tcPr>
            <w:tcW w:w="561" w:type="dxa"/>
            <w:tcBorders>
              <w:bottom w:val="nil"/>
            </w:tcBorders>
          </w:tcPr>
          <w:p w14:paraId="1A421497" w14:textId="77777777" w:rsidR="00D77A7B" w:rsidRPr="007D67BF" w:rsidRDefault="00D77A7B" w:rsidP="0075267F">
            <w:pPr>
              <w:pStyle w:val="ListParagraph"/>
              <w:numPr>
                <w:ilvl w:val="0"/>
                <w:numId w:val="3"/>
              </w:numPr>
              <w:rPr>
                <w:rFonts w:cs="Arial"/>
                <w:b/>
                <w:color w:val="1F4E79" w:themeColor="accent1" w:themeShade="80"/>
              </w:rPr>
            </w:pPr>
          </w:p>
        </w:tc>
        <w:tc>
          <w:tcPr>
            <w:tcW w:w="9357" w:type="dxa"/>
            <w:gridSpan w:val="3"/>
            <w:tcBorders>
              <w:top w:val="single" w:sz="4" w:space="0" w:color="auto"/>
              <w:bottom w:val="nil"/>
            </w:tcBorders>
          </w:tcPr>
          <w:p w14:paraId="741CB480" w14:textId="77777777" w:rsidR="00D77A7B" w:rsidRDefault="00D77A7B" w:rsidP="0075267F">
            <w:pPr>
              <w:rPr>
                <w:rFonts w:cs="Arial"/>
                <w:b/>
                <w:color w:val="1F4E79" w:themeColor="accent1" w:themeShade="80"/>
              </w:rPr>
            </w:pPr>
            <w:r>
              <w:rPr>
                <w:rFonts w:cs="Arial"/>
                <w:b/>
                <w:color w:val="1F4E79" w:themeColor="accent1" w:themeShade="80"/>
              </w:rPr>
              <w:t>REVIEW OF PROGRESS AND ACHIEVEMENT OF REASEARCH EXPECTATIONS FOR PI STAFF</w:t>
            </w:r>
          </w:p>
          <w:p w14:paraId="0C4595ED" w14:textId="77777777" w:rsidR="00D77A7B" w:rsidRDefault="00D77A7B" w:rsidP="0075267F">
            <w:pPr>
              <w:rPr>
                <w:rFonts w:cs="Arial"/>
                <w:b/>
                <w:color w:val="1F4E79" w:themeColor="accent1" w:themeShade="80"/>
              </w:rPr>
            </w:pPr>
            <w:r>
              <w:rPr>
                <w:rFonts w:cs="Arial"/>
                <w:b/>
                <w:color w:val="1F4E79" w:themeColor="accent1" w:themeShade="80"/>
              </w:rPr>
              <w:t>T</w:t>
            </w:r>
            <w:r>
              <w:rPr>
                <w:rFonts w:cs="Arial"/>
              </w:rPr>
              <w:t>ext</w:t>
            </w:r>
          </w:p>
        </w:tc>
      </w:tr>
      <w:tr w:rsidR="00D77A7B" w14:paraId="7247E15C" w14:textId="77777777" w:rsidTr="0075267F">
        <w:tc>
          <w:tcPr>
            <w:tcW w:w="561" w:type="dxa"/>
            <w:tcBorders>
              <w:bottom w:val="nil"/>
            </w:tcBorders>
          </w:tcPr>
          <w:p w14:paraId="53E9293E" w14:textId="77777777" w:rsidR="00D77A7B" w:rsidRPr="007D67BF" w:rsidRDefault="00D77A7B" w:rsidP="0075267F">
            <w:pPr>
              <w:pStyle w:val="ListParagraph"/>
              <w:numPr>
                <w:ilvl w:val="0"/>
                <w:numId w:val="3"/>
              </w:numPr>
              <w:rPr>
                <w:rFonts w:cs="Arial"/>
                <w:b/>
                <w:color w:val="1F4E79" w:themeColor="accent1" w:themeShade="80"/>
              </w:rPr>
            </w:pPr>
          </w:p>
        </w:tc>
        <w:tc>
          <w:tcPr>
            <w:tcW w:w="9357" w:type="dxa"/>
            <w:gridSpan w:val="3"/>
            <w:tcBorders>
              <w:top w:val="single" w:sz="4" w:space="0" w:color="auto"/>
              <w:bottom w:val="nil"/>
            </w:tcBorders>
          </w:tcPr>
          <w:p w14:paraId="32E0059E" w14:textId="77777777" w:rsidR="00D77A7B" w:rsidRDefault="00D77A7B" w:rsidP="0075267F">
            <w:pPr>
              <w:rPr>
                <w:rFonts w:cs="Arial"/>
                <w:b/>
                <w:color w:val="1F4E79" w:themeColor="accent1" w:themeShade="80"/>
              </w:rPr>
            </w:pPr>
            <w:r>
              <w:rPr>
                <w:rFonts w:cs="Arial"/>
                <w:b/>
                <w:color w:val="1F4E79" w:themeColor="accent1" w:themeShade="80"/>
              </w:rPr>
              <w:t>UNIVERSITY MATTERS</w:t>
            </w:r>
          </w:p>
          <w:p w14:paraId="57444CEC" w14:textId="77777777" w:rsidR="00D77A7B" w:rsidRDefault="00D77A7B" w:rsidP="0075267F">
            <w:pPr>
              <w:rPr>
                <w:rFonts w:cs="Arial"/>
                <w:b/>
                <w:color w:val="1F4E79" w:themeColor="accent1" w:themeShade="80"/>
              </w:rPr>
            </w:pPr>
            <w:r w:rsidRPr="00F559DA">
              <w:rPr>
                <w:rFonts w:cs="Arial"/>
              </w:rPr>
              <w:t>T</w:t>
            </w:r>
            <w:r>
              <w:rPr>
                <w:rFonts w:cs="Arial"/>
              </w:rPr>
              <w:t>ext</w:t>
            </w:r>
          </w:p>
        </w:tc>
      </w:tr>
      <w:tr w:rsidR="00D77A7B" w14:paraId="771FCE62" w14:textId="77777777" w:rsidTr="0075267F">
        <w:tc>
          <w:tcPr>
            <w:tcW w:w="561" w:type="dxa"/>
            <w:tcBorders>
              <w:bottom w:val="nil"/>
            </w:tcBorders>
          </w:tcPr>
          <w:p w14:paraId="4A9D6847" w14:textId="77777777" w:rsidR="00D77A7B" w:rsidRPr="007D67BF" w:rsidRDefault="00D77A7B" w:rsidP="0075267F">
            <w:pPr>
              <w:pStyle w:val="ListParagraph"/>
              <w:numPr>
                <w:ilvl w:val="0"/>
                <w:numId w:val="3"/>
              </w:numPr>
              <w:rPr>
                <w:rFonts w:cs="Arial"/>
                <w:b/>
                <w:color w:val="1F4E79" w:themeColor="accent1" w:themeShade="80"/>
              </w:rPr>
            </w:pPr>
          </w:p>
        </w:tc>
        <w:tc>
          <w:tcPr>
            <w:tcW w:w="9357" w:type="dxa"/>
            <w:gridSpan w:val="3"/>
            <w:tcBorders>
              <w:top w:val="single" w:sz="4" w:space="0" w:color="auto"/>
              <w:bottom w:val="nil"/>
            </w:tcBorders>
          </w:tcPr>
          <w:p w14:paraId="13B64E54" w14:textId="77777777" w:rsidR="00D77A7B" w:rsidRDefault="00D77A7B" w:rsidP="0075267F">
            <w:pPr>
              <w:rPr>
                <w:rFonts w:cs="Arial"/>
                <w:b/>
                <w:color w:val="1F4E79" w:themeColor="accent1" w:themeShade="80"/>
              </w:rPr>
            </w:pPr>
            <w:r>
              <w:rPr>
                <w:rFonts w:cs="Arial"/>
                <w:b/>
                <w:color w:val="1F4E79" w:themeColor="accent1" w:themeShade="80"/>
              </w:rPr>
              <w:t>FUTURE JOINT DEVELOPMENT PLANS</w:t>
            </w:r>
          </w:p>
          <w:p w14:paraId="53E79A85" w14:textId="77777777" w:rsidR="00D77A7B" w:rsidRDefault="00D77A7B" w:rsidP="0075267F">
            <w:pPr>
              <w:rPr>
                <w:rFonts w:cs="Arial"/>
                <w:b/>
                <w:color w:val="1F4E79" w:themeColor="accent1" w:themeShade="80"/>
              </w:rPr>
            </w:pPr>
            <w:r w:rsidRPr="00F559DA">
              <w:rPr>
                <w:rFonts w:cs="Arial"/>
              </w:rPr>
              <w:t>T</w:t>
            </w:r>
            <w:r>
              <w:rPr>
                <w:rFonts w:cs="Arial"/>
              </w:rPr>
              <w:t>ext</w:t>
            </w:r>
          </w:p>
        </w:tc>
      </w:tr>
      <w:tr w:rsidR="00D77A7B" w14:paraId="3BC486FC" w14:textId="77777777" w:rsidTr="0075267F">
        <w:tc>
          <w:tcPr>
            <w:tcW w:w="561" w:type="dxa"/>
            <w:tcBorders>
              <w:bottom w:val="nil"/>
            </w:tcBorders>
          </w:tcPr>
          <w:p w14:paraId="1A3D7F4A" w14:textId="77777777" w:rsidR="00D77A7B" w:rsidRPr="007D67BF" w:rsidRDefault="00D77A7B" w:rsidP="0075267F">
            <w:pPr>
              <w:pStyle w:val="ListParagraph"/>
              <w:numPr>
                <w:ilvl w:val="0"/>
                <w:numId w:val="3"/>
              </w:numPr>
              <w:rPr>
                <w:rFonts w:cs="Arial"/>
                <w:b/>
                <w:color w:val="1F4E79" w:themeColor="accent1" w:themeShade="80"/>
              </w:rPr>
            </w:pPr>
          </w:p>
        </w:tc>
        <w:tc>
          <w:tcPr>
            <w:tcW w:w="9357" w:type="dxa"/>
            <w:gridSpan w:val="3"/>
            <w:tcBorders>
              <w:top w:val="single" w:sz="4" w:space="0" w:color="auto"/>
              <w:bottom w:val="nil"/>
            </w:tcBorders>
          </w:tcPr>
          <w:p w14:paraId="4448ECC2" w14:textId="77777777" w:rsidR="00D77A7B" w:rsidRDefault="00D77A7B" w:rsidP="0075267F">
            <w:pPr>
              <w:rPr>
                <w:rFonts w:cs="Arial"/>
                <w:b/>
                <w:color w:val="1F4E79" w:themeColor="accent1" w:themeShade="80"/>
              </w:rPr>
            </w:pPr>
            <w:r>
              <w:rPr>
                <w:rFonts w:cs="Arial"/>
                <w:b/>
                <w:color w:val="1F4E79" w:themeColor="accent1" w:themeShade="80"/>
              </w:rPr>
              <w:t>STUDENT PROGRESSION TO THE UNIVERSITY</w:t>
            </w:r>
          </w:p>
          <w:p w14:paraId="3CAFB521" w14:textId="77777777" w:rsidR="00D77A7B" w:rsidRDefault="00D77A7B" w:rsidP="0075267F">
            <w:pPr>
              <w:rPr>
                <w:rFonts w:cs="Arial"/>
                <w:b/>
                <w:color w:val="1F4E79" w:themeColor="accent1" w:themeShade="80"/>
              </w:rPr>
            </w:pPr>
            <w:r w:rsidRPr="00F559DA">
              <w:rPr>
                <w:rFonts w:cs="Arial"/>
              </w:rPr>
              <w:t>T</w:t>
            </w:r>
            <w:r>
              <w:rPr>
                <w:rFonts w:cs="Arial"/>
              </w:rPr>
              <w:t>ext</w:t>
            </w:r>
          </w:p>
        </w:tc>
      </w:tr>
      <w:tr w:rsidR="00D77A7B" w14:paraId="5FF5D4F0" w14:textId="77777777" w:rsidTr="0075267F">
        <w:tc>
          <w:tcPr>
            <w:tcW w:w="561" w:type="dxa"/>
            <w:tcBorders>
              <w:bottom w:val="nil"/>
            </w:tcBorders>
          </w:tcPr>
          <w:p w14:paraId="7D7B3CC5" w14:textId="77777777" w:rsidR="00D77A7B" w:rsidRPr="003E5C2B" w:rsidRDefault="00D77A7B" w:rsidP="0075267F">
            <w:pPr>
              <w:pStyle w:val="ListParagraph"/>
              <w:numPr>
                <w:ilvl w:val="0"/>
                <w:numId w:val="3"/>
              </w:numPr>
              <w:rPr>
                <w:rFonts w:cs="Arial"/>
                <w:b/>
                <w:color w:val="1F4E79" w:themeColor="accent1" w:themeShade="80"/>
              </w:rPr>
            </w:pPr>
          </w:p>
        </w:tc>
        <w:tc>
          <w:tcPr>
            <w:tcW w:w="9357" w:type="dxa"/>
            <w:gridSpan w:val="3"/>
            <w:tcBorders>
              <w:top w:val="single" w:sz="4" w:space="0" w:color="auto"/>
              <w:bottom w:val="nil"/>
            </w:tcBorders>
          </w:tcPr>
          <w:p w14:paraId="7BD75FDA" w14:textId="77777777" w:rsidR="00D77A7B" w:rsidRDefault="00D77A7B" w:rsidP="0075267F">
            <w:pPr>
              <w:rPr>
                <w:rFonts w:cs="Arial"/>
                <w:b/>
                <w:color w:val="1F4E79" w:themeColor="accent1" w:themeShade="80"/>
              </w:rPr>
            </w:pPr>
            <w:r>
              <w:rPr>
                <w:rFonts w:cs="Arial"/>
                <w:b/>
                <w:color w:val="1F4E79" w:themeColor="accent1" w:themeShade="80"/>
              </w:rPr>
              <w:t>FINANCIAL SCHEDULES FOR THE NEXT ACADEMIC YEAR</w:t>
            </w:r>
          </w:p>
          <w:p w14:paraId="10852C01" w14:textId="77777777" w:rsidR="00D77A7B" w:rsidRDefault="00D77A7B" w:rsidP="0075267F">
            <w:pPr>
              <w:tabs>
                <w:tab w:val="center" w:pos="4563"/>
              </w:tabs>
              <w:rPr>
                <w:rFonts w:cs="Arial"/>
                <w:b/>
                <w:color w:val="1F4E79" w:themeColor="accent1" w:themeShade="80"/>
              </w:rPr>
            </w:pPr>
            <w:r w:rsidRPr="00F559DA">
              <w:rPr>
                <w:rFonts w:cs="Arial"/>
              </w:rPr>
              <w:t>T</w:t>
            </w:r>
            <w:r>
              <w:rPr>
                <w:rFonts w:cs="Arial"/>
              </w:rPr>
              <w:t>ext</w:t>
            </w:r>
            <w:r>
              <w:rPr>
                <w:rFonts w:cs="Arial"/>
              </w:rPr>
              <w:tab/>
            </w:r>
          </w:p>
        </w:tc>
      </w:tr>
      <w:tr w:rsidR="00D77A7B" w14:paraId="5FEA2BAB" w14:textId="77777777" w:rsidTr="0075267F">
        <w:tc>
          <w:tcPr>
            <w:tcW w:w="561" w:type="dxa"/>
            <w:tcBorders>
              <w:bottom w:val="nil"/>
            </w:tcBorders>
          </w:tcPr>
          <w:p w14:paraId="74F6EC54" w14:textId="77777777" w:rsidR="00D77A7B" w:rsidRPr="007D67BF" w:rsidRDefault="00D77A7B" w:rsidP="0075267F">
            <w:pPr>
              <w:pStyle w:val="ListParagraph"/>
              <w:numPr>
                <w:ilvl w:val="0"/>
                <w:numId w:val="3"/>
              </w:numPr>
              <w:rPr>
                <w:rFonts w:cs="Arial"/>
                <w:b/>
                <w:color w:val="1F4E79" w:themeColor="accent1" w:themeShade="80"/>
              </w:rPr>
            </w:pPr>
          </w:p>
        </w:tc>
        <w:tc>
          <w:tcPr>
            <w:tcW w:w="9357" w:type="dxa"/>
            <w:gridSpan w:val="3"/>
            <w:tcBorders>
              <w:top w:val="single" w:sz="4" w:space="0" w:color="auto"/>
              <w:bottom w:val="nil"/>
            </w:tcBorders>
          </w:tcPr>
          <w:p w14:paraId="3FD536FF" w14:textId="77777777" w:rsidR="00D77A7B" w:rsidRDefault="00D77A7B" w:rsidP="0075267F">
            <w:pPr>
              <w:rPr>
                <w:rFonts w:cs="Arial"/>
                <w:b/>
                <w:color w:val="1F4E79" w:themeColor="accent1" w:themeShade="80"/>
              </w:rPr>
            </w:pPr>
            <w:r>
              <w:rPr>
                <w:rFonts w:cs="Arial"/>
                <w:b/>
                <w:color w:val="1F4E79" w:themeColor="accent1" w:themeShade="80"/>
              </w:rPr>
              <w:t>STUDENT NUMBERS FOR NEXT ACADEMIC SESSION</w:t>
            </w:r>
          </w:p>
          <w:p w14:paraId="71AB9E70" w14:textId="77777777" w:rsidR="00D77A7B" w:rsidRDefault="00D77A7B" w:rsidP="0075267F">
            <w:pPr>
              <w:rPr>
                <w:rFonts w:cs="Arial"/>
                <w:b/>
                <w:color w:val="1F4E79" w:themeColor="accent1" w:themeShade="80"/>
              </w:rPr>
            </w:pPr>
            <w:r w:rsidRPr="00F559DA">
              <w:rPr>
                <w:rFonts w:cs="Arial"/>
              </w:rPr>
              <w:t>T</w:t>
            </w:r>
            <w:r>
              <w:rPr>
                <w:rFonts w:cs="Arial"/>
              </w:rPr>
              <w:t>ext</w:t>
            </w:r>
          </w:p>
        </w:tc>
      </w:tr>
      <w:tr w:rsidR="00D77A7B" w14:paraId="38DE260C" w14:textId="77777777" w:rsidTr="0075267F">
        <w:tc>
          <w:tcPr>
            <w:tcW w:w="561" w:type="dxa"/>
            <w:tcBorders>
              <w:bottom w:val="nil"/>
            </w:tcBorders>
          </w:tcPr>
          <w:p w14:paraId="359A1810" w14:textId="77777777" w:rsidR="00D77A7B" w:rsidRPr="007D67BF" w:rsidRDefault="00D77A7B" w:rsidP="0075267F">
            <w:pPr>
              <w:pStyle w:val="ListParagraph"/>
              <w:numPr>
                <w:ilvl w:val="0"/>
                <w:numId w:val="3"/>
              </w:numPr>
              <w:rPr>
                <w:rFonts w:cs="Arial"/>
                <w:b/>
                <w:color w:val="1F4E79" w:themeColor="accent1" w:themeShade="80"/>
              </w:rPr>
            </w:pPr>
          </w:p>
        </w:tc>
        <w:tc>
          <w:tcPr>
            <w:tcW w:w="9357" w:type="dxa"/>
            <w:gridSpan w:val="3"/>
            <w:tcBorders>
              <w:top w:val="single" w:sz="4" w:space="0" w:color="auto"/>
              <w:bottom w:val="nil"/>
            </w:tcBorders>
          </w:tcPr>
          <w:p w14:paraId="7399E897" w14:textId="77777777" w:rsidR="00D77A7B" w:rsidRDefault="00D77A7B" w:rsidP="0075267F">
            <w:pPr>
              <w:rPr>
                <w:rFonts w:cs="Arial"/>
                <w:b/>
                <w:color w:val="FF0000"/>
              </w:rPr>
            </w:pPr>
            <w:r>
              <w:rPr>
                <w:rFonts w:cs="Arial"/>
                <w:b/>
                <w:color w:val="1F4E79" w:themeColor="accent1" w:themeShade="80"/>
              </w:rPr>
              <w:t xml:space="preserve">MONITORING OF TERMINATION PROCESS </w:t>
            </w:r>
            <w:r w:rsidRPr="00F559DA">
              <w:rPr>
                <w:rFonts w:cs="Arial"/>
                <w:b/>
                <w:color w:val="FF0000"/>
              </w:rPr>
              <w:t>IF RELEVANT</w:t>
            </w:r>
          </w:p>
          <w:p w14:paraId="727CCD55" w14:textId="77777777" w:rsidR="00D77A7B" w:rsidRDefault="00D77A7B" w:rsidP="0075267F">
            <w:pPr>
              <w:rPr>
                <w:rFonts w:cs="Arial"/>
                <w:b/>
                <w:color w:val="1F4E79" w:themeColor="accent1" w:themeShade="80"/>
              </w:rPr>
            </w:pPr>
            <w:r w:rsidRPr="00F559DA">
              <w:rPr>
                <w:rFonts w:cs="Arial"/>
              </w:rPr>
              <w:t>T</w:t>
            </w:r>
            <w:r>
              <w:rPr>
                <w:rFonts w:cs="Arial"/>
              </w:rPr>
              <w:t>ext</w:t>
            </w:r>
          </w:p>
        </w:tc>
      </w:tr>
      <w:tr w:rsidR="00D77A7B" w14:paraId="4B365BD6" w14:textId="77777777" w:rsidTr="0075267F">
        <w:tc>
          <w:tcPr>
            <w:tcW w:w="561" w:type="dxa"/>
          </w:tcPr>
          <w:p w14:paraId="3D66710D" w14:textId="77777777" w:rsidR="00D77A7B" w:rsidRPr="007D67BF" w:rsidRDefault="00D77A7B" w:rsidP="0075267F">
            <w:pPr>
              <w:pStyle w:val="ListParagraph"/>
              <w:numPr>
                <w:ilvl w:val="0"/>
                <w:numId w:val="3"/>
              </w:numPr>
              <w:rPr>
                <w:rFonts w:cs="Arial"/>
                <w:b/>
                <w:color w:val="1F4E79" w:themeColor="accent1" w:themeShade="80"/>
              </w:rPr>
            </w:pPr>
          </w:p>
        </w:tc>
        <w:tc>
          <w:tcPr>
            <w:tcW w:w="9357" w:type="dxa"/>
            <w:gridSpan w:val="3"/>
            <w:tcBorders>
              <w:bottom w:val="single" w:sz="4" w:space="0" w:color="auto"/>
            </w:tcBorders>
          </w:tcPr>
          <w:p w14:paraId="1E0BDFA2" w14:textId="77777777" w:rsidR="00D77A7B" w:rsidRDefault="00D77A7B" w:rsidP="0075267F">
            <w:pPr>
              <w:rPr>
                <w:rFonts w:cs="Arial"/>
                <w:b/>
                <w:color w:val="1F4E79" w:themeColor="accent1" w:themeShade="80"/>
              </w:rPr>
            </w:pPr>
            <w:r>
              <w:rPr>
                <w:rFonts w:cs="Arial"/>
                <w:b/>
                <w:color w:val="1F4E79" w:themeColor="accent1" w:themeShade="80"/>
              </w:rPr>
              <w:t>DATE. TIME AND PLACE OF NEXT MEETING</w:t>
            </w:r>
          </w:p>
          <w:p w14:paraId="488F1082" w14:textId="77777777" w:rsidR="00D77A7B" w:rsidRPr="00584BAA" w:rsidRDefault="00D77A7B" w:rsidP="0075267F">
            <w:pPr>
              <w:keepLines/>
              <w:widowControl w:val="0"/>
              <w:jc w:val="both"/>
              <w:rPr>
                <w:rFonts w:cs="Arial"/>
              </w:rPr>
            </w:pPr>
            <w:r w:rsidRPr="00584BAA">
              <w:rPr>
                <w:rFonts w:cs="Arial"/>
              </w:rPr>
              <w:t>[Day, date month, year] at [time] in [venue]</w:t>
            </w:r>
          </w:p>
          <w:p w14:paraId="33793015" w14:textId="77777777" w:rsidR="00D77A7B" w:rsidRPr="00E86365" w:rsidRDefault="00D77A7B" w:rsidP="0075267F">
            <w:pPr>
              <w:rPr>
                <w:rFonts w:cs="Arial"/>
                <w:b/>
                <w:color w:val="1F4E79" w:themeColor="accent1" w:themeShade="80"/>
              </w:rPr>
            </w:pPr>
          </w:p>
        </w:tc>
      </w:tr>
    </w:tbl>
    <w:p w14:paraId="7F6E0225" w14:textId="77777777" w:rsidR="00D77A7B" w:rsidRDefault="00D77A7B" w:rsidP="00D77A7B">
      <w:pPr>
        <w:sectPr w:rsidR="00D77A7B" w:rsidSect="00B82766">
          <w:headerReference w:type="default" r:id="rId102"/>
          <w:pgSz w:w="11906" w:h="16838" w:code="9"/>
          <w:pgMar w:top="1418" w:right="1134" w:bottom="1134" w:left="1134" w:header="709" w:footer="709" w:gutter="0"/>
          <w:cols w:space="708"/>
          <w:docGrid w:linePitch="360"/>
        </w:sectPr>
      </w:pPr>
    </w:p>
    <w:p w14:paraId="3A554ABD" w14:textId="77777777" w:rsidR="00D77A7B" w:rsidRPr="00C416BB" w:rsidRDefault="00D77A7B" w:rsidP="00D77A7B">
      <w:pPr>
        <w:pStyle w:val="HeadingB"/>
      </w:pPr>
      <w:bookmarkStart w:id="441" w:name="checklistdalo"/>
      <w:bookmarkStart w:id="442" w:name="_Toc64194230"/>
      <w:bookmarkStart w:id="443" w:name="_Toc64292464"/>
      <w:bookmarkStart w:id="444" w:name="_Toc139965763"/>
      <w:bookmarkEnd w:id="441"/>
      <w:r w:rsidRPr="00C416BB">
        <w:lastRenderedPageBreak/>
        <w:t xml:space="preserve">Checklist </w:t>
      </w:r>
      <w:r>
        <w:t>f</w:t>
      </w:r>
      <w:r w:rsidRPr="00C416BB">
        <w:t xml:space="preserve">or DALO </w:t>
      </w:r>
      <w:r>
        <w:t>V</w:t>
      </w:r>
      <w:r w:rsidRPr="00C416BB">
        <w:t xml:space="preserve">isits to </w:t>
      </w:r>
      <w:r>
        <w:t>PIs</w:t>
      </w:r>
      <w:bookmarkEnd w:id="442"/>
      <w:bookmarkEnd w:id="443"/>
      <w:bookmarkEnd w:id="444"/>
    </w:p>
    <w:p w14:paraId="752113E4" w14:textId="77777777" w:rsidR="00D77A7B" w:rsidRPr="00C81BEB" w:rsidRDefault="00D77A7B" w:rsidP="00D77A7B">
      <w:pPr>
        <w:pStyle w:val="HeadingC"/>
      </w:pPr>
      <w:r w:rsidRPr="00C81BEB">
        <w:t>University policies and regulations on Collaborative Provision</w:t>
      </w:r>
    </w:p>
    <w:p w14:paraId="11050CDD" w14:textId="77777777" w:rsidR="00D77A7B" w:rsidRPr="00C81BEB" w:rsidRDefault="00D77A7B" w:rsidP="00D77A7B">
      <w:pPr>
        <w:pStyle w:val="BodyText1"/>
      </w:pPr>
      <w:r>
        <w:t xml:space="preserve">Before </w:t>
      </w:r>
      <w:r w:rsidRPr="00C81BEB">
        <w:t>visit</w:t>
      </w:r>
      <w:r>
        <w:t>ing</w:t>
      </w:r>
      <w:r w:rsidRPr="00C81BEB">
        <w:t xml:space="preserve"> a partner institution, </w:t>
      </w:r>
      <w:r>
        <w:t xml:space="preserve">use </w:t>
      </w:r>
      <w:r w:rsidRPr="00C81BEB">
        <w:t>th</w:t>
      </w:r>
      <w:r>
        <w:t>e</w:t>
      </w:r>
      <w:r w:rsidRPr="00C81BEB">
        <w:t xml:space="preserve"> form as a checklist in consultation with the administrative and Computing and Library Services (C&amp;LS</w:t>
      </w:r>
      <w:r>
        <w:t xml:space="preserve">) support for the partnership. A visit </w:t>
      </w:r>
      <w:r w:rsidRPr="00C81BEB">
        <w:t xml:space="preserve">will be undertaken at least annually by a member of the University staff from the School </w:t>
      </w:r>
      <w:r>
        <w:t xml:space="preserve">to monitor </w:t>
      </w:r>
      <w:r w:rsidRPr="00C81BEB">
        <w:t>the Course.</w:t>
      </w:r>
    </w:p>
    <w:p w14:paraId="09CB37A8" w14:textId="77777777" w:rsidR="00D77A7B" w:rsidRPr="00C81BEB" w:rsidRDefault="00D77A7B" w:rsidP="00D77A7B">
      <w:pPr>
        <w:pStyle w:val="BodyText1"/>
      </w:pPr>
      <w:r w:rsidRPr="00C81BEB">
        <w:t xml:space="preserve">During the visit, </w:t>
      </w:r>
      <w:r>
        <w:t xml:space="preserve">use </w:t>
      </w:r>
      <w:r w:rsidRPr="00C81BEB">
        <w:t xml:space="preserve">the </w:t>
      </w:r>
      <w:r>
        <w:t xml:space="preserve">checklist </w:t>
      </w:r>
      <w:r w:rsidRPr="00C81BEB">
        <w:t>form to ensure that the time spent on the visit is used effectively, and that the quality of our programmes and awards is maintained.</w:t>
      </w:r>
    </w:p>
    <w:p w14:paraId="5422D271" w14:textId="77777777" w:rsidR="00D77A7B" w:rsidRPr="00C81BEB" w:rsidRDefault="00D77A7B" w:rsidP="00D77A7B">
      <w:pPr>
        <w:pStyle w:val="BodyText1"/>
      </w:pPr>
      <w:r w:rsidRPr="00C81BEB">
        <w:t>Following the visit, the form can be used as the basis for the visit report and list of actions.</w:t>
      </w:r>
      <w:r>
        <w:t xml:space="preserve"> Keep t</w:t>
      </w:r>
      <w:r w:rsidRPr="00C81BEB">
        <w:t>he report for internal/external inspection/audit, and to ensure that the actions are completed.</w:t>
      </w:r>
    </w:p>
    <w:p w14:paraId="56F00B8C" w14:textId="359BB259" w:rsidR="00D77A7B" w:rsidRPr="00C81BEB" w:rsidRDefault="00D77A7B" w:rsidP="00D77A7B">
      <w:pPr>
        <w:pStyle w:val="BodyText1"/>
      </w:pPr>
      <w:r w:rsidRPr="00C81BEB">
        <w:t xml:space="preserve">Statements of the </w:t>
      </w:r>
      <w:hyperlink r:id="rId103" w:history="1">
        <w:r w:rsidRPr="00D769D1">
          <w:rPr>
            <w:rStyle w:val="Hyperlink"/>
          </w:rPr>
          <w:t>University’s policies on collaborative provision</w:t>
        </w:r>
      </w:hyperlink>
      <w:r w:rsidRPr="00C81BEB">
        <w:t xml:space="preserve"> (CP) can be found in:</w:t>
      </w:r>
    </w:p>
    <w:tbl>
      <w:tblPr>
        <w:tblStyle w:val="TableGrid"/>
        <w:tblW w:w="0" w:type="auto"/>
        <w:tblLook w:val="04A0" w:firstRow="1" w:lastRow="0" w:firstColumn="1" w:lastColumn="0" w:noHBand="0" w:noVBand="1"/>
        <w:tblCaption w:val="Checklist for DALO Visits to PIs"/>
        <w:tblDescription w:val="Example of DALO Visit record"/>
      </w:tblPr>
      <w:tblGrid>
        <w:gridCol w:w="2830"/>
        <w:gridCol w:w="6798"/>
      </w:tblGrid>
      <w:tr w:rsidR="00D77A7B" w14:paraId="2B6D2C9B" w14:textId="77777777" w:rsidTr="00833273">
        <w:trPr>
          <w:tblHeader/>
        </w:trPr>
        <w:tc>
          <w:tcPr>
            <w:tcW w:w="9628" w:type="dxa"/>
            <w:gridSpan w:val="2"/>
          </w:tcPr>
          <w:p w14:paraId="51F7D32C" w14:textId="77777777" w:rsidR="00D77A7B" w:rsidRPr="003B6F21" w:rsidRDefault="00D77A7B" w:rsidP="0075267F">
            <w:pPr>
              <w:pStyle w:val="BodyText1"/>
              <w:jc w:val="center"/>
              <w:rPr>
                <w:b/>
              </w:rPr>
            </w:pPr>
            <w:r w:rsidRPr="003B6F21">
              <w:rPr>
                <w:b/>
              </w:rPr>
              <w:t xml:space="preserve">DALO Visit </w:t>
            </w:r>
            <w:r>
              <w:rPr>
                <w:b/>
              </w:rPr>
              <w:t>Record</w:t>
            </w:r>
          </w:p>
        </w:tc>
      </w:tr>
      <w:tr w:rsidR="00D77A7B" w14:paraId="2B4F4541" w14:textId="77777777" w:rsidTr="0075267F">
        <w:tc>
          <w:tcPr>
            <w:tcW w:w="2830" w:type="dxa"/>
          </w:tcPr>
          <w:p w14:paraId="1655062F" w14:textId="77777777" w:rsidR="00D77A7B" w:rsidRPr="003B6F21" w:rsidRDefault="00D77A7B" w:rsidP="0075267F">
            <w:pPr>
              <w:pStyle w:val="BodyText1"/>
              <w:rPr>
                <w:b/>
              </w:rPr>
            </w:pPr>
            <w:r w:rsidRPr="003B6F21">
              <w:rPr>
                <w:b/>
              </w:rPr>
              <w:t>Collaborative partner name:</w:t>
            </w:r>
          </w:p>
        </w:tc>
        <w:tc>
          <w:tcPr>
            <w:tcW w:w="6798" w:type="dxa"/>
          </w:tcPr>
          <w:p w14:paraId="56DB04AD" w14:textId="77777777" w:rsidR="00D77A7B" w:rsidRDefault="00D77A7B" w:rsidP="0075267F">
            <w:pPr>
              <w:pStyle w:val="BodyText1"/>
            </w:pPr>
            <w:r>
              <w:t>[insert CP partner name]</w:t>
            </w:r>
          </w:p>
        </w:tc>
      </w:tr>
      <w:tr w:rsidR="00D77A7B" w14:paraId="04AB0DA2" w14:textId="77777777" w:rsidTr="0075267F">
        <w:tc>
          <w:tcPr>
            <w:tcW w:w="2830" w:type="dxa"/>
          </w:tcPr>
          <w:p w14:paraId="1B209161" w14:textId="77777777" w:rsidR="00D77A7B" w:rsidRPr="003B6F21" w:rsidRDefault="00D77A7B" w:rsidP="0075267F">
            <w:pPr>
              <w:pStyle w:val="BodyText1"/>
              <w:rPr>
                <w:b/>
              </w:rPr>
            </w:pPr>
            <w:r w:rsidRPr="003B6F21">
              <w:rPr>
                <w:b/>
              </w:rPr>
              <w:t xml:space="preserve">Model of collaboration </w:t>
            </w:r>
          </w:p>
        </w:tc>
        <w:tc>
          <w:tcPr>
            <w:tcW w:w="6798" w:type="dxa"/>
          </w:tcPr>
          <w:p w14:paraId="4B75E3A5" w14:textId="77777777" w:rsidR="00D77A7B" w:rsidRDefault="001E5027" w:rsidP="0075267F">
            <w:pPr>
              <w:pStyle w:val="BodyText1"/>
            </w:pPr>
            <w:sdt>
              <w:sdtPr>
                <w:alias w:val="CP type"/>
                <w:tag w:val="CP type"/>
                <w:id w:val="-930348150"/>
                <w:placeholder>
                  <w:docPart w:val="657C317D83404875BB3B68A135056B1A"/>
                </w:placeholder>
                <w:showingPlcHdr/>
                <w:dropDownList>
                  <w:listItem w:value="Choose an item."/>
                  <w:listItem w:displayText="Franchise" w:value="Franchise"/>
                  <w:listItem w:displayText="ODUPLUS" w:value="ODUPLUS"/>
                  <w:listItem w:displayText="Designed and Delivered" w:value="Designed and Delivered"/>
                </w:dropDownList>
              </w:sdtPr>
              <w:sdtEndPr/>
              <w:sdtContent>
                <w:r w:rsidR="00D77A7B" w:rsidRPr="00102844">
                  <w:rPr>
                    <w:rStyle w:val="PlaceholderText"/>
                  </w:rPr>
                  <w:t>Choose an item.</w:t>
                </w:r>
              </w:sdtContent>
            </w:sdt>
          </w:p>
        </w:tc>
      </w:tr>
      <w:tr w:rsidR="00D77A7B" w14:paraId="4E1C9936" w14:textId="77777777" w:rsidTr="0075267F">
        <w:tc>
          <w:tcPr>
            <w:tcW w:w="2830" w:type="dxa"/>
          </w:tcPr>
          <w:p w14:paraId="3136A76A" w14:textId="77777777" w:rsidR="00D77A7B" w:rsidRPr="003B6F21" w:rsidRDefault="00D77A7B" w:rsidP="0075267F">
            <w:pPr>
              <w:pStyle w:val="BodyText1"/>
              <w:rPr>
                <w:b/>
              </w:rPr>
            </w:pPr>
            <w:r w:rsidRPr="003B6F21">
              <w:rPr>
                <w:b/>
              </w:rPr>
              <w:t>Date collaboration commenced</w:t>
            </w:r>
          </w:p>
        </w:tc>
        <w:sdt>
          <w:sdtPr>
            <w:id w:val="-1370302322"/>
            <w:placeholder>
              <w:docPart w:val="16C7C6272B904479B658E5D7862FA264"/>
            </w:placeholder>
            <w:showingPlcHdr/>
            <w:date>
              <w:dateFormat w:val="dd/MM/yyyy"/>
              <w:lid w:val="en-GB"/>
              <w:storeMappedDataAs w:val="dateTime"/>
              <w:calendar w:val="gregorian"/>
            </w:date>
          </w:sdtPr>
          <w:sdtEndPr/>
          <w:sdtContent>
            <w:tc>
              <w:tcPr>
                <w:tcW w:w="6798" w:type="dxa"/>
              </w:tcPr>
              <w:p w14:paraId="18C163C1" w14:textId="77777777" w:rsidR="00D77A7B" w:rsidRDefault="00D77A7B" w:rsidP="0075267F">
                <w:pPr>
                  <w:pStyle w:val="BodyText1"/>
                </w:pPr>
                <w:r w:rsidRPr="00102844">
                  <w:rPr>
                    <w:rStyle w:val="PlaceholderText"/>
                  </w:rPr>
                  <w:t>Click or tap to enter a date.</w:t>
                </w:r>
              </w:p>
            </w:tc>
          </w:sdtContent>
        </w:sdt>
      </w:tr>
      <w:tr w:rsidR="00D77A7B" w14:paraId="58461BA5" w14:textId="77777777" w:rsidTr="0075267F">
        <w:tc>
          <w:tcPr>
            <w:tcW w:w="2830" w:type="dxa"/>
          </w:tcPr>
          <w:p w14:paraId="3A2E8C00" w14:textId="77777777" w:rsidR="00D77A7B" w:rsidRPr="003B6F21" w:rsidRDefault="00D77A7B" w:rsidP="0075267F">
            <w:pPr>
              <w:pStyle w:val="BodyText1"/>
              <w:rPr>
                <w:b/>
              </w:rPr>
            </w:pPr>
            <w:r w:rsidRPr="003B6F21">
              <w:rPr>
                <w:b/>
              </w:rPr>
              <w:t>Date for revalidation</w:t>
            </w:r>
          </w:p>
        </w:tc>
        <w:sdt>
          <w:sdtPr>
            <w:id w:val="-386185961"/>
            <w:placeholder>
              <w:docPart w:val="16C7C6272B904479B658E5D7862FA264"/>
            </w:placeholder>
            <w:showingPlcHdr/>
            <w:date>
              <w:dateFormat w:val="dd/MM/yyyy"/>
              <w:lid w:val="en-GB"/>
              <w:storeMappedDataAs w:val="dateTime"/>
              <w:calendar w:val="gregorian"/>
            </w:date>
          </w:sdtPr>
          <w:sdtEndPr/>
          <w:sdtContent>
            <w:tc>
              <w:tcPr>
                <w:tcW w:w="6798" w:type="dxa"/>
              </w:tcPr>
              <w:p w14:paraId="26BDBE9C" w14:textId="77777777" w:rsidR="00D77A7B" w:rsidRDefault="00D77A7B" w:rsidP="0075267F">
                <w:pPr>
                  <w:pStyle w:val="BodyText1"/>
                </w:pPr>
                <w:r w:rsidRPr="00102844">
                  <w:rPr>
                    <w:rStyle w:val="PlaceholderText"/>
                  </w:rPr>
                  <w:t>Click or tap to enter a date.</w:t>
                </w:r>
              </w:p>
            </w:tc>
          </w:sdtContent>
        </w:sdt>
      </w:tr>
      <w:tr w:rsidR="00D77A7B" w14:paraId="6B41B265" w14:textId="77777777" w:rsidTr="0075267F">
        <w:tc>
          <w:tcPr>
            <w:tcW w:w="2830" w:type="dxa"/>
          </w:tcPr>
          <w:p w14:paraId="149F72E5" w14:textId="77777777" w:rsidR="00D77A7B" w:rsidRPr="003B6F21" w:rsidRDefault="00D77A7B" w:rsidP="0075267F">
            <w:pPr>
              <w:pStyle w:val="BodyText1"/>
              <w:rPr>
                <w:b/>
              </w:rPr>
            </w:pPr>
            <w:r w:rsidRPr="003B6F21">
              <w:rPr>
                <w:b/>
              </w:rPr>
              <w:t>Award(s)</w:t>
            </w:r>
          </w:p>
        </w:tc>
        <w:tc>
          <w:tcPr>
            <w:tcW w:w="6798" w:type="dxa"/>
          </w:tcPr>
          <w:p w14:paraId="44076886" w14:textId="77777777" w:rsidR="00D77A7B" w:rsidRDefault="001E5027" w:rsidP="0075267F">
            <w:pPr>
              <w:pStyle w:val="BodyText1"/>
            </w:pPr>
            <w:sdt>
              <w:sdtPr>
                <w:alias w:val="Award"/>
                <w:tag w:val="Award"/>
                <w:id w:val="-1207329377"/>
                <w:placeholder>
                  <w:docPart w:val="657C317D83404875BB3B68A135056B1A"/>
                </w:placeholder>
                <w:showingPlcHdr/>
                <w:dropDownList>
                  <w:listItem w:value="Choose an item."/>
                  <w:listItem w:displayText="BA (Hons)" w:value="BA (Hons)"/>
                  <w:listItem w:displayText="FdA" w:value="FdA"/>
                  <w:listItem w:displayText="MA" w:value="MA"/>
                  <w:listItem w:displayText="MSc" w:value="MSc"/>
                  <w:listItem w:displayText="BSc (Hons)" w:value="BSc (Hons)"/>
                  <w:listItem w:displayText="FdSc" w:value="FdSc"/>
                </w:dropDownList>
              </w:sdtPr>
              <w:sdtEndPr/>
              <w:sdtContent>
                <w:r w:rsidR="00D77A7B" w:rsidRPr="00102844">
                  <w:rPr>
                    <w:rStyle w:val="PlaceholderText"/>
                  </w:rPr>
                  <w:t>Choose an item.</w:t>
                </w:r>
              </w:sdtContent>
            </w:sdt>
          </w:p>
        </w:tc>
      </w:tr>
      <w:tr w:rsidR="00D77A7B" w14:paraId="3B4A58EB" w14:textId="77777777" w:rsidTr="0075267F">
        <w:tc>
          <w:tcPr>
            <w:tcW w:w="2830" w:type="dxa"/>
          </w:tcPr>
          <w:p w14:paraId="5265C51A" w14:textId="77777777" w:rsidR="00D77A7B" w:rsidRPr="003B6F21" w:rsidRDefault="00D77A7B" w:rsidP="0075267F">
            <w:pPr>
              <w:pStyle w:val="BodyText1"/>
              <w:rPr>
                <w:b/>
              </w:rPr>
            </w:pPr>
            <w:r w:rsidRPr="003B6F21">
              <w:rPr>
                <w:b/>
              </w:rPr>
              <w:t>Name of award(s):</w:t>
            </w:r>
          </w:p>
        </w:tc>
        <w:tc>
          <w:tcPr>
            <w:tcW w:w="6798" w:type="dxa"/>
          </w:tcPr>
          <w:p w14:paraId="25474C64" w14:textId="77777777" w:rsidR="00D77A7B" w:rsidRDefault="00D77A7B" w:rsidP="0075267F">
            <w:pPr>
              <w:pStyle w:val="BodyText1"/>
            </w:pPr>
            <w:r>
              <w:t>[insert name of award]</w:t>
            </w:r>
          </w:p>
        </w:tc>
      </w:tr>
      <w:tr w:rsidR="00D77A7B" w14:paraId="6DCE7A1B" w14:textId="77777777" w:rsidTr="0075267F">
        <w:tc>
          <w:tcPr>
            <w:tcW w:w="2830" w:type="dxa"/>
          </w:tcPr>
          <w:p w14:paraId="2E41F8E1" w14:textId="77777777" w:rsidR="00D77A7B" w:rsidRPr="003B6F21" w:rsidRDefault="00D77A7B" w:rsidP="0075267F">
            <w:pPr>
              <w:pStyle w:val="BodyText1"/>
              <w:rPr>
                <w:b/>
              </w:rPr>
            </w:pPr>
            <w:r w:rsidRPr="003B6F21">
              <w:rPr>
                <w:b/>
              </w:rPr>
              <w:t>Date of Visit</w:t>
            </w:r>
          </w:p>
        </w:tc>
        <w:sdt>
          <w:sdtPr>
            <w:id w:val="-1768074737"/>
            <w:placeholder>
              <w:docPart w:val="16C7C6272B904479B658E5D7862FA264"/>
            </w:placeholder>
            <w:showingPlcHdr/>
            <w:date>
              <w:dateFormat w:val="dd/MM/yyyy"/>
              <w:lid w:val="en-GB"/>
              <w:storeMappedDataAs w:val="dateTime"/>
              <w:calendar w:val="gregorian"/>
            </w:date>
          </w:sdtPr>
          <w:sdtEndPr/>
          <w:sdtContent>
            <w:tc>
              <w:tcPr>
                <w:tcW w:w="6798" w:type="dxa"/>
              </w:tcPr>
              <w:p w14:paraId="33F58A7C" w14:textId="77777777" w:rsidR="00D77A7B" w:rsidRDefault="00D77A7B" w:rsidP="0075267F">
                <w:pPr>
                  <w:pStyle w:val="BodyText1"/>
                </w:pPr>
                <w:r w:rsidRPr="00102844">
                  <w:rPr>
                    <w:rStyle w:val="PlaceholderText"/>
                  </w:rPr>
                  <w:t>Click or tap to enter a date.</w:t>
                </w:r>
              </w:p>
            </w:tc>
          </w:sdtContent>
        </w:sdt>
      </w:tr>
      <w:tr w:rsidR="00D77A7B" w14:paraId="00E6EA23" w14:textId="77777777" w:rsidTr="0075267F">
        <w:tc>
          <w:tcPr>
            <w:tcW w:w="2830" w:type="dxa"/>
          </w:tcPr>
          <w:p w14:paraId="252F4D74" w14:textId="77777777" w:rsidR="00D77A7B" w:rsidRPr="003B6F21" w:rsidRDefault="00D77A7B" w:rsidP="0075267F">
            <w:pPr>
              <w:pStyle w:val="BodyText1"/>
              <w:rPr>
                <w:b/>
              </w:rPr>
            </w:pPr>
            <w:r w:rsidRPr="003B6F21">
              <w:rPr>
                <w:b/>
              </w:rPr>
              <w:t>DALO signature</w:t>
            </w:r>
          </w:p>
        </w:tc>
        <w:tc>
          <w:tcPr>
            <w:tcW w:w="6798" w:type="dxa"/>
          </w:tcPr>
          <w:p w14:paraId="22BB277F" w14:textId="77777777" w:rsidR="00D77A7B" w:rsidRDefault="00D77A7B" w:rsidP="0075267F">
            <w:pPr>
              <w:pStyle w:val="BodyText1"/>
            </w:pPr>
            <w:r>
              <w:t>[insert signature]</w:t>
            </w:r>
          </w:p>
        </w:tc>
      </w:tr>
      <w:tr w:rsidR="00D77A7B" w14:paraId="494429A9" w14:textId="77777777" w:rsidTr="0075267F">
        <w:tc>
          <w:tcPr>
            <w:tcW w:w="2830" w:type="dxa"/>
          </w:tcPr>
          <w:p w14:paraId="35B100A1" w14:textId="77777777" w:rsidR="00D77A7B" w:rsidRPr="003B6F21" w:rsidRDefault="00D77A7B" w:rsidP="0075267F">
            <w:pPr>
              <w:pStyle w:val="BodyText1"/>
              <w:rPr>
                <w:b/>
              </w:rPr>
            </w:pPr>
            <w:r w:rsidRPr="003B6F21">
              <w:rPr>
                <w:b/>
              </w:rPr>
              <w:t>ILO signature</w:t>
            </w:r>
          </w:p>
        </w:tc>
        <w:tc>
          <w:tcPr>
            <w:tcW w:w="6798" w:type="dxa"/>
          </w:tcPr>
          <w:p w14:paraId="6271F801" w14:textId="77777777" w:rsidR="00D77A7B" w:rsidRDefault="00D77A7B" w:rsidP="0075267F">
            <w:pPr>
              <w:pStyle w:val="BodyText1"/>
            </w:pPr>
            <w:r>
              <w:t>[insert signature if relevant]</w:t>
            </w:r>
          </w:p>
        </w:tc>
      </w:tr>
    </w:tbl>
    <w:p w14:paraId="56FF166E" w14:textId="77777777" w:rsidR="00D77A7B" w:rsidRDefault="00D77A7B" w:rsidP="00D77A7B">
      <w:pPr>
        <w:pStyle w:val="BodyText1"/>
      </w:pPr>
      <w:r w:rsidRPr="00C81BEB">
        <w:t xml:space="preserve">Not all points may be relevant for each visit, but </w:t>
      </w:r>
      <w:r>
        <w:t xml:space="preserve">make </w:t>
      </w:r>
      <w:r w:rsidRPr="00C81BEB">
        <w:t>sure you are up-to-date on any developments and draw</w:t>
      </w:r>
      <w:r>
        <w:t xml:space="preserve"> </w:t>
      </w:r>
      <w:r w:rsidRPr="00C81BEB">
        <w:t>up a list of issues based on the point in the academic session at wh</w:t>
      </w:r>
      <w:r>
        <w:t xml:space="preserve">ich the visit will take place. </w:t>
      </w:r>
    </w:p>
    <w:p w14:paraId="130C523B" w14:textId="77777777" w:rsidR="00D77A7B" w:rsidRPr="00C81BEB" w:rsidRDefault="00D77A7B" w:rsidP="00D77A7B">
      <w:pPr>
        <w:pStyle w:val="BodyText1"/>
      </w:pPr>
      <w:r w:rsidRPr="00C81BEB">
        <w:t>DALO</w:t>
      </w:r>
      <w:r>
        <w:t>s need to</w:t>
      </w:r>
      <w:r w:rsidRPr="00C81BEB">
        <w:t xml:space="preserve"> understand how the partner should deliver the course as agreed at the validation event</w:t>
      </w:r>
      <w:r>
        <w:t xml:space="preserve">. They can then identify </w:t>
      </w:r>
      <w:r w:rsidRPr="00C81BEB">
        <w:t xml:space="preserve">any deviations from this and from standard University practices. </w:t>
      </w:r>
    </w:p>
    <w:p w14:paraId="5ABB53DC" w14:textId="77777777" w:rsidR="00D77A7B" w:rsidRDefault="00D77A7B" w:rsidP="00D77A7B">
      <w:pPr>
        <w:pStyle w:val="BodyText1"/>
      </w:pPr>
      <w:r w:rsidRPr="005A4C64">
        <w:t>(The asterisked references [</w:t>
      </w:r>
      <w:proofErr w:type="spellStart"/>
      <w:r w:rsidRPr="005A4C64">
        <w:t>eg</w:t>
      </w:r>
      <w:proofErr w:type="spellEnd"/>
      <w:r w:rsidRPr="005A4C64">
        <w:t xml:space="preserve"> </w:t>
      </w:r>
      <w:r>
        <w:t>guiding principle</w:t>
      </w:r>
      <w:r w:rsidRPr="005A4C64">
        <w:t xml:space="preserve"> 7*] are to the appropriate </w:t>
      </w:r>
    </w:p>
    <w:p w14:paraId="5F8D0220" w14:textId="77777777" w:rsidR="00D77A7B" w:rsidRPr="00C81BEB" w:rsidRDefault="00D77A7B" w:rsidP="00D77A7B">
      <w:pPr>
        <w:pStyle w:val="BodyText1"/>
      </w:pPr>
      <w:r>
        <w:t xml:space="preserve">UK Quality Code for Higher Education: Advice and Guidance: Partnerships </w:t>
      </w:r>
      <w:r w:rsidRPr="005A4C64">
        <w:t>Indicator.</w:t>
      </w:r>
      <w:r>
        <w:t xml:space="preserve"> </w:t>
      </w:r>
      <w:r w:rsidRPr="005A4C64">
        <w:t>T</w:t>
      </w:r>
      <w:r>
        <w:t xml:space="preserve">he DALO’s responsibilities with </w:t>
      </w:r>
      <w:r w:rsidRPr="005A4C64">
        <w:t>regard to the management of the relationship with the partner are defined in the Role Descriptor elsewhere in this book.)</w:t>
      </w:r>
    </w:p>
    <w:p w14:paraId="3F977259" w14:textId="77777777" w:rsidR="00D77A7B" w:rsidRPr="00C81BEB" w:rsidRDefault="00D77A7B" w:rsidP="00D77A7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7"/>
        <w:gridCol w:w="2961"/>
        <w:gridCol w:w="6050"/>
      </w:tblGrid>
      <w:tr w:rsidR="00D77A7B" w:rsidRPr="008A2BAD" w14:paraId="4B0620D6" w14:textId="77777777" w:rsidTr="0075267F">
        <w:trPr>
          <w:tblHeader/>
        </w:trPr>
        <w:tc>
          <w:tcPr>
            <w:tcW w:w="550" w:type="dxa"/>
          </w:tcPr>
          <w:p w14:paraId="300A8950" w14:textId="77777777" w:rsidR="00D77A7B" w:rsidRPr="008A2BAD" w:rsidRDefault="00D77A7B" w:rsidP="0075267F">
            <w:pPr>
              <w:pStyle w:val="BodyText1"/>
            </w:pPr>
            <w:r w:rsidRPr="008A2BAD">
              <w:t>Y/N</w:t>
            </w:r>
          </w:p>
        </w:tc>
        <w:tc>
          <w:tcPr>
            <w:tcW w:w="2978" w:type="dxa"/>
          </w:tcPr>
          <w:p w14:paraId="1F4298C2" w14:textId="77777777" w:rsidR="00D77A7B" w:rsidRPr="008A2BAD" w:rsidRDefault="00D77A7B" w:rsidP="0075267F">
            <w:pPr>
              <w:pStyle w:val="BodyText1"/>
            </w:pPr>
            <w:r w:rsidRPr="008A2BAD">
              <w:t>Have you/do you……?</w:t>
            </w:r>
          </w:p>
        </w:tc>
        <w:tc>
          <w:tcPr>
            <w:tcW w:w="6120" w:type="dxa"/>
          </w:tcPr>
          <w:p w14:paraId="58EB0405" w14:textId="77777777" w:rsidR="00D77A7B" w:rsidRPr="008A2BAD" w:rsidRDefault="00D77A7B" w:rsidP="0075267F">
            <w:pPr>
              <w:pStyle w:val="BodyText1"/>
            </w:pPr>
            <w:r w:rsidRPr="008A2BAD">
              <w:t>Reason/Tip</w:t>
            </w:r>
          </w:p>
        </w:tc>
      </w:tr>
      <w:tr w:rsidR="00D77A7B" w:rsidRPr="008A2BAD" w14:paraId="399B6B51" w14:textId="77777777" w:rsidTr="0075267F">
        <w:tc>
          <w:tcPr>
            <w:tcW w:w="550" w:type="dxa"/>
          </w:tcPr>
          <w:p w14:paraId="45269698" w14:textId="77777777" w:rsidR="00D77A7B" w:rsidRPr="007F16FB" w:rsidRDefault="00D77A7B" w:rsidP="0075267F">
            <w:pPr>
              <w:pStyle w:val="BodyText1"/>
              <w:rPr>
                <w:sz w:val="20"/>
              </w:rPr>
            </w:pPr>
          </w:p>
        </w:tc>
        <w:tc>
          <w:tcPr>
            <w:tcW w:w="2978" w:type="dxa"/>
          </w:tcPr>
          <w:p w14:paraId="746C31C9" w14:textId="77777777" w:rsidR="00D77A7B" w:rsidRPr="007F16FB" w:rsidRDefault="00D77A7B" w:rsidP="0075267F">
            <w:pPr>
              <w:pStyle w:val="BodyText1"/>
              <w:rPr>
                <w:sz w:val="20"/>
              </w:rPr>
            </w:pPr>
            <w:r w:rsidRPr="007F16FB">
              <w:rPr>
                <w:sz w:val="20"/>
              </w:rPr>
              <w:t>Read the Contract of Collaboration?</w:t>
            </w:r>
          </w:p>
        </w:tc>
        <w:tc>
          <w:tcPr>
            <w:tcW w:w="6120" w:type="dxa"/>
          </w:tcPr>
          <w:p w14:paraId="75BEF3C9" w14:textId="77777777" w:rsidR="00D77A7B" w:rsidRPr="007F16FB" w:rsidRDefault="00D77A7B" w:rsidP="0075267F">
            <w:pPr>
              <w:pStyle w:val="BodyText1"/>
              <w:rPr>
                <w:sz w:val="20"/>
              </w:rPr>
            </w:pPr>
            <w:r w:rsidRPr="007F16FB">
              <w:rPr>
                <w:sz w:val="20"/>
              </w:rPr>
              <w:t>To understand nature of the CP arrangement – e.g. level of operational responsibility delegated to partner (guiding principle 7*).</w:t>
            </w:r>
          </w:p>
        </w:tc>
      </w:tr>
      <w:tr w:rsidR="00D77A7B" w:rsidRPr="008A2BAD" w14:paraId="2FF9379B" w14:textId="77777777" w:rsidTr="0075267F">
        <w:tc>
          <w:tcPr>
            <w:tcW w:w="550" w:type="dxa"/>
          </w:tcPr>
          <w:p w14:paraId="1A70E1AA" w14:textId="77777777" w:rsidR="00D77A7B" w:rsidRPr="007F16FB" w:rsidRDefault="00D77A7B" w:rsidP="0075267F">
            <w:pPr>
              <w:pStyle w:val="BodyText1"/>
              <w:rPr>
                <w:sz w:val="20"/>
              </w:rPr>
            </w:pPr>
          </w:p>
        </w:tc>
        <w:tc>
          <w:tcPr>
            <w:tcW w:w="2978" w:type="dxa"/>
          </w:tcPr>
          <w:p w14:paraId="778DE50F" w14:textId="77777777" w:rsidR="00D77A7B" w:rsidRPr="007F16FB" w:rsidRDefault="00D77A7B" w:rsidP="0075267F">
            <w:pPr>
              <w:pStyle w:val="BodyText1"/>
              <w:rPr>
                <w:sz w:val="20"/>
              </w:rPr>
            </w:pPr>
            <w:r w:rsidRPr="007F16FB">
              <w:rPr>
                <w:sz w:val="20"/>
              </w:rPr>
              <w:t>Seen the latest Financial Agreement?</w:t>
            </w:r>
          </w:p>
        </w:tc>
        <w:tc>
          <w:tcPr>
            <w:tcW w:w="6120" w:type="dxa"/>
          </w:tcPr>
          <w:p w14:paraId="19997A65" w14:textId="77777777" w:rsidR="00D77A7B" w:rsidRPr="007F16FB" w:rsidRDefault="00D77A7B" w:rsidP="0075267F">
            <w:pPr>
              <w:pStyle w:val="BodyText1"/>
              <w:rPr>
                <w:sz w:val="20"/>
              </w:rPr>
            </w:pPr>
            <w:r w:rsidRPr="007F16FB">
              <w:rPr>
                <w:sz w:val="20"/>
              </w:rPr>
              <w:t>Reviewed annually – a question may arise about the fees being paid – ensure you are not misquoted!</w:t>
            </w:r>
          </w:p>
        </w:tc>
      </w:tr>
      <w:tr w:rsidR="00D77A7B" w:rsidRPr="008A2BAD" w14:paraId="3B0F4F48" w14:textId="77777777" w:rsidTr="0075267F">
        <w:tc>
          <w:tcPr>
            <w:tcW w:w="550" w:type="dxa"/>
          </w:tcPr>
          <w:p w14:paraId="06D6F0A8" w14:textId="77777777" w:rsidR="00D77A7B" w:rsidRPr="007F16FB" w:rsidRDefault="00D77A7B" w:rsidP="0075267F">
            <w:pPr>
              <w:pStyle w:val="BodyText1"/>
              <w:rPr>
                <w:sz w:val="20"/>
              </w:rPr>
            </w:pPr>
          </w:p>
        </w:tc>
        <w:tc>
          <w:tcPr>
            <w:tcW w:w="2978" w:type="dxa"/>
          </w:tcPr>
          <w:p w14:paraId="7EDB0B1C" w14:textId="77777777" w:rsidR="00D77A7B" w:rsidRPr="007F16FB" w:rsidRDefault="00D77A7B" w:rsidP="0075267F">
            <w:pPr>
              <w:pStyle w:val="BodyText1"/>
              <w:rPr>
                <w:sz w:val="20"/>
              </w:rPr>
            </w:pPr>
            <w:r w:rsidRPr="007F16FB">
              <w:rPr>
                <w:sz w:val="20"/>
              </w:rPr>
              <w:t>If overseas partner, consulted International Office/fco.gov.uk web site for any issues/concerns?</w:t>
            </w:r>
          </w:p>
        </w:tc>
        <w:tc>
          <w:tcPr>
            <w:tcW w:w="6120" w:type="dxa"/>
          </w:tcPr>
          <w:p w14:paraId="34462636" w14:textId="77777777" w:rsidR="00D77A7B" w:rsidRPr="007F16FB" w:rsidRDefault="00D77A7B" w:rsidP="0075267F">
            <w:pPr>
              <w:pStyle w:val="BodyText1"/>
              <w:rPr>
                <w:sz w:val="20"/>
              </w:rPr>
            </w:pPr>
            <w:r w:rsidRPr="007F16FB">
              <w:rPr>
                <w:sz w:val="20"/>
              </w:rPr>
              <w:t>FCO – changes in security/travel/govt. policy</w:t>
            </w:r>
          </w:p>
          <w:p w14:paraId="0234B4F8" w14:textId="77777777" w:rsidR="00D77A7B" w:rsidRPr="007F16FB" w:rsidRDefault="00D77A7B" w:rsidP="0075267F">
            <w:pPr>
              <w:pStyle w:val="BodyText1"/>
              <w:rPr>
                <w:sz w:val="20"/>
              </w:rPr>
            </w:pPr>
            <w:r w:rsidRPr="007F16FB">
              <w:rPr>
                <w:sz w:val="20"/>
              </w:rPr>
              <w:t>IO – recent/planned visits to region + other tips/info (good also for maintaining regular contact with colleagues)</w:t>
            </w:r>
          </w:p>
        </w:tc>
      </w:tr>
      <w:tr w:rsidR="00D77A7B" w:rsidRPr="008A2BAD" w14:paraId="21D585DB" w14:textId="77777777" w:rsidTr="0075267F">
        <w:tc>
          <w:tcPr>
            <w:tcW w:w="550" w:type="dxa"/>
          </w:tcPr>
          <w:p w14:paraId="5561580C" w14:textId="77777777" w:rsidR="00D77A7B" w:rsidRPr="007F16FB" w:rsidRDefault="00D77A7B" w:rsidP="0075267F">
            <w:pPr>
              <w:pStyle w:val="BodyText1"/>
              <w:rPr>
                <w:sz w:val="20"/>
              </w:rPr>
            </w:pPr>
          </w:p>
        </w:tc>
        <w:tc>
          <w:tcPr>
            <w:tcW w:w="2978" w:type="dxa"/>
          </w:tcPr>
          <w:p w14:paraId="127B9B81" w14:textId="77777777" w:rsidR="00D77A7B" w:rsidRPr="007F16FB" w:rsidRDefault="00D77A7B" w:rsidP="0075267F">
            <w:pPr>
              <w:pStyle w:val="BodyText1"/>
              <w:rPr>
                <w:sz w:val="20"/>
              </w:rPr>
            </w:pPr>
            <w:r w:rsidRPr="007F16FB">
              <w:rPr>
                <w:sz w:val="20"/>
              </w:rPr>
              <w:t>Consulted the Module Leaders supporting the delivery at partner institution?</w:t>
            </w:r>
          </w:p>
        </w:tc>
        <w:tc>
          <w:tcPr>
            <w:tcW w:w="6120" w:type="dxa"/>
          </w:tcPr>
          <w:p w14:paraId="2B0960DB" w14:textId="77777777" w:rsidR="00D77A7B" w:rsidRPr="007F16FB" w:rsidRDefault="00D77A7B" w:rsidP="0075267F">
            <w:pPr>
              <w:pStyle w:val="BodyText1"/>
              <w:rPr>
                <w:sz w:val="20"/>
              </w:rPr>
            </w:pPr>
            <w:r w:rsidRPr="007F16FB">
              <w:rPr>
                <w:sz w:val="20"/>
              </w:rPr>
              <w:t xml:space="preserve">Typically for any communication, procedural, teaching and learning, assessment, admission, moderation etc. problems. </w:t>
            </w:r>
          </w:p>
        </w:tc>
      </w:tr>
      <w:tr w:rsidR="00D77A7B" w:rsidRPr="008A2BAD" w14:paraId="7002E5AA" w14:textId="77777777" w:rsidTr="0075267F">
        <w:tc>
          <w:tcPr>
            <w:tcW w:w="550" w:type="dxa"/>
          </w:tcPr>
          <w:p w14:paraId="177CE34D" w14:textId="77777777" w:rsidR="00D77A7B" w:rsidRPr="007F16FB" w:rsidRDefault="00D77A7B" w:rsidP="0075267F">
            <w:pPr>
              <w:pStyle w:val="BodyText1"/>
              <w:rPr>
                <w:sz w:val="20"/>
              </w:rPr>
            </w:pPr>
          </w:p>
        </w:tc>
        <w:tc>
          <w:tcPr>
            <w:tcW w:w="2978" w:type="dxa"/>
          </w:tcPr>
          <w:p w14:paraId="2D28B20D" w14:textId="77777777" w:rsidR="00D77A7B" w:rsidRPr="007F16FB" w:rsidRDefault="00D77A7B" w:rsidP="0075267F">
            <w:pPr>
              <w:pStyle w:val="BodyText1"/>
              <w:rPr>
                <w:sz w:val="20"/>
              </w:rPr>
            </w:pPr>
            <w:r w:rsidRPr="007F16FB">
              <w:rPr>
                <w:sz w:val="20"/>
              </w:rPr>
              <w:t>Checked date of last Contract Review?</w:t>
            </w:r>
          </w:p>
        </w:tc>
        <w:tc>
          <w:tcPr>
            <w:tcW w:w="6120" w:type="dxa"/>
          </w:tcPr>
          <w:p w14:paraId="0D437597" w14:textId="77777777" w:rsidR="00D77A7B" w:rsidRPr="007F16FB" w:rsidRDefault="00D77A7B" w:rsidP="0075267F">
            <w:pPr>
              <w:pStyle w:val="BodyText1"/>
              <w:rPr>
                <w:sz w:val="20"/>
              </w:rPr>
            </w:pPr>
            <w:r w:rsidRPr="007F16FB">
              <w:rPr>
                <w:sz w:val="20"/>
              </w:rPr>
              <w:t>Now done annually – typically January each year so that if the partnership is to be terminated, both sides have adequate notice.</w:t>
            </w:r>
          </w:p>
        </w:tc>
      </w:tr>
      <w:tr w:rsidR="00D77A7B" w:rsidRPr="008A2BAD" w14:paraId="28911289" w14:textId="77777777" w:rsidTr="0075267F">
        <w:tc>
          <w:tcPr>
            <w:tcW w:w="550" w:type="dxa"/>
          </w:tcPr>
          <w:p w14:paraId="3A31935C" w14:textId="77777777" w:rsidR="00D77A7B" w:rsidRPr="007F16FB" w:rsidRDefault="00D77A7B" w:rsidP="0075267F">
            <w:pPr>
              <w:pStyle w:val="BodyText1"/>
              <w:rPr>
                <w:sz w:val="20"/>
              </w:rPr>
            </w:pPr>
          </w:p>
        </w:tc>
        <w:tc>
          <w:tcPr>
            <w:tcW w:w="2978" w:type="dxa"/>
          </w:tcPr>
          <w:p w14:paraId="1AEEF9C7" w14:textId="77777777" w:rsidR="00D77A7B" w:rsidRPr="007F16FB" w:rsidRDefault="00D77A7B" w:rsidP="0075267F">
            <w:pPr>
              <w:pStyle w:val="BodyText1"/>
              <w:rPr>
                <w:sz w:val="20"/>
              </w:rPr>
            </w:pPr>
            <w:r w:rsidRPr="007F16FB">
              <w:rPr>
                <w:sz w:val="20"/>
              </w:rPr>
              <w:t>Read their version (if different) of the Programme Spec?</w:t>
            </w:r>
          </w:p>
        </w:tc>
        <w:tc>
          <w:tcPr>
            <w:tcW w:w="6120" w:type="dxa"/>
          </w:tcPr>
          <w:p w14:paraId="5CF11A76" w14:textId="77777777" w:rsidR="00D77A7B" w:rsidRPr="007F16FB" w:rsidRDefault="00D77A7B" w:rsidP="0075267F">
            <w:pPr>
              <w:pStyle w:val="BodyText1"/>
              <w:rPr>
                <w:sz w:val="20"/>
              </w:rPr>
            </w:pPr>
            <w:r w:rsidRPr="007F16FB">
              <w:rPr>
                <w:sz w:val="20"/>
              </w:rPr>
              <w:t>May have been some locally negotiated changes at validation.</w:t>
            </w:r>
          </w:p>
        </w:tc>
      </w:tr>
      <w:tr w:rsidR="00D77A7B" w:rsidRPr="008A2BAD" w14:paraId="787B56CE" w14:textId="77777777" w:rsidTr="0075267F">
        <w:tc>
          <w:tcPr>
            <w:tcW w:w="550" w:type="dxa"/>
          </w:tcPr>
          <w:p w14:paraId="6080DA4C" w14:textId="77777777" w:rsidR="00D77A7B" w:rsidRPr="007F16FB" w:rsidRDefault="00D77A7B" w:rsidP="0075267F">
            <w:pPr>
              <w:pStyle w:val="BodyText1"/>
              <w:rPr>
                <w:sz w:val="20"/>
              </w:rPr>
            </w:pPr>
          </w:p>
        </w:tc>
        <w:tc>
          <w:tcPr>
            <w:tcW w:w="2978" w:type="dxa"/>
          </w:tcPr>
          <w:p w14:paraId="4A438F38" w14:textId="77777777" w:rsidR="00D77A7B" w:rsidRPr="007F16FB" w:rsidRDefault="00D77A7B" w:rsidP="0075267F">
            <w:pPr>
              <w:pStyle w:val="BodyText1"/>
              <w:rPr>
                <w:sz w:val="20"/>
              </w:rPr>
            </w:pPr>
            <w:r w:rsidRPr="007F16FB">
              <w:rPr>
                <w:sz w:val="20"/>
              </w:rPr>
              <w:t>Been provided with a copy of the partner’s delivery/assessment schedule?</w:t>
            </w:r>
          </w:p>
        </w:tc>
        <w:tc>
          <w:tcPr>
            <w:tcW w:w="6120" w:type="dxa"/>
          </w:tcPr>
          <w:p w14:paraId="1CDA299E" w14:textId="77777777" w:rsidR="00D77A7B" w:rsidRPr="007F16FB" w:rsidRDefault="00D77A7B" w:rsidP="0075267F">
            <w:pPr>
              <w:pStyle w:val="BodyText1"/>
              <w:rPr>
                <w:sz w:val="20"/>
              </w:rPr>
            </w:pPr>
            <w:r w:rsidRPr="007F16FB">
              <w:rPr>
                <w:sz w:val="20"/>
              </w:rPr>
              <w:t>For comparison with ours to ensure that it reflects University practice and any agreements made at the time of validation. Any differences to mode/pattern/timing of delivery/assessment – can be the cause of problems showing elsewhere and cause tight deadlines for moderation prior to CABs.</w:t>
            </w:r>
          </w:p>
        </w:tc>
      </w:tr>
      <w:tr w:rsidR="00D77A7B" w:rsidRPr="008A2BAD" w14:paraId="1C139BF8" w14:textId="77777777" w:rsidTr="0075267F">
        <w:tc>
          <w:tcPr>
            <w:tcW w:w="550" w:type="dxa"/>
          </w:tcPr>
          <w:p w14:paraId="2EBE16D2" w14:textId="77777777" w:rsidR="00D77A7B" w:rsidRPr="007F16FB" w:rsidRDefault="00D77A7B" w:rsidP="0075267F">
            <w:pPr>
              <w:pStyle w:val="BodyText1"/>
              <w:rPr>
                <w:sz w:val="20"/>
              </w:rPr>
            </w:pPr>
          </w:p>
        </w:tc>
        <w:tc>
          <w:tcPr>
            <w:tcW w:w="2978" w:type="dxa"/>
          </w:tcPr>
          <w:p w14:paraId="4D7E450A" w14:textId="77777777" w:rsidR="00D77A7B" w:rsidRPr="007F16FB" w:rsidRDefault="00D77A7B" w:rsidP="0075267F">
            <w:pPr>
              <w:pStyle w:val="BodyText1"/>
              <w:rPr>
                <w:sz w:val="20"/>
              </w:rPr>
            </w:pPr>
            <w:r w:rsidRPr="007F16FB">
              <w:rPr>
                <w:sz w:val="20"/>
              </w:rPr>
              <w:t>Aware of the second marking/moderation practices and that they match University procedures?</w:t>
            </w:r>
          </w:p>
        </w:tc>
        <w:tc>
          <w:tcPr>
            <w:tcW w:w="6120" w:type="dxa"/>
          </w:tcPr>
          <w:p w14:paraId="002B66CE" w14:textId="77777777" w:rsidR="00D77A7B" w:rsidRPr="007F16FB" w:rsidRDefault="00D77A7B" w:rsidP="0075267F">
            <w:pPr>
              <w:pStyle w:val="BodyText1"/>
              <w:rPr>
                <w:sz w:val="20"/>
              </w:rPr>
            </w:pPr>
            <w:r w:rsidRPr="007F16FB">
              <w:rPr>
                <w:sz w:val="20"/>
              </w:rPr>
              <w:t>The DALO is responsible for ensuring that all assessment processes undertaken by the partner align with University regulations.</w:t>
            </w:r>
          </w:p>
        </w:tc>
      </w:tr>
      <w:tr w:rsidR="00D77A7B" w:rsidRPr="008A2BAD" w14:paraId="5838FF9D" w14:textId="77777777" w:rsidTr="0075267F">
        <w:tc>
          <w:tcPr>
            <w:tcW w:w="550" w:type="dxa"/>
          </w:tcPr>
          <w:p w14:paraId="3753363D" w14:textId="77777777" w:rsidR="00D77A7B" w:rsidRPr="007F16FB" w:rsidRDefault="00D77A7B" w:rsidP="0075267F">
            <w:pPr>
              <w:pStyle w:val="BodyText1"/>
              <w:rPr>
                <w:sz w:val="20"/>
              </w:rPr>
            </w:pPr>
          </w:p>
        </w:tc>
        <w:tc>
          <w:tcPr>
            <w:tcW w:w="2978" w:type="dxa"/>
          </w:tcPr>
          <w:p w14:paraId="0E548C6B" w14:textId="77777777" w:rsidR="00D77A7B" w:rsidRPr="007F16FB" w:rsidRDefault="00D77A7B" w:rsidP="0075267F">
            <w:pPr>
              <w:pStyle w:val="BodyText1"/>
              <w:rPr>
                <w:sz w:val="20"/>
              </w:rPr>
            </w:pPr>
            <w:r w:rsidRPr="007F16FB">
              <w:rPr>
                <w:sz w:val="20"/>
              </w:rPr>
              <w:t>If the assessment boards are held off-campus, ensure that they are conducted in line with University regulations.</w:t>
            </w:r>
          </w:p>
        </w:tc>
        <w:tc>
          <w:tcPr>
            <w:tcW w:w="6120" w:type="dxa"/>
          </w:tcPr>
          <w:p w14:paraId="5C9B9892" w14:textId="77777777" w:rsidR="00D77A7B" w:rsidRPr="007F16FB" w:rsidRDefault="00D77A7B" w:rsidP="0075267F">
            <w:pPr>
              <w:pStyle w:val="BodyText1"/>
              <w:rPr>
                <w:sz w:val="20"/>
              </w:rPr>
            </w:pPr>
            <w:r w:rsidRPr="007F16FB">
              <w:rPr>
                <w:sz w:val="20"/>
              </w:rPr>
              <w:t>The DALO is responsible for ensuring that all award of credit and external examining processes undertaken by the partner align with University regulations (including that a member of the University is present at all CABs and that External Examiners have been appointed through normal University procedures).</w:t>
            </w:r>
          </w:p>
        </w:tc>
      </w:tr>
      <w:tr w:rsidR="00D77A7B" w:rsidRPr="008A2BAD" w14:paraId="5BFA2444" w14:textId="77777777" w:rsidTr="0075267F">
        <w:tc>
          <w:tcPr>
            <w:tcW w:w="550" w:type="dxa"/>
          </w:tcPr>
          <w:p w14:paraId="1DB31D6D" w14:textId="77777777" w:rsidR="00D77A7B" w:rsidRPr="007F16FB" w:rsidRDefault="00D77A7B" w:rsidP="0075267F">
            <w:pPr>
              <w:pStyle w:val="BodyText1"/>
              <w:rPr>
                <w:sz w:val="20"/>
              </w:rPr>
            </w:pPr>
          </w:p>
        </w:tc>
        <w:tc>
          <w:tcPr>
            <w:tcW w:w="2978" w:type="dxa"/>
          </w:tcPr>
          <w:p w14:paraId="7B7CADF2" w14:textId="77777777" w:rsidR="00D77A7B" w:rsidRPr="007F16FB" w:rsidRDefault="00D77A7B" w:rsidP="0075267F">
            <w:pPr>
              <w:pStyle w:val="BodyText1"/>
              <w:rPr>
                <w:sz w:val="20"/>
              </w:rPr>
            </w:pPr>
            <w:r w:rsidRPr="007F16FB">
              <w:rPr>
                <w:sz w:val="20"/>
              </w:rPr>
              <w:t>Know who is the partner DALO?</w:t>
            </w:r>
          </w:p>
        </w:tc>
        <w:tc>
          <w:tcPr>
            <w:tcW w:w="6120" w:type="dxa"/>
          </w:tcPr>
          <w:p w14:paraId="792A0476" w14:textId="77777777" w:rsidR="00D77A7B" w:rsidRPr="007F16FB" w:rsidRDefault="00D77A7B" w:rsidP="0075267F">
            <w:pPr>
              <w:pStyle w:val="BodyText1"/>
              <w:rPr>
                <w:sz w:val="20"/>
              </w:rPr>
            </w:pPr>
            <w:r w:rsidRPr="007F16FB">
              <w:rPr>
                <w:sz w:val="20"/>
              </w:rPr>
              <w:t>The University is responsible for ensuring that CP students are aware of the DALO’s identity.</w:t>
            </w:r>
          </w:p>
        </w:tc>
      </w:tr>
      <w:tr w:rsidR="00D77A7B" w:rsidRPr="008A2BAD" w14:paraId="6440F47F" w14:textId="77777777" w:rsidTr="0075267F">
        <w:tc>
          <w:tcPr>
            <w:tcW w:w="550" w:type="dxa"/>
          </w:tcPr>
          <w:p w14:paraId="264E3938" w14:textId="77777777" w:rsidR="00D77A7B" w:rsidRPr="007F16FB" w:rsidRDefault="00D77A7B" w:rsidP="0075267F">
            <w:pPr>
              <w:pStyle w:val="BodyText1"/>
              <w:rPr>
                <w:sz w:val="20"/>
              </w:rPr>
            </w:pPr>
          </w:p>
        </w:tc>
        <w:tc>
          <w:tcPr>
            <w:tcW w:w="2978" w:type="dxa"/>
          </w:tcPr>
          <w:p w14:paraId="21F5DE21" w14:textId="77777777" w:rsidR="00D77A7B" w:rsidRPr="007F16FB" w:rsidRDefault="00D77A7B" w:rsidP="0075267F">
            <w:pPr>
              <w:pStyle w:val="BodyText1"/>
              <w:rPr>
                <w:sz w:val="20"/>
              </w:rPr>
            </w:pPr>
            <w:r w:rsidRPr="007F16FB">
              <w:rPr>
                <w:sz w:val="20"/>
              </w:rPr>
              <w:t>Checked partner staff availability during proposed visit?</w:t>
            </w:r>
          </w:p>
        </w:tc>
        <w:tc>
          <w:tcPr>
            <w:tcW w:w="6120" w:type="dxa"/>
          </w:tcPr>
          <w:p w14:paraId="70576816" w14:textId="77777777" w:rsidR="00D77A7B" w:rsidRPr="007F16FB" w:rsidRDefault="00D77A7B" w:rsidP="0075267F">
            <w:pPr>
              <w:pStyle w:val="BodyText1"/>
              <w:rPr>
                <w:sz w:val="20"/>
              </w:rPr>
            </w:pPr>
            <w:r w:rsidRPr="007F16FB">
              <w:rPr>
                <w:sz w:val="20"/>
              </w:rPr>
              <w:t>Issues may arise with students/academic staff/administrative staff that need some discussion of follow-up with senior management and/or across different groups.</w:t>
            </w:r>
          </w:p>
        </w:tc>
      </w:tr>
      <w:tr w:rsidR="00D77A7B" w:rsidRPr="008A2BAD" w14:paraId="04120C83" w14:textId="77777777" w:rsidTr="0075267F">
        <w:tc>
          <w:tcPr>
            <w:tcW w:w="550" w:type="dxa"/>
          </w:tcPr>
          <w:p w14:paraId="2AF0AA8B" w14:textId="77777777" w:rsidR="00D77A7B" w:rsidRPr="007F16FB" w:rsidRDefault="00D77A7B" w:rsidP="0075267F">
            <w:pPr>
              <w:pStyle w:val="BodyText1"/>
              <w:rPr>
                <w:sz w:val="20"/>
              </w:rPr>
            </w:pPr>
          </w:p>
        </w:tc>
        <w:tc>
          <w:tcPr>
            <w:tcW w:w="2978" w:type="dxa"/>
          </w:tcPr>
          <w:p w14:paraId="6DCB5A61" w14:textId="77777777" w:rsidR="00D77A7B" w:rsidRPr="007F16FB" w:rsidRDefault="00D77A7B" w:rsidP="0075267F">
            <w:pPr>
              <w:pStyle w:val="BodyText1"/>
              <w:rPr>
                <w:sz w:val="20"/>
              </w:rPr>
            </w:pPr>
            <w:r w:rsidRPr="007F16FB">
              <w:rPr>
                <w:sz w:val="20"/>
              </w:rPr>
              <w:t>Know of any partner staff changes? (Could be new staff altogether or simply a swap in module-leadership)</w:t>
            </w:r>
          </w:p>
        </w:tc>
        <w:tc>
          <w:tcPr>
            <w:tcW w:w="6120" w:type="dxa"/>
          </w:tcPr>
          <w:p w14:paraId="2D572ACF" w14:textId="77777777" w:rsidR="00D77A7B" w:rsidRPr="007F16FB" w:rsidRDefault="00D77A7B" w:rsidP="0075267F">
            <w:pPr>
              <w:pStyle w:val="BodyText1"/>
              <w:rPr>
                <w:sz w:val="20"/>
              </w:rPr>
            </w:pPr>
            <w:r w:rsidRPr="007F16FB">
              <w:rPr>
                <w:sz w:val="20"/>
              </w:rPr>
              <w:t>We are responsible for approving all teaching staff at partner institution (Indicator 13*); check who is currently approved by the SAVP as module tutors.</w:t>
            </w:r>
          </w:p>
        </w:tc>
      </w:tr>
      <w:tr w:rsidR="00D77A7B" w:rsidRPr="008A2BAD" w14:paraId="3C85CAC2" w14:textId="77777777" w:rsidTr="0075267F">
        <w:tc>
          <w:tcPr>
            <w:tcW w:w="550" w:type="dxa"/>
          </w:tcPr>
          <w:p w14:paraId="4376B1BD" w14:textId="77777777" w:rsidR="00D77A7B" w:rsidRPr="007F16FB" w:rsidRDefault="00D77A7B" w:rsidP="0075267F">
            <w:pPr>
              <w:pStyle w:val="BodyText1"/>
              <w:rPr>
                <w:sz w:val="20"/>
              </w:rPr>
            </w:pPr>
          </w:p>
        </w:tc>
        <w:tc>
          <w:tcPr>
            <w:tcW w:w="2978" w:type="dxa"/>
          </w:tcPr>
          <w:p w14:paraId="3B8D89AF" w14:textId="77777777" w:rsidR="00D77A7B" w:rsidRPr="007F16FB" w:rsidRDefault="00D77A7B" w:rsidP="0075267F">
            <w:pPr>
              <w:pStyle w:val="BodyText1"/>
              <w:rPr>
                <w:sz w:val="20"/>
              </w:rPr>
            </w:pPr>
            <w:r w:rsidRPr="007F16FB">
              <w:rPr>
                <w:sz w:val="20"/>
              </w:rPr>
              <w:t>Any questions/issues to be resolved with partner?</w:t>
            </w:r>
          </w:p>
        </w:tc>
        <w:tc>
          <w:tcPr>
            <w:tcW w:w="6120" w:type="dxa"/>
          </w:tcPr>
          <w:p w14:paraId="3FE7D93D" w14:textId="77777777" w:rsidR="00D77A7B" w:rsidRPr="007F16FB" w:rsidRDefault="00D77A7B" w:rsidP="0075267F">
            <w:pPr>
              <w:pStyle w:val="BodyText1"/>
              <w:rPr>
                <w:sz w:val="20"/>
              </w:rPr>
            </w:pPr>
            <w:r w:rsidRPr="007F16FB">
              <w:rPr>
                <w:sz w:val="20"/>
              </w:rPr>
              <w:t>Ensure that you are able to react appropriately with decisions or information.</w:t>
            </w:r>
            <w:r>
              <w:rPr>
                <w:sz w:val="20"/>
              </w:rPr>
              <w:t xml:space="preserve"> </w:t>
            </w:r>
          </w:p>
        </w:tc>
      </w:tr>
      <w:tr w:rsidR="00D77A7B" w:rsidRPr="008A2BAD" w14:paraId="6860E6FA" w14:textId="77777777" w:rsidTr="0075267F">
        <w:tc>
          <w:tcPr>
            <w:tcW w:w="550" w:type="dxa"/>
          </w:tcPr>
          <w:p w14:paraId="73C046E5" w14:textId="77777777" w:rsidR="00D77A7B" w:rsidRPr="007F16FB" w:rsidRDefault="00D77A7B" w:rsidP="0075267F">
            <w:pPr>
              <w:pStyle w:val="BodyText1"/>
              <w:rPr>
                <w:sz w:val="20"/>
              </w:rPr>
            </w:pPr>
          </w:p>
        </w:tc>
        <w:tc>
          <w:tcPr>
            <w:tcW w:w="2978" w:type="dxa"/>
          </w:tcPr>
          <w:p w14:paraId="326CB7E7" w14:textId="77777777" w:rsidR="00D77A7B" w:rsidRPr="007F16FB" w:rsidRDefault="00D77A7B" w:rsidP="0075267F">
            <w:pPr>
              <w:pStyle w:val="BodyText1"/>
              <w:rPr>
                <w:sz w:val="20"/>
              </w:rPr>
            </w:pPr>
            <w:r w:rsidRPr="007F16FB">
              <w:rPr>
                <w:sz w:val="20"/>
              </w:rPr>
              <w:t>Know when the Student Panel/Course Committee dates are?</w:t>
            </w:r>
          </w:p>
        </w:tc>
        <w:tc>
          <w:tcPr>
            <w:tcW w:w="6120" w:type="dxa"/>
          </w:tcPr>
          <w:p w14:paraId="0FD7E460" w14:textId="77777777" w:rsidR="00D77A7B" w:rsidRPr="007F16FB" w:rsidRDefault="00D77A7B" w:rsidP="0075267F">
            <w:pPr>
              <w:pStyle w:val="BodyText1"/>
              <w:rPr>
                <w:sz w:val="20"/>
              </w:rPr>
            </w:pPr>
            <w:r w:rsidRPr="007F16FB">
              <w:rPr>
                <w:sz w:val="20"/>
              </w:rPr>
              <w:t>If possible the DALO should attend these events.</w:t>
            </w:r>
          </w:p>
        </w:tc>
      </w:tr>
      <w:tr w:rsidR="00D77A7B" w:rsidRPr="008A2BAD" w14:paraId="13B7FC93" w14:textId="77777777" w:rsidTr="0075267F">
        <w:tc>
          <w:tcPr>
            <w:tcW w:w="550" w:type="dxa"/>
          </w:tcPr>
          <w:p w14:paraId="6889F62F" w14:textId="77777777" w:rsidR="00D77A7B" w:rsidRPr="007F16FB" w:rsidRDefault="00D77A7B" w:rsidP="0075267F">
            <w:pPr>
              <w:pStyle w:val="BodyText1"/>
              <w:rPr>
                <w:sz w:val="20"/>
              </w:rPr>
            </w:pPr>
          </w:p>
        </w:tc>
        <w:tc>
          <w:tcPr>
            <w:tcW w:w="2978" w:type="dxa"/>
          </w:tcPr>
          <w:p w14:paraId="0FB66276" w14:textId="77777777" w:rsidR="00D77A7B" w:rsidRPr="007F16FB" w:rsidRDefault="00D77A7B" w:rsidP="0075267F">
            <w:pPr>
              <w:pStyle w:val="BodyText1"/>
              <w:rPr>
                <w:sz w:val="20"/>
              </w:rPr>
            </w:pPr>
            <w:r w:rsidRPr="007F16FB">
              <w:rPr>
                <w:sz w:val="20"/>
              </w:rPr>
              <w:t>Know how many students are enrolled? Any withdrawals since? Progression rate in the previous year?</w:t>
            </w:r>
          </w:p>
        </w:tc>
        <w:tc>
          <w:tcPr>
            <w:tcW w:w="6120" w:type="dxa"/>
          </w:tcPr>
          <w:p w14:paraId="62EC063B" w14:textId="77777777" w:rsidR="00D77A7B" w:rsidRPr="007F16FB" w:rsidRDefault="00D77A7B" w:rsidP="0075267F">
            <w:pPr>
              <w:pStyle w:val="BodyText1"/>
              <w:rPr>
                <w:sz w:val="20"/>
              </w:rPr>
            </w:pPr>
            <w:r w:rsidRPr="007F16FB">
              <w:rPr>
                <w:sz w:val="20"/>
              </w:rPr>
              <w:t>Check with University administrator to see if there are any issues – look for any worrying patterns/low numbers (affecting student experience or minimum agreed numbers?).</w:t>
            </w:r>
          </w:p>
        </w:tc>
      </w:tr>
      <w:tr w:rsidR="00D77A7B" w:rsidRPr="008A2BAD" w14:paraId="6FAFB232" w14:textId="77777777" w:rsidTr="0075267F">
        <w:tc>
          <w:tcPr>
            <w:tcW w:w="550" w:type="dxa"/>
          </w:tcPr>
          <w:p w14:paraId="14613F8A" w14:textId="77777777" w:rsidR="00D77A7B" w:rsidRPr="007F16FB" w:rsidRDefault="00D77A7B" w:rsidP="0075267F">
            <w:pPr>
              <w:pStyle w:val="BodyText1"/>
              <w:rPr>
                <w:sz w:val="20"/>
              </w:rPr>
            </w:pPr>
          </w:p>
        </w:tc>
        <w:tc>
          <w:tcPr>
            <w:tcW w:w="2978" w:type="dxa"/>
          </w:tcPr>
          <w:p w14:paraId="71CF4415" w14:textId="77777777" w:rsidR="00D77A7B" w:rsidRPr="007F16FB" w:rsidRDefault="00D77A7B" w:rsidP="0075267F">
            <w:pPr>
              <w:pStyle w:val="BodyText1"/>
              <w:rPr>
                <w:sz w:val="20"/>
              </w:rPr>
            </w:pPr>
            <w:r w:rsidRPr="007F16FB">
              <w:rPr>
                <w:sz w:val="20"/>
              </w:rPr>
              <w:t>Consulted the relevant University administrators for the partnership?</w:t>
            </w:r>
          </w:p>
        </w:tc>
        <w:tc>
          <w:tcPr>
            <w:tcW w:w="6120" w:type="dxa"/>
          </w:tcPr>
          <w:p w14:paraId="3773C740" w14:textId="77777777" w:rsidR="00D77A7B" w:rsidRPr="007F16FB" w:rsidRDefault="00D77A7B" w:rsidP="0075267F">
            <w:pPr>
              <w:pStyle w:val="BodyText1"/>
              <w:rPr>
                <w:sz w:val="20"/>
              </w:rPr>
            </w:pPr>
            <w:r w:rsidRPr="007F16FB">
              <w:rPr>
                <w:sz w:val="20"/>
              </w:rPr>
              <w:t>Any problems with admissions, enrolments, progression/completion information, submission of marks etc., and communication generally?</w:t>
            </w:r>
          </w:p>
        </w:tc>
      </w:tr>
      <w:tr w:rsidR="00D77A7B" w:rsidRPr="008A2BAD" w14:paraId="2B77E58D" w14:textId="77777777" w:rsidTr="0075267F">
        <w:tc>
          <w:tcPr>
            <w:tcW w:w="550" w:type="dxa"/>
          </w:tcPr>
          <w:p w14:paraId="42542119" w14:textId="77777777" w:rsidR="00D77A7B" w:rsidRPr="007F16FB" w:rsidRDefault="00D77A7B" w:rsidP="0075267F">
            <w:pPr>
              <w:pStyle w:val="BodyText1"/>
              <w:rPr>
                <w:sz w:val="20"/>
              </w:rPr>
            </w:pPr>
          </w:p>
        </w:tc>
        <w:tc>
          <w:tcPr>
            <w:tcW w:w="2978" w:type="dxa"/>
          </w:tcPr>
          <w:p w14:paraId="30869C84" w14:textId="77777777" w:rsidR="00D77A7B" w:rsidRPr="007F16FB" w:rsidRDefault="00D77A7B" w:rsidP="0075267F">
            <w:pPr>
              <w:pStyle w:val="BodyText1"/>
              <w:rPr>
                <w:sz w:val="20"/>
              </w:rPr>
            </w:pPr>
            <w:r w:rsidRPr="007F16FB">
              <w:rPr>
                <w:sz w:val="20"/>
              </w:rPr>
              <w:t>Approved the current/proposed marketing material?</w:t>
            </w:r>
          </w:p>
        </w:tc>
        <w:tc>
          <w:tcPr>
            <w:tcW w:w="6120" w:type="dxa"/>
          </w:tcPr>
          <w:p w14:paraId="372F4507" w14:textId="77777777" w:rsidR="00D77A7B" w:rsidRPr="007F16FB" w:rsidRDefault="00D77A7B" w:rsidP="0075267F">
            <w:pPr>
              <w:pStyle w:val="BodyText1"/>
              <w:rPr>
                <w:sz w:val="20"/>
              </w:rPr>
            </w:pPr>
            <w:r w:rsidRPr="007F16FB">
              <w:rPr>
                <w:sz w:val="20"/>
              </w:rPr>
              <w:t>All such material must have been approved prior to deployment. If some not in English, seek independent translation from partner (or elsewhere if concerned at validity) – Indicator 18*.</w:t>
            </w:r>
            <w:r>
              <w:rPr>
                <w:sz w:val="20"/>
              </w:rPr>
              <w:t xml:space="preserve"> </w:t>
            </w:r>
            <w:r w:rsidRPr="007F16FB">
              <w:rPr>
                <w:sz w:val="20"/>
              </w:rPr>
              <w:t>See the publicity guidance at (confirm reference).</w:t>
            </w:r>
          </w:p>
        </w:tc>
      </w:tr>
      <w:tr w:rsidR="00D77A7B" w:rsidRPr="008A2BAD" w14:paraId="05857A0A" w14:textId="77777777" w:rsidTr="0075267F">
        <w:tc>
          <w:tcPr>
            <w:tcW w:w="550" w:type="dxa"/>
          </w:tcPr>
          <w:p w14:paraId="31AE1B0E" w14:textId="77777777" w:rsidR="00D77A7B" w:rsidRPr="007F16FB" w:rsidRDefault="00D77A7B" w:rsidP="0075267F">
            <w:pPr>
              <w:pStyle w:val="BodyText1"/>
              <w:rPr>
                <w:sz w:val="20"/>
              </w:rPr>
            </w:pPr>
          </w:p>
        </w:tc>
        <w:tc>
          <w:tcPr>
            <w:tcW w:w="2978" w:type="dxa"/>
          </w:tcPr>
          <w:p w14:paraId="7F50B0D6" w14:textId="77777777" w:rsidR="00D77A7B" w:rsidRPr="007F16FB" w:rsidRDefault="00D77A7B" w:rsidP="0075267F">
            <w:pPr>
              <w:pStyle w:val="BodyText1"/>
              <w:rPr>
                <w:sz w:val="20"/>
              </w:rPr>
            </w:pPr>
            <w:r w:rsidRPr="007F16FB">
              <w:rPr>
                <w:sz w:val="20"/>
              </w:rPr>
              <w:t>Know of any marketing/ recruitment events the partner will be involved in?</w:t>
            </w:r>
          </w:p>
        </w:tc>
        <w:tc>
          <w:tcPr>
            <w:tcW w:w="6120" w:type="dxa"/>
          </w:tcPr>
          <w:p w14:paraId="559D1041" w14:textId="77777777" w:rsidR="00D77A7B" w:rsidRPr="007F16FB" w:rsidRDefault="00D77A7B" w:rsidP="0075267F">
            <w:pPr>
              <w:pStyle w:val="BodyText1"/>
              <w:rPr>
                <w:sz w:val="20"/>
              </w:rPr>
            </w:pPr>
            <w:r w:rsidRPr="007F16FB">
              <w:rPr>
                <w:sz w:val="20"/>
              </w:rPr>
              <w:t>How is the University being represented at such events? Have they provided you with a schedule for the year? (Indicator 18*)</w:t>
            </w:r>
          </w:p>
        </w:tc>
      </w:tr>
      <w:tr w:rsidR="00D77A7B" w:rsidRPr="008A2BAD" w14:paraId="480805F4" w14:textId="77777777" w:rsidTr="0075267F">
        <w:tc>
          <w:tcPr>
            <w:tcW w:w="550" w:type="dxa"/>
          </w:tcPr>
          <w:p w14:paraId="6CA77EBD" w14:textId="77777777" w:rsidR="00D77A7B" w:rsidRPr="007F16FB" w:rsidRDefault="00D77A7B" w:rsidP="0075267F">
            <w:pPr>
              <w:pStyle w:val="BodyText1"/>
              <w:rPr>
                <w:sz w:val="20"/>
              </w:rPr>
            </w:pPr>
          </w:p>
        </w:tc>
        <w:tc>
          <w:tcPr>
            <w:tcW w:w="2978" w:type="dxa"/>
          </w:tcPr>
          <w:p w14:paraId="70B5FFD5" w14:textId="77777777" w:rsidR="00D77A7B" w:rsidRPr="007F16FB" w:rsidRDefault="00D77A7B" w:rsidP="0075267F">
            <w:pPr>
              <w:pStyle w:val="BodyText1"/>
              <w:rPr>
                <w:sz w:val="20"/>
              </w:rPr>
            </w:pPr>
            <w:r w:rsidRPr="007F16FB">
              <w:rPr>
                <w:sz w:val="20"/>
              </w:rPr>
              <w:t>Consulted Registry for any issues or regulations changes which may affect the partner?</w:t>
            </w:r>
          </w:p>
          <w:p w14:paraId="1124933B" w14:textId="77777777" w:rsidR="00D77A7B" w:rsidRPr="007F16FB" w:rsidRDefault="00D77A7B" w:rsidP="0075267F">
            <w:pPr>
              <w:pStyle w:val="BodyText1"/>
              <w:rPr>
                <w:sz w:val="20"/>
              </w:rPr>
            </w:pPr>
          </w:p>
        </w:tc>
        <w:tc>
          <w:tcPr>
            <w:tcW w:w="6120" w:type="dxa"/>
          </w:tcPr>
          <w:p w14:paraId="4330F3DC" w14:textId="77777777" w:rsidR="00D77A7B" w:rsidRPr="007F16FB" w:rsidRDefault="00D77A7B" w:rsidP="0075267F">
            <w:pPr>
              <w:pStyle w:val="BodyText1"/>
              <w:rPr>
                <w:sz w:val="20"/>
              </w:rPr>
            </w:pPr>
            <w:r w:rsidRPr="007F16FB">
              <w:rPr>
                <w:sz w:val="20"/>
              </w:rPr>
              <w:t>The DALO is responsible for ensuring that the partner is aware of any changes in University policies and regulations.</w:t>
            </w:r>
          </w:p>
        </w:tc>
      </w:tr>
      <w:tr w:rsidR="00D77A7B" w:rsidRPr="008A2BAD" w14:paraId="73199105" w14:textId="77777777" w:rsidTr="0075267F">
        <w:tc>
          <w:tcPr>
            <w:tcW w:w="550" w:type="dxa"/>
          </w:tcPr>
          <w:p w14:paraId="76D942F8" w14:textId="77777777" w:rsidR="00D77A7B" w:rsidRPr="007F16FB" w:rsidRDefault="00D77A7B" w:rsidP="0075267F">
            <w:pPr>
              <w:pStyle w:val="BodyText1"/>
              <w:rPr>
                <w:sz w:val="20"/>
              </w:rPr>
            </w:pPr>
          </w:p>
        </w:tc>
        <w:tc>
          <w:tcPr>
            <w:tcW w:w="2978" w:type="dxa"/>
          </w:tcPr>
          <w:p w14:paraId="07EB226D" w14:textId="77777777" w:rsidR="00D77A7B" w:rsidRPr="007F16FB" w:rsidRDefault="00D77A7B" w:rsidP="0075267F">
            <w:pPr>
              <w:pStyle w:val="BodyText1"/>
              <w:rPr>
                <w:sz w:val="20"/>
              </w:rPr>
            </w:pPr>
            <w:r w:rsidRPr="007F16FB">
              <w:rPr>
                <w:sz w:val="20"/>
              </w:rPr>
              <w:t>Consulted your C&amp;LS contact?</w:t>
            </w:r>
          </w:p>
        </w:tc>
        <w:tc>
          <w:tcPr>
            <w:tcW w:w="6120" w:type="dxa"/>
          </w:tcPr>
          <w:p w14:paraId="62946CAA" w14:textId="77777777" w:rsidR="00D77A7B" w:rsidRPr="007F16FB" w:rsidRDefault="00D77A7B" w:rsidP="0075267F">
            <w:pPr>
              <w:pStyle w:val="BodyText1"/>
              <w:rPr>
                <w:sz w:val="20"/>
              </w:rPr>
            </w:pPr>
            <w:r w:rsidRPr="007F16FB">
              <w:rPr>
                <w:sz w:val="20"/>
              </w:rPr>
              <w:t>Has C&amp;LS been in contact with the partner recently? CP students should have access to the University’s electronic resources; confirm this and check if their student use equates to University students’ use of this facility.</w:t>
            </w:r>
          </w:p>
        </w:tc>
      </w:tr>
      <w:tr w:rsidR="00D77A7B" w:rsidRPr="008A2BAD" w14:paraId="64CF7F82" w14:textId="77777777" w:rsidTr="0075267F">
        <w:tc>
          <w:tcPr>
            <w:tcW w:w="550" w:type="dxa"/>
          </w:tcPr>
          <w:p w14:paraId="36DD4FCC" w14:textId="77777777" w:rsidR="00D77A7B" w:rsidRPr="007F16FB" w:rsidRDefault="00D77A7B" w:rsidP="0075267F">
            <w:pPr>
              <w:pStyle w:val="BodyText1"/>
              <w:rPr>
                <w:sz w:val="20"/>
              </w:rPr>
            </w:pPr>
          </w:p>
        </w:tc>
        <w:tc>
          <w:tcPr>
            <w:tcW w:w="2978" w:type="dxa"/>
          </w:tcPr>
          <w:p w14:paraId="634B1D00" w14:textId="77777777" w:rsidR="00D77A7B" w:rsidRPr="007F16FB" w:rsidRDefault="00D77A7B" w:rsidP="0075267F">
            <w:pPr>
              <w:pStyle w:val="BodyText1"/>
              <w:rPr>
                <w:sz w:val="20"/>
              </w:rPr>
            </w:pPr>
            <w:r w:rsidRPr="007F16FB">
              <w:rPr>
                <w:sz w:val="20"/>
              </w:rPr>
              <w:t>Know of any problems with VLE/access to our Internet resources?</w:t>
            </w:r>
          </w:p>
        </w:tc>
        <w:tc>
          <w:tcPr>
            <w:tcW w:w="6120" w:type="dxa"/>
          </w:tcPr>
          <w:p w14:paraId="53A46550" w14:textId="77777777" w:rsidR="00D77A7B" w:rsidRPr="007F16FB" w:rsidRDefault="00D77A7B" w:rsidP="0075267F">
            <w:pPr>
              <w:pStyle w:val="BodyText1"/>
              <w:rPr>
                <w:sz w:val="20"/>
              </w:rPr>
            </w:pPr>
            <w:r w:rsidRPr="007F16FB">
              <w:rPr>
                <w:sz w:val="20"/>
              </w:rPr>
              <w:t>Check with C&amp;LS contact.</w:t>
            </w:r>
            <w:r>
              <w:rPr>
                <w:sz w:val="20"/>
              </w:rPr>
              <w:t xml:space="preserve"> </w:t>
            </w:r>
            <w:r w:rsidRPr="007F16FB">
              <w:rPr>
                <w:sz w:val="20"/>
              </w:rPr>
              <w:t>Delays in enrolment can lead to delays in starting real learning and assessment so may not be able to follow our deadlines.</w:t>
            </w:r>
          </w:p>
        </w:tc>
      </w:tr>
      <w:tr w:rsidR="00D77A7B" w:rsidRPr="008A2BAD" w14:paraId="1F71F9F6" w14:textId="77777777" w:rsidTr="0075267F">
        <w:tc>
          <w:tcPr>
            <w:tcW w:w="550" w:type="dxa"/>
          </w:tcPr>
          <w:p w14:paraId="075B8914" w14:textId="77777777" w:rsidR="00D77A7B" w:rsidRPr="007F16FB" w:rsidRDefault="00D77A7B" w:rsidP="0075267F">
            <w:pPr>
              <w:pStyle w:val="BodyText1"/>
              <w:rPr>
                <w:sz w:val="20"/>
              </w:rPr>
            </w:pPr>
          </w:p>
        </w:tc>
        <w:tc>
          <w:tcPr>
            <w:tcW w:w="2978" w:type="dxa"/>
          </w:tcPr>
          <w:p w14:paraId="5DA6787D" w14:textId="77777777" w:rsidR="00D77A7B" w:rsidRPr="007F16FB" w:rsidRDefault="00D77A7B" w:rsidP="0075267F">
            <w:pPr>
              <w:pStyle w:val="BodyText1"/>
              <w:rPr>
                <w:sz w:val="20"/>
              </w:rPr>
            </w:pPr>
            <w:r w:rsidRPr="007F16FB">
              <w:rPr>
                <w:sz w:val="20"/>
              </w:rPr>
              <w:t>Aware of the induction processes for students?</w:t>
            </w:r>
          </w:p>
        </w:tc>
        <w:tc>
          <w:tcPr>
            <w:tcW w:w="6120" w:type="dxa"/>
          </w:tcPr>
          <w:p w14:paraId="56694467" w14:textId="77777777" w:rsidR="00D77A7B" w:rsidRPr="007F16FB" w:rsidRDefault="00D77A7B" w:rsidP="0075267F">
            <w:pPr>
              <w:pStyle w:val="BodyText1"/>
              <w:rPr>
                <w:sz w:val="20"/>
              </w:rPr>
            </w:pPr>
            <w:r w:rsidRPr="007F16FB">
              <w:rPr>
                <w:sz w:val="20"/>
              </w:rPr>
              <w:t>The DALO is responsible for ensuring that the induction material is appropriate and that students are briefed on issues relating to the University.</w:t>
            </w:r>
          </w:p>
        </w:tc>
      </w:tr>
      <w:tr w:rsidR="00D77A7B" w:rsidRPr="008A2BAD" w14:paraId="7EE77B49" w14:textId="77777777" w:rsidTr="0075267F">
        <w:tc>
          <w:tcPr>
            <w:tcW w:w="550" w:type="dxa"/>
          </w:tcPr>
          <w:p w14:paraId="728F2456" w14:textId="77777777" w:rsidR="00D77A7B" w:rsidRPr="007F16FB" w:rsidRDefault="00D77A7B" w:rsidP="0075267F">
            <w:pPr>
              <w:pStyle w:val="BodyText1"/>
              <w:rPr>
                <w:sz w:val="20"/>
              </w:rPr>
            </w:pPr>
          </w:p>
        </w:tc>
        <w:tc>
          <w:tcPr>
            <w:tcW w:w="2978" w:type="dxa"/>
          </w:tcPr>
          <w:p w14:paraId="7871EC80" w14:textId="77777777" w:rsidR="00D77A7B" w:rsidRPr="007F16FB" w:rsidRDefault="00D77A7B" w:rsidP="0075267F">
            <w:pPr>
              <w:pStyle w:val="BodyText1"/>
              <w:rPr>
                <w:sz w:val="20"/>
              </w:rPr>
            </w:pPr>
            <w:r w:rsidRPr="007F16FB">
              <w:rPr>
                <w:sz w:val="20"/>
              </w:rPr>
              <w:t>Aware of the use of APL by the partner?</w:t>
            </w:r>
          </w:p>
        </w:tc>
        <w:tc>
          <w:tcPr>
            <w:tcW w:w="6120" w:type="dxa"/>
          </w:tcPr>
          <w:p w14:paraId="458AF50B" w14:textId="77777777" w:rsidR="00D77A7B" w:rsidRPr="007F16FB" w:rsidRDefault="00D77A7B" w:rsidP="0075267F">
            <w:pPr>
              <w:pStyle w:val="BodyText1"/>
              <w:rPr>
                <w:sz w:val="20"/>
              </w:rPr>
            </w:pPr>
            <w:r w:rsidRPr="007F16FB">
              <w:rPr>
                <w:sz w:val="20"/>
              </w:rPr>
              <w:t>The DALO is responsible for advising the partner on the use of APL.</w:t>
            </w:r>
          </w:p>
        </w:tc>
      </w:tr>
      <w:tr w:rsidR="00D77A7B" w:rsidRPr="008A2BAD" w14:paraId="0B6C561B" w14:textId="77777777" w:rsidTr="0075267F">
        <w:tc>
          <w:tcPr>
            <w:tcW w:w="550" w:type="dxa"/>
          </w:tcPr>
          <w:p w14:paraId="1171ACFD" w14:textId="77777777" w:rsidR="00D77A7B" w:rsidRPr="007F16FB" w:rsidRDefault="00D77A7B" w:rsidP="0075267F">
            <w:pPr>
              <w:pStyle w:val="BodyText1"/>
              <w:rPr>
                <w:sz w:val="20"/>
              </w:rPr>
            </w:pPr>
          </w:p>
        </w:tc>
        <w:tc>
          <w:tcPr>
            <w:tcW w:w="2978" w:type="dxa"/>
          </w:tcPr>
          <w:p w14:paraId="510616FD" w14:textId="77777777" w:rsidR="00D77A7B" w:rsidRPr="007F16FB" w:rsidRDefault="00D77A7B" w:rsidP="0075267F">
            <w:pPr>
              <w:pStyle w:val="BodyText1"/>
              <w:rPr>
                <w:sz w:val="20"/>
              </w:rPr>
            </w:pPr>
            <w:r w:rsidRPr="007F16FB">
              <w:rPr>
                <w:sz w:val="20"/>
              </w:rPr>
              <w:t>Have a copy of University’s form for Peer Observation of Teaching?</w:t>
            </w:r>
          </w:p>
        </w:tc>
        <w:tc>
          <w:tcPr>
            <w:tcW w:w="6120" w:type="dxa"/>
          </w:tcPr>
          <w:p w14:paraId="71ACC0C6" w14:textId="77777777" w:rsidR="00D77A7B" w:rsidRPr="007F16FB" w:rsidRDefault="00D77A7B" w:rsidP="0075267F">
            <w:pPr>
              <w:pStyle w:val="BodyText1"/>
              <w:rPr>
                <w:sz w:val="20"/>
              </w:rPr>
            </w:pPr>
            <w:r w:rsidRPr="007F16FB">
              <w:rPr>
                <w:sz w:val="20"/>
              </w:rPr>
              <w:t>The DALO is responsible for ensuring that POT is in place at partner institutions.</w:t>
            </w:r>
          </w:p>
        </w:tc>
      </w:tr>
      <w:tr w:rsidR="00D77A7B" w:rsidRPr="008A2BAD" w14:paraId="3F2F3E2D" w14:textId="77777777" w:rsidTr="0075267F">
        <w:tc>
          <w:tcPr>
            <w:tcW w:w="550" w:type="dxa"/>
          </w:tcPr>
          <w:p w14:paraId="56300C1E" w14:textId="77777777" w:rsidR="00D77A7B" w:rsidRPr="007F16FB" w:rsidRDefault="00D77A7B" w:rsidP="0075267F">
            <w:pPr>
              <w:pStyle w:val="BodyText1"/>
              <w:rPr>
                <w:sz w:val="20"/>
              </w:rPr>
            </w:pPr>
          </w:p>
        </w:tc>
        <w:tc>
          <w:tcPr>
            <w:tcW w:w="2978" w:type="dxa"/>
          </w:tcPr>
          <w:p w14:paraId="0C4DD197" w14:textId="77777777" w:rsidR="00D77A7B" w:rsidRPr="007F16FB" w:rsidRDefault="00D77A7B" w:rsidP="0075267F">
            <w:pPr>
              <w:pStyle w:val="BodyText1"/>
              <w:rPr>
                <w:sz w:val="20"/>
              </w:rPr>
            </w:pPr>
            <w:r w:rsidRPr="007F16FB">
              <w:rPr>
                <w:sz w:val="20"/>
              </w:rPr>
              <w:t>Aware of partner’s implementation of the personal tutor scheme?</w:t>
            </w:r>
          </w:p>
        </w:tc>
        <w:tc>
          <w:tcPr>
            <w:tcW w:w="6120" w:type="dxa"/>
          </w:tcPr>
          <w:p w14:paraId="206E368B" w14:textId="77777777" w:rsidR="00D77A7B" w:rsidRPr="007F16FB" w:rsidRDefault="00D77A7B" w:rsidP="0075267F">
            <w:pPr>
              <w:pStyle w:val="BodyText1"/>
              <w:rPr>
                <w:sz w:val="20"/>
              </w:rPr>
            </w:pPr>
            <w:r w:rsidRPr="007F16FB">
              <w:rPr>
                <w:sz w:val="20"/>
              </w:rPr>
              <w:t>The DALO is responsible for ensuring that the personal tutor scheme is in place at partner institutions.</w:t>
            </w:r>
          </w:p>
        </w:tc>
      </w:tr>
      <w:tr w:rsidR="00D77A7B" w:rsidRPr="008A2BAD" w14:paraId="1EA93A2C" w14:textId="77777777" w:rsidTr="0075267F">
        <w:tc>
          <w:tcPr>
            <w:tcW w:w="550" w:type="dxa"/>
          </w:tcPr>
          <w:p w14:paraId="1271095C" w14:textId="77777777" w:rsidR="00D77A7B" w:rsidRPr="007F16FB" w:rsidRDefault="00D77A7B" w:rsidP="0075267F">
            <w:pPr>
              <w:pStyle w:val="BodyText1"/>
              <w:rPr>
                <w:sz w:val="20"/>
              </w:rPr>
            </w:pPr>
          </w:p>
        </w:tc>
        <w:tc>
          <w:tcPr>
            <w:tcW w:w="2978" w:type="dxa"/>
          </w:tcPr>
          <w:p w14:paraId="1580CD11" w14:textId="77777777" w:rsidR="00D77A7B" w:rsidRPr="007F16FB" w:rsidRDefault="00D77A7B" w:rsidP="0075267F">
            <w:pPr>
              <w:pStyle w:val="BodyText1"/>
              <w:rPr>
                <w:sz w:val="20"/>
              </w:rPr>
            </w:pPr>
            <w:r w:rsidRPr="007F16FB">
              <w:rPr>
                <w:sz w:val="20"/>
              </w:rPr>
              <w:t>Are there any ‘live’ student complaints or appeals?</w:t>
            </w:r>
          </w:p>
        </w:tc>
        <w:tc>
          <w:tcPr>
            <w:tcW w:w="6120" w:type="dxa"/>
          </w:tcPr>
          <w:p w14:paraId="0947B2F6" w14:textId="77777777" w:rsidR="00D77A7B" w:rsidRPr="007F16FB" w:rsidRDefault="00D77A7B" w:rsidP="0075267F">
            <w:pPr>
              <w:pStyle w:val="BodyText1"/>
              <w:rPr>
                <w:sz w:val="20"/>
              </w:rPr>
            </w:pPr>
            <w:r w:rsidRPr="007F16FB">
              <w:rPr>
                <w:sz w:val="20"/>
              </w:rPr>
              <w:t>The DALO is a key point of contact for students with complaints or appeals.</w:t>
            </w:r>
          </w:p>
        </w:tc>
      </w:tr>
      <w:tr w:rsidR="00D77A7B" w:rsidRPr="008A2BAD" w14:paraId="0A82AEB9" w14:textId="77777777" w:rsidTr="0075267F">
        <w:tc>
          <w:tcPr>
            <w:tcW w:w="550" w:type="dxa"/>
          </w:tcPr>
          <w:p w14:paraId="5D29634E" w14:textId="77777777" w:rsidR="00D77A7B" w:rsidRPr="007F16FB" w:rsidRDefault="00D77A7B" w:rsidP="0075267F">
            <w:pPr>
              <w:pStyle w:val="BodyText1"/>
              <w:rPr>
                <w:sz w:val="20"/>
              </w:rPr>
            </w:pPr>
          </w:p>
        </w:tc>
        <w:tc>
          <w:tcPr>
            <w:tcW w:w="2978" w:type="dxa"/>
          </w:tcPr>
          <w:p w14:paraId="17D37F74" w14:textId="77777777" w:rsidR="00D77A7B" w:rsidRPr="007F16FB" w:rsidRDefault="00D77A7B" w:rsidP="0075267F">
            <w:pPr>
              <w:pStyle w:val="BodyText1"/>
              <w:rPr>
                <w:sz w:val="20"/>
              </w:rPr>
            </w:pPr>
            <w:r w:rsidRPr="007F16FB">
              <w:rPr>
                <w:sz w:val="20"/>
              </w:rPr>
              <w:t>Have there been any allegations of plagiarism?</w:t>
            </w:r>
            <w:r>
              <w:rPr>
                <w:sz w:val="20"/>
              </w:rPr>
              <w:t xml:space="preserve"> </w:t>
            </w:r>
            <w:r w:rsidRPr="007F16FB">
              <w:rPr>
                <w:sz w:val="20"/>
              </w:rPr>
              <w:t xml:space="preserve">Any other evidence of plagiarism? </w:t>
            </w:r>
          </w:p>
        </w:tc>
        <w:tc>
          <w:tcPr>
            <w:tcW w:w="6120" w:type="dxa"/>
          </w:tcPr>
          <w:p w14:paraId="27CD4FFF" w14:textId="77777777" w:rsidR="00D77A7B" w:rsidRPr="007F16FB" w:rsidRDefault="00D77A7B" w:rsidP="0075267F">
            <w:pPr>
              <w:pStyle w:val="BodyText1"/>
              <w:rPr>
                <w:sz w:val="20"/>
              </w:rPr>
            </w:pPr>
            <w:r w:rsidRPr="007F16FB">
              <w:rPr>
                <w:sz w:val="20"/>
              </w:rPr>
              <w:t xml:space="preserve">Ensure that students have the same information on plagiarism as those studying at UH and that the practices to detect plagiarism carried out in the UH delivery (e.g. the use of </w:t>
            </w:r>
            <w:proofErr w:type="spellStart"/>
            <w:r w:rsidRPr="007F16FB">
              <w:rPr>
                <w:sz w:val="20"/>
              </w:rPr>
              <w:t>TurinitinUK</w:t>
            </w:r>
            <w:proofErr w:type="spellEnd"/>
            <w:r w:rsidRPr="007F16FB">
              <w:rPr>
                <w:sz w:val="20"/>
              </w:rPr>
              <w:t>) have also been implemented by the partner.</w:t>
            </w:r>
          </w:p>
        </w:tc>
      </w:tr>
      <w:tr w:rsidR="00D77A7B" w:rsidRPr="008A2BAD" w14:paraId="41F2F216" w14:textId="77777777" w:rsidTr="0075267F">
        <w:tc>
          <w:tcPr>
            <w:tcW w:w="550" w:type="dxa"/>
          </w:tcPr>
          <w:p w14:paraId="5275B4D1" w14:textId="77777777" w:rsidR="00D77A7B" w:rsidRPr="007F16FB" w:rsidRDefault="00D77A7B" w:rsidP="0075267F">
            <w:pPr>
              <w:pStyle w:val="BodyText1"/>
              <w:rPr>
                <w:sz w:val="20"/>
              </w:rPr>
            </w:pPr>
          </w:p>
        </w:tc>
        <w:tc>
          <w:tcPr>
            <w:tcW w:w="2978" w:type="dxa"/>
          </w:tcPr>
          <w:p w14:paraId="08A685F4" w14:textId="77777777" w:rsidR="00D77A7B" w:rsidRPr="007F16FB" w:rsidRDefault="00D77A7B" w:rsidP="0075267F">
            <w:pPr>
              <w:pStyle w:val="BodyText1"/>
              <w:rPr>
                <w:sz w:val="20"/>
              </w:rPr>
            </w:pPr>
            <w:r w:rsidRPr="007F16FB">
              <w:rPr>
                <w:sz w:val="20"/>
              </w:rPr>
              <w:t>Is the annual evaluation report due to be compiled?</w:t>
            </w:r>
          </w:p>
        </w:tc>
        <w:tc>
          <w:tcPr>
            <w:tcW w:w="6120" w:type="dxa"/>
          </w:tcPr>
          <w:p w14:paraId="776D94D0" w14:textId="77777777" w:rsidR="00D77A7B" w:rsidRPr="007F16FB" w:rsidRDefault="00D77A7B" w:rsidP="0075267F">
            <w:pPr>
              <w:pStyle w:val="BodyText1"/>
              <w:rPr>
                <w:sz w:val="20"/>
              </w:rPr>
            </w:pPr>
            <w:r w:rsidRPr="007F16FB">
              <w:rPr>
                <w:sz w:val="20"/>
              </w:rPr>
              <w:t>The DALO is responsible for assisting the partner with the annual evaluation process.</w:t>
            </w:r>
          </w:p>
        </w:tc>
      </w:tr>
      <w:tr w:rsidR="00D77A7B" w:rsidRPr="008A2BAD" w14:paraId="44B49E8F" w14:textId="77777777" w:rsidTr="0075267F">
        <w:tc>
          <w:tcPr>
            <w:tcW w:w="550" w:type="dxa"/>
          </w:tcPr>
          <w:p w14:paraId="203E2005" w14:textId="77777777" w:rsidR="00D77A7B" w:rsidRPr="007F16FB" w:rsidRDefault="00D77A7B" w:rsidP="0075267F">
            <w:pPr>
              <w:pStyle w:val="BodyText1"/>
              <w:rPr>
                <w:sz w:val="20"/>
              </w:rPr>
            </w:pPr>
          </w:p>
        </w:tc>
        <w:tc>
          <w:tcPr>
            <w:tcW w:w="2978" w:type="dxa"/>
          </w:tcPr>
          <w:p w14:paraId="0A5F141F" w14:textId="77777777" w:rsidR="00D77A7B" w:rsidRPr="007F16FB" w:rsidRDefault="00D77A7B" w:rsidP="0075267F">
            <w:pPr>
              <w:pStyle w:val="BodyText1"/>
              <w:rPr>
                <w:sz w:val="20"/>
              </w:rPr>
            </w:pPr>
            <w:r w:rsidRPr="007F16FB">
              <w:rPr>
                <w:sz w:val="20"/>
              </w:rPr>
              <w:t>Check if there will be a local graduation ceremony for UH graduates.</w:t>
            </w:r>
          </w:p>
        </w:tc>
        <w:tc>
          <w:tcPr>
            <w:tcW w:w="6120" w:type="dxa"/>
          </w:tcPr>
          <w:p w14:paraId="7C93947E" w14:textId="77777777" w:rsidR="00D77A7B" w:rsidRPr="007F16FB" w:rsidRDefault="00D77A7B" w:rsidP="0075267F">
            <w:pPr>
              <w:pStyle w:val="BodyText1"/>
              <w:rPr>
                <w:sz w:val="20"/>
              </w:rPr>
            </w:pPr>
            <w:r w:rsidRPr="007F16FB">
              <w:rPr>
                <w:sz w:val="20"/>
              </w:rPr>
              <w:t>Attend if possible.</w:t>
            </w:r>
          </w:p>
        </w:tc>
      </w:tr>
      <w:tr w:rsidR="00D77A7B" w:rsidRPr="008A2BAD" w14:paraId="02A41C46" w14:textId="77777777" w:rsidTr="0075267F">
        <w:tc>
          <w:tcPr>
            <w:tcW w:w="550" w:type="dxa"/>
          </w:tcPr>
          <w:p w14:paraId="6033A64B" w14:textId="77777777" w:rsidR="00D77A7B" w:rsidRPr="007F16FB" w:rsidRDefault="00D77A7B" w:rsidP="0075267F">
            <w:pPr>
              <w:pStyle w:val="BodyText1"/>
              <w:rPr>
                <w:sz w:val="20"/>
              </w:rPr>
            </w:pPr>
          </w:p>
        </w:tc>
        <w:tc>
          <w:tcPr>
            <w:tcW w:w="2978" w:type="dxa"/>
          </w:tcPr>
          <w:p w14:paraId="387F7CFD" w14:textId="77777777" w:rsidR="00D77A7B" w:rsidRPr="007F16FB" w:rsidRDefault="00D77A7B" w:rsidP="0075267F">
            <w:pPr>
              <w:pStyle w:val="BodyText1"/>
              <w:rPr>
                <w:sz w:val="20"/>
              </w:rPr>
            </w:pPr>
            <w:r w:rsidRPr="007F16FB">
              <w:rPr>
                <w:sz w:val="20"/>
              </w:rPr>
              <w:t>Been contacted by the partner about any new/further/revised provision?</w:t>
            </w:r>
          </w:p>
        </w:tc>
        <w:tc>
          <w:tcPr>
            <w:tcW w:w="6120" w:type="dxa"/>
          </w:tcPr>
          <w:p w14:paraId="0DEAC56A" w14:textId="77777777" w:rsidR="00D77A7B" w:rsidRPr="007F16FB" w:rsidRDefault="00D77A7B" w:rsidP="0075267F">
            <w:pPr>
              <w:pStyle w:val="BodyText1"/>
              <w:rPr>
                <w:sz w:val="20"/>
              </w:rPr>
            </w:pPr>
            <w:r w:rsidRPr="007F16FB">
              <w:rPr>
                <w:sz w:val="20"/>
              </w:rPr>
              <w:t>Check within School and Registry if this has happened so can react appropriately during the visit.</w:t>
            </w:r>
          </w:p>
        </w:tc>
      </w:tr>
      <w:tr w:rsidR="00D77A7B" w:rsidRPr="008A2BAD" w14:paraId="212490D7" w14:textId="77777777" w:rsidTr="0075267F">
        <w:tc>
          <w:tcPr>
            <w:tcW w:w="550" w:type="dxa"/>
          </w:tcPr>
          <w:p w14:paraId="6CDD55B6" w14:textId="77777777" w:rsidR="00D77A7B" w:rsidRPr="007F16FB" w:rsidRDefault="00D77A7B" w:rsidP="0075267F">
            <w:pPr>
              <w:pStyle w:val="BodyText1"/>
              <w:rPr>
                <w:sz w:val="20"/>
              </w:rPr>
            </w:pPr>
          </w:p>
        </w:tc>
        <w:tc>
          <w:tcPr>
            <w:tcW w:w="2978" w:type="dxa"/>
          </w:tcPr>
          <w:p w14:paraId="022E0E60" w14:textId="77777777" w:rsidR="00D77A7B" w:rsidRPr="007F16FB" w:rsidRDefault="00D77A7B" w:rsidP="0075267F">
            <w:pPr>
              <w:pStyle w:val="BodyText1"/>
              <w:rPr>
                <w:sz w:val="20"/>
              </w:rPr>
            </w:pPr>
            <w:r w:rsidRPr="007F16FB">
              <w:rPr>
                <w:sz w:val="20"/>
              </w:rPr>
              <w:t>Checked the next date for revalidation?</w:t>
            </w:r>
          </w:p>
        </w:tc>
        <w:tc>
          <w:tcPr>
            <w:tcW w:w="6120" w:type="dxa"/>
          </w:tcPr>
          <w:p w14:paraId="3BEA289B" w14:textId="77777777" w:rsidR="00D77A7B" w:rsidRPr="007F16FB" w:rsidRDefault="00D77A7B" w:rsidP="0075267F">
            <w:pPr>
              <w:pStyle w:val="BodyText1"/>
              <w:rPr>
                <w:sz w:val="20"/>
              </w:rPr>
            </w:pPr>
            <w:r w:rsidRPr="007F16FB">
              <w:rPr>
                <w:sz w:val="20"/>
              </w:rPr>
              <w:t>If imminent (next 6 months) – may have additional points to discuss with senior management at institution – consider if visit should take the form of a more formal review.</w:t>
            </w:r>
          </w:p>
        </w:tc>
      </w:tr>
    </w:tbl>
    <w:p w14:paraId="12D53A03" w14:textId="77777777" w:rsidR="00D77A7B" w:rsidRPr="00C81BEB" w:rsidRDefault="00D77A7B" w:rsidP="00D77A7B">
      <w:pPr>
        <w:pStyle w:val="HeadingC"/>
      </w:pPr>
      <w:r w:rsidRPr="00C81BEB">
        <w:t>During the Visit</w:t>
      </w:r>
    </w:p>
    <w:p w14:paraId="191F3785" w14:textId="77777777" w:rsidR="00D77A7B" w:rsidRPr="00C81BEB" w:rsidRDefault="00D77A7B" w:rsidP="00D77A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3734"/>
        <w:gridCol w:w="4860"/>
      </w:tblGrid>
      <w:tr w:rsidR="00D77A7B" w:rsidRPr="008A2BAD" w14:paraId="48680CE9" w14:textId="77777777" w:rsidTr="0075267F">
        <w:trPr>
          <w:tblHeader/>
        </w:trPr>
        <w:tc>
          <w:tcPr>
            <w:tcW w:w="694" w:type="dxa"/>
          </w:tcPr>
          <w:p w14:paraId="5DA1A628" w14:textId="77777777" w:rsidR="00D77A7B" w:rsidRPr="008A2BAD" w:rsidRDefault="00D77A7B" w:rsidP="0075267F">
            <w:pPr>
              <w:pStyle w:val="BodyText1"/>
            </w:pPr>
            <w:r w:rsidRPr="008A2BAD">
              <w:t>Y/N</w:t>
            </w:r>
          </w:p>
        </w:tc>
        <w:tc>
          <w:tcPr>
            <w:tcW w:w="3734" w:type="dxa"/>
          </w:tcPr>
          <w:p w14:paraId="1D703941" w14:textId="77777777" w:rsidR="00D77A7B" w:rsidRPr="008A2BAD" w:rsidRDefault="00D77A7B" w:rsidP="0075267F">
            <w:pPr>
              <w:pStyle w:val="BodyText1"/>
            </w:pPr>
            <w:r w:rsidRPr="008A2BAD">
              <w:t>Check……..</w:t>
            </w:r>
          </w:p>
        </w:tc>
        <w:tc>
          <w:tcPr>
            <w:tcW w:w="4860" w:type="dxa"/>
          </w:tcPr>
          <w:p w14:paraId="75513B97" w14:textId="77777777" w:rsidR="00D77A7B" w:rsidRPr="008A2BAD" w:rsidRDefault="00D77A7B" w:rsidP="0075267F">
            <w:pPr>
              <w:pStyle w:val="BodyText1"/>
            </w:pPr>
            <w:r w:rsidRPr="008A2BAD">
              <w:t>Typical Actions</w:t>
            </w:r>
          </w:p>
        </w:tc>
      </w:tr>
      <w:tr w:rsidR="00D77A7B" w:rsidRPr="008A2BAD" w14:paraId="7A086EA5" w14:textId="77777777" w:rsidTr="0075267F">
        <w:tc>
          <w:tcPr>
            <w:tcW w:w="694" w:type="dxa"/>
          </w:tcPr>
          <w:p w14:paraId="5AC426A0" w14:textId="77777777" w:rsidR="00D77A7B" w:rsidRPr="008A2BAD" w:rsidRDefault="00D77A7B" w:rsidP="0075267F">
            <w:pPr>
              <w:pStyle w:val="BodyText1"/>
              <w:rPr>
                <w:sz w:val="18"/>
                <w:szCs w:val="18"/>
              </w:rPr>
            </w:pPr>
          </w:p>
        </w:tc>
        <w:tc>
          <w:tcPr>
            <w:tcW w:w="3734" w:type="dxa"/>
          </w:tcPr>
          <w:p w14:paraId="320ABC1D" w14:textId="77777777" w:rsidR="00D77A7B" w:rsidRPr="008A2BAD" w:rsidRDefault="00D77A7B" w:rsidP="0075267F">
            <w:pPr>
              <w:pStyle w:val="BodyText1"/>
              <w:rPr>
                <w:sz w:val="18"/>
                <w:szCs w:val="18"/>
              </w:rPr>
            </w:pPr>
            <w:r w:rsidRPr="008A2BAD">
              <w:rPr>
                <w:sz w:val="18"/>
                <w:szCs w:val="18"/>
              </w:rPr>
              <w:t>If any new/further/revised provision to be discussed</w:t>
            </w:r>
          </w:p>
        </w:tc>
        <w:tc>
          <w:tcPr>
            <w:tcW w:w="4860" w:type="dxa"/>
          </w:tcPr>
          <w:p w14:paraId="60DF8544" w14:textId="77777777" w:rsidR="00D77A7B" w:rsidRPr="008A2BAD" w:rsidRDefault="00D77A7B" w:rsidP="0075267F">
            <w:pPr>
              <w:pStyle w:val="BodyText1"/>
              <w:rPr>
                <w:sz w:val="18"/>
                <w:szCs w:val="18"/>
              </w:rPr>
            </w:pPr>
            <w:r w:rsidRPr="008A2BAD">
              <w:rPr>
                <w:sz w:val="18"/>
                <w:szCs w:val="18"/>
              </w:rPr>
              <w:t>Discuss in principle only, then follow up.</w:t>
            </w:r>
          </w:p>
        </w:tc>
      </w:tr>
      <w:tr w:rsidR="00D77A7B" w:rsidRPr="008A2BAD" w14:paraId="081AE353" w14:textId="77777777" w:rsidTr="0075267F">
        <w:tc>
          <w:tcPr>
            <w:tcW w:w="694" w:type="dxa"/>
          </w:tcPr>
          <w:p w14:paraId="3089B431" w14:textId="77777777" w:rsidR="00D77A7B" w:rsidRPr="008A2BAD" w:rsidRDefault="00D77A7B" w:rsidP="0075267F">
            <w:pPr>
              <w:pStyle w:val="BodyText1"/>
              <w:rPr>
                <w:sz w:val="18"/>
                <w:szCs w:val="18"/>
              </w:rPr>
            </w:pPr>
          </w:p>
        </w:tc>
        <w:tc>
          <w:tcPr>
            <w:tcW w:w="3734" w:type="dxa"/>
          </w:tcPr>
          <w:p w14:paraId="2DD28635" w14:textId="77777777" w:rsidR="00D77A7B" w:rsidRPr="008A2BAD" w:rsidRDefault="00D77A7B" w:rsidP="0075267F">
            <w:pPr>
              <w:pStyle w:val="BodyText1"/>
              <w:rPr>
                <w:sz w:val="18"/>
                <w:szCs w:val="18"/>
              </w:rPr>
            </w:pPr>
            <w:r w:rsidRPr="008A2BAD">
              <w:rPr>
                <w:sz w:val="18"/>
                <w:szCs w:val="18"/>
              </w:rPr>
              <w:t>If any changes are proposed to the Programme Spec.</w:t>
            </w:r>
          </w:p>
          <w:p w14:paraId="007360E5" w14:textId="77777777" w:rsidR="00D77A7B" w:rsidRPr="008A2BAD" w:rsidRDefault="00D77A7B" w:rsidP="0075267F">
            <w:pPr>
              <w:pStyle w:val="BodyText1"/>
              <w:rPr>
                <w:sz w:val="18"/>
                <w:szCs w:val="18"/>
              </w:rPr>
            </w:pPr>
            <w:r w:rsidRPr="008A2BAD">
              <w:rPr>
                <w:sz w:val="18"/>
                <w:szCs w:val="18"/>
              </w:rPr>
              <w:t>Check also that the Programme Spec. is unchanged from the approved version.</w:t>
            </w:r>
          </w:p>
          <w:p w14:paraId="6558E929" w14:textId="77777777" w:rsidR="00D77A7B" w:rsidRPr="008A2BAD" w:rsidRDefault="00D77A7B" w:rsidP="0075267F">
            <w:pPr>
              <w:pStyle w:val="BodyText1"/>
              <w:rPr>
                <w:sz w:val="18"/>
                <w:szCs w:val="18"/>
              </w:rPr>
            </w:pPr>
          </w:p>
        </w:tc>
        <w:tc>
          <w:tcPr>
            <w:tcW w:w="4860" w:type="dxa"/>
          </w:tcPr>
          <w:p w14:paraId="1EF5BE09" w14:textId="77777777" w:rsidR="00D77A7B" w:rsidRPr="008A2BAD" w:rsidRDefault="00D77A7B" w:rsidP="0075267F">
            <w:pPr>
              <w:pStyle w:val="BodyText1"/>
              <w:rPr>
                <w:sz w:val="18"/>
                <w:szCs w:val="18"/>
              </w:rPr>
            </w:pPr>
            <w:r w:rsidRPr="008A2BAD">
              <w:rPr>
                <w:sz w:val="18"/>
                <w:szCs w:val="18"/>
              </w:rPr>
              <w:t>Discuss in principle then follow up within School and in consultation with Registry.</w:t>
            </w:r>
          </w:p>
          <w:p w14:paraId="5488330A" w14:textId="77777777" w:rsidR="00D77A7B" w:rsidRPr="008A2BAD" w:rsidRDefault="00D77A7B" w:rsidP="0075267F">
            <w:pPr>
              <w:pStyle w:val="BodyText1"/>
              <w:rPr>
                <w:sz w:val="18"/>
                <w:szCs w:val="18"/>
              </w:rPr>
            </w:pPr>
          </w:p>
        </w:tc>
      </w:tr>
      <w:tr w:rsidR="00D77A7B" w:rsidRPr="008A2BAD" w14:paraId="2E163882" w14:textId="77777777" w:rsidTr="0075267F">
        <w:tc>
          <w:tcPr>
            <w:tcW w:w="694" w:type="dxa"/>
          </w:tcPr>
          <w:p w14:paraId="0A8F8EB8" w14:textId="77777777" w:rsidR="00D77A7B" w:rsidRPr="008A2BAD" w:rsidRDefault="00D77A7B" w:rsidP="0075267F">
            <w:pPr>
              <w:pStyle w:val="BodyText1"/>
              <w:rPr>
                <w:sz w:val="18"/>
                <w:szCs w:val="18"/>
              </w:rPr>
            </w:pPr>
          </w:p>
        </w:tc>
        <w:tc>
          <w:tcPr>
            <w:tcW w:w="3734" w:type="dxa"/>
          </w:tcPr>
          <w:p w14:paraId="4062D8B9" w14:textId="77777777" w:rsidR="00D77A7B" w:rsidRPr="008A2BAD" w:rsidRDefault="00D77A7B" w:rsidP="0075267F">
            <w:pPr>
              <w:pStyle w:val="BodyText1"/>
              <w:rPr>
                <w:sz w:val="18"/>
                <w:szCs w:val="18"/>
              </w:rPr>
            </w:pPr>
            <w:r w:rsidRPr="008A2BAD">
              <w:rPr>
                <w:sz w:val="18"/>
                <w:szCs w:val="18"/>
              </w:rPr>
              <w:t>Number of students enrolled (with names if necessary)</w:t>
            </w:r>
          </w:p>
        </w:tc>
        <w:tc>
          <w:tcPr>
            <w:tcW w:w="4860" w:type="dxa"/>
          </w:tcPr>
          <w:p w14:paraId="2B210DAC" w14:textId="77777777" w:rsidR="00D77A7B" w:rsidRPr="008A2BAD" w:rsidRDefault="00D77A7B" w:rsidP="0075267F">
            <w:pPr>
              <w:pStyle w:val="BodyText1"/>
              <w:rPr>
                <w:sz w:val="18"/>
                <w:szCs w:val="18"/>
              </w:rPr>
            </w:pPr>
            <w:r w:rsidRPr="008A2BAD">
              <w:rPr>
                <w:sz w:val="18"/>
                <w:szCs w:val="18"/>
              </w:rPr>
              <w:t>Any discrepancies to your ASIS list? Must clarify prior to CABs (if UK, must clarify prior to HESIS returns in November).</w:t>
            </w:r>
          </w:p>
        </w:tc>
      </w:tr>
      <w:tr w:rsidR="00D77A7B" w:rsidRPr="008A2BAD" w14:paraId="033324D8" w14:textId="77777777" w:rsidTr="0075267F">
        <w:tc>
          <w:tcPr>
            <w:tcW w:w="694" w:type="dxa"/>
          </w:tcPr>
          <w:p w14:paraId="25828F79" w14:textId="77777777" w:rsidR="00D77A7B" w:rsidRPr="008A2BAD" w:rsidRDefault="00D77A7B" w:rsidP="0075267F">
            <w:pPr>
              <w:pStyle w:val="BodyText1"/>
              <w:rPr>
                <w:sz w:val="18"/>
                <w:szCs w:val="18"/>
              </w:rPr>
            </w:pPr>
          </w:p>
        </w:tc>
        <w:tc>
          <w:tcPr>
            <w:tcW w:w="3734" w:type="dxa"/>
          </w:tcPr>
          <w:p w14:paraId="1CC6C9EF" w14:textId="77777777" w:rsidR="00D77A7B" w:rsidRPr="008A2BAD" w:rsidRDefault="00D77A7B" w:rsidP="0075267F">
            <w:pPr>
              <w:pStyle w:val="BodyText1"/>
              <w:rPr>
                <w:sz w:val="18"/>
                <w:szCs w:val="18"/>
              </w:rPr>
            </w:pPr>
            <w:r w:rsidRPr="008A2BAD">
              <w:rPr>
                <w:sz w:val="18"/>
                <w:szCs w:val="18"/>
              </w:rPr>
              <w:t>Attendance – how recorded/monitored?</w:t>
            </w:r>
          </w:p>
        </w:tc>
        <w:tc>
          <w:tcPr>
            <w:tcW w:w="4860" w:type="dxa"/>
          </w:tcPr>
          <w:p w14:paraId="113D996A" w14:textId="77777777" w:rsidR="00D77A7B" w:rsidRPr="008A2BAD" w:rsidRDefault="00D77A7B" w:rsidP="0075267F">
            <w:pPr>
              <w:pStyle w:val="BodyText1"/>
              <w:rPr>
                <w:sz w:val="18"/>
                <w:szCs w:val="18"/>
              </w:rPr>
            </w:pPr>
            <w:r w:rsidRPr="00407B6B">
              <w:rPr>
                <w:sz w:val="18"/>
                <w:szCs w:val="18"/>
              </w:rPr>
              <w:t>Ensure that the partner applies the same criteria for defining non-attenders as the University, and that the same sanctions are applied to non-attenders.</w:t>
            </w:r>
            <w:r w:rsidRPr="008A2BAD">
              <w:rPr>
                <w:sz w:val="18"/>
                <w:szCs w:val="18"/>
              </w:rPr>
              <w:t xml:space="preserve"> </w:t>
            </w:r>
          </w:p>
        </w:tc>
      </w:tr>
      <w:tr w:rsidR="00D77A7B" w:rsidRPr="008A2BAD" w14:paraId="34D34679" w14:textId="77777777" w:rsidTr="0075267F">
        <w:tc>
          <w:tcPr>
            <w:tcW w:w="694" w:type="dxa"/>
          </w:tcPr>
          <w:p w14:paraId="5C1921D2" w14:textId="77777777" w:rsidR="00D77A7B" w:rsidRPr="008A2BAD" w:rsidRDefault="00D77A7B" w:rsidP="0075267F">
            <w:pPr>
              <w:pStyle w:val="BodyText1"/>
              <w:rPr>
                <w:sz w:val="18"/>
                <w:szCs w:val="18"/>
              </w:rPr>
            </w:pPr>
          </w:p>
        </w:tc>
        <w:tc>
          <w:tcPr>
            <w:tcW w:w="3734" w:type="dxa"/>
          </w:tcPr>
          <w:p w14:paraId="4B336DB3" w14:textId="77777777" w:rsidR="00D77A7B" w:rsidRPr="008A2BAD" w:rsidRDefault="00D77A7B" w:rsidP="0075267F">
            <w:pPr>
              <w:pStyle w:val="BodyText1"/>
              <w:rPr>
                <w:sz w:val="18"/>
                <w:szCs w:val="18"/>
              </w:rPr>
            </w:pPr>
            <w:r w:rsidRPr="008A2BAD">
              <w:rPr>
                <w:sz w:val="18"/>
                <w:szCs w:val="18"/>
              </w:rPr>
              <w:t>Student withdrawals – require reasons/evidence (is it a one-off? Personal reasons?). Look for any problem within institution</w:t>
            </w:r>
          </w:p>
        </w:tc>
        <w:tc>
          <w:tcPr>
            <w:tcW w:w="4860" w:type="dxa"/>
          </w:tcPr>
          <w:p w14:paraId="0F0458E7" w14:textId="77777777" w:rsidR="00D77A7B" w:rsidRPr="008A2BAD" w:rsidRDefault="00D77A7B" w:rsidP="0075267F">
            <w:pPr>
              <w:pStyle w:val="BodyText1"/>
              <w:rPr>
                <w:sz w:val="18"/>
                <w:szCs w:val="18"/>
              </w:rPr>
            </w:pPr>
            <w:r w:rsidRPr="008A2BAD">
              <w:rPr>
                <w:sz w:val="18"/>
                <w:szCs w:val="18"/>
              </w:rPr>
              <w:t>Discuss and agree any possible corrective action(s) if within power to change.</w:t>
            </w:r>
          </w:p>
        </w:tc>
      </w:tr>
      <w:tr w:rsidR="00D77A7B" w:rsidRPr="008A2BAD" w14:paraId="17FA0DC4" w14:textId="77777777" w:rsidTr="0075267F">
        <w:tc>
          <w:tcPr>
            <w:tcW w:w="694" w:type="dxa"/>
          </w:tcPr>
          <w:p w14:paraId="28435E69" w14:textId="77777777" w:rsidR="00D77A7B" w:rsidRPr="008A2BAD" w:rsidRDefault="00D77A7B" w:rsidP="0075267F">
            <w:pPr>
              <w:pStyle w:val="BodyText1"/>
              <w:rPr>
                <w:sz w:val="18"/>
                <w:szCs w:val="18"/>
              </w:rPr>
            </w:pPr>
          </w:p>
        </w:tc>
        <w:tc>
          <w:tcPr>
            <w:tcW w:w="3734" w:type="dxa"/>
          </w:tcPr>
          <w:p w14:paraId="3B899C70" w14:textId="77777777" w:rsidR="00D77A7B" w:rsidRPr="008A2BAD" w:rsidRDefault="00D77A7B" w:rsidP="0075267F">
            <w:pPr>
              <w:pStyle w:val="BodyText1"/>
              <w:rPr>
                <w:sz w:val="18"/>
                <w:szCs w:val="18"/>
              </w:rPr>
            </w:pPr>
            <w:r w:rsidRPr="008A2BAD">
              <w:rPr>
                <w:sz w:val="18"/>
                <w:szCs w:val="18"/>
              </w:rPr>
              <w:t>Enquire if any new teaching staff have been/are expected to be appointed</w:t>
            </w:r>
          </w:p>
        </w:tc>
        <w:tc>
          <w:tcPr>
            <w:tcW w:w="4860" w:type="dxa"/>
          </w:tcPr>
          <w:p w14:paraId="29435AAB" w14:textId="77777777" w:rsidR="00D77A7B" w:rsidRPr="008A2BAD" w:rsidRDefault="00D77A7B" w:rsidP="0075267F">
            <w:pPr>
              <w:pStyle w:val="BodyText1"/>
              <w:rPr>
                <w:sz w:val="18"/>
                <w:szCs w:val="18"/>
              </w:rPr>
            </w:pPr>
            <w:r w:rsidRPr="008A2BAD">
              <w:rPr>
                <w:sz w:val="18"/>
                <w:szCs w:val="18"/>
              </w:rPr>
              <w:t xml:space="preserve">Ensure that all CVs are submitted to the University for approval (see clause 6 of the Contract of Collaboration). </w:t>
            </w:r>
          </w:p>
        </w:tc>
      </w:tr>
      <w:tr w:rsidR="00D77A7B" w:rsidRPr="008A2BAD" w14:paraId="75D4E291" w14:textId="77777777" w:rsidTr="0075267F">
        <w:tc>
          <w:tcPr>
            <w:tcW w:w="694" w:type="dxa"/>
          </w:tcPr>
          <w:p w14:paraId="6EEEE228" w14:textId="77777777" w:rsidR="00D77A7B" w:rsidRPr="008A2BAD" w:rsidRDefault="00D77A7B" w:rsidP="0075267F">
            <w:pPr>
              <w:pStyle w:val="BodyText1"/>
              <w:rPr>
                <w:sz w:val="18"/>
                <w:szCs w:val="18"/>
              </w:rPr>
            </w:pPr>
          </w:p>
        </w:tc>
        <w:tc>
          <w:tcPr>
            <w:tcW w:w="3734" w:type="dxa"/>
          </w:tcPr>
          <w:p w14:paraId="5D66FD15" w14:textId="77777777" w:rsidR="00D77A7B" w:rsidRPr="008A2BAD" w:rsidRDefault="00D77A7B" w:rsidP="0075267F">
            <w:pPr>
              <w:pStyle w:val="BodyText1"/>
              <w:rPr>
                <w:sz w:val="18"/>
                <w:szCs w:val="18"/>
              </w:rPr>
            </w:pPr>
            <w:r w:rsidRPr="008A2BAD">
              <w:rPr>
                <w:sz w:val="18"/>
                <w:szCs w:val="18"/>
              </w:rPr>
              <w:t>Any marketing material on view around institution/ask to see brochures etc.</w:t>
            </w:r>
          </w:p>
        </w:tc>
        <w:tc>
          <w:tcPr>
            <w:tcW w:w="4860" w:type="dxa"/>
          </w:tcPr>
          <w:p w14:paraId="530805D7" w14:textId="77777777" w:rsidR="00D77A7B" w:rsidRPr="008A2BAD" w:rsidRDefault="00D77A7B" w:rsidP="0075267F">
            <w:pPr>
              <w:pStyle w:val="BodyText1"/>
              <w:rPr>
                <w:sz w:val="18"/>
                <w:szCs w:val="18"/>
              </w:rPr>
            </w:pPr>
            <w:r w:rsidRPr="008A2BAD">
              <w:rPr>
                <w:sz w:val="18"/>
                <w:szCs w:val="18"/>
              </w:rPr>
              <w:t>If OK, praise them in your report; if not OK, this becomes an action in the report (reasonable deadline to revise and send for approval).</w:t>
            </w:r>
          </w:p>
        </w:tc>
      </w:tr>
      <w:tr w:rsidR="00D77A7B" w:rsidRPr="008A2BAD" w14:paraId="4ED34051" w14:textId="77777777" w:rsidTr="0075267F">
        <w:tc>
          <w:tcPr>
            <w:tcW w:w="694" w:type="dxa"/>
          </w:tcPr>
          <w:p w14:paraId="0304D03D" w14:textId="77777777" w:rsidR="00D77A7B" w:rsidRPr="008A2BAD" w:rsidRDefault="00D77A7B" w:rsidP="0075267F">
            <w:pPr>
              <w:pStyle w:val="BodyText1"/>
              <w:rPr>
                <w:sz w:val="18"/>
                <w:szCs w:val="18"/>
              </w:rPr>
            </w:pPr>
          </w:p>
        </w:tc>
        <w:tc>
          <w:tcPr>
            <w:tcW w:w="3734" w:type="dxa"/>
          </w:tcPr>
          <w:p w14:paraId="6AB55580" w14:textId="77777777" w:rsidR="00D77A7B" w:rsidRPr="008A2BAD" w:rsidRDefault="00D77A7B" w:rsidP="0075267F">
            <w:pPr>
              <w:pStyle w:val="BodyText1"/>
              <w:rPr>
                <w:sz w:val="18"/>
                <w:szCs w:val="18"/>
              </w:rPr>
            </w:pPr>
            <w:r w:rsidRPr="008A2BAD">
              <w:rPr>
                <w:sz w:val="18"/>
                <w:szCs w:val="18"/>
              </w:rPr>
              <w:t>Marketing plans/schedule if none provided before visit</w:t>
            </w:r>
          </w:p>
        </w:tc>
        <w:tc>
          <w:tcPr>
            <w:tcW w:w="4860" w:type="dxa"/>
          </w:tcPr>
          <w:p w14:paraId="499E0930" w14:textId="77777777" w:rsidR="00D77A7B" w:rsidRPr="008A2BAD" w:rsidRDefault="00D77A7B" w:rsidP="0075267F">
            <w:pPr>
              <w:pStyle w:val="BodyText1"/>
              <w:rPr>
                <w:sz w:val="18"/>
                <w:szCs w:val="18"/>
              </w:rPr>
            </w:pPr>
            <w:r w:rsidRPr="008A2BAD">
              <w:rPr>
                <w:sz w:val="18"/>
                <w:szCs w:val="18"/>
              </w:rPr>
              <w:t xml:space="preserve">Ensure they have deadlines for sending material to </w:t>
            </w:r>
            <w:proofErr w:type="spellStart"/>
            <w:r w:rsidRPr="008A2BAD">
              <w:rPr>
                <w:sz w:val="18"/>
                <w:szCs w:val="18"/>
              </w:rPr>
              <w:t>UoH</w:t>
            </w:r>
            <w:proofErr w:type="spellEnd"/>
            <w:r w:rsidRPr="008A2BAD">
              <w:rPr>
                <w:sz w:val="18"/>
                <w:szCs w:val="18"/>
              </w:rPr>
              <w:t xml:space="preserve"> for approval prior to event(s).</w:t>
            </w:r>
          </w:p>
        </w:tc>
      </w:tr>
      <w:tr w:rsidR="00D77A7B" w:rsidRPr="008A2BAD" w14:paraId="50B23811" w14:textId="77777777" w:rsidTr="0075267F">
        <w:tc>
          <w:tcPr>
            <w:tcW w:w="694" w:type="dxa"/>
          </w:tcPr>
          <w:p w14:paraId="19574104" w14:textId="77777777" w:rsidR="00D77A7B" w:rsidRPr="008A2BAD" w:rsidRDefault="00D77A7B" w:rsidP="0075267F">
            <w:pPr>
              <w:pStyle w:val="BodyText1"/>
              <w:rPr>
                <w:sz w:val="18"/>
                <w:szCs w:val="18"/>
              </w:rPr>
            </w:pPr>
          </w:p>
        </w:tc>
        <w:tc>
          <w:tcPr>
            <w:tcW w:w="3734" w:type="dxa"/>
          </w:tcPr>
          <w:p w14:paraId="4365E4E9" w14:textId="77777777" w:rsidR="00D77A7B" w:rsidRPr="008A2BAD" w:rsidRDefault="00D77A7B" w:rsidP="0075267F">
            <w:pPr>
              <w:pStyle w:val="BodyText1"/>
              <w:rPr>
                <w:sz w:val="18"/>
                <w:szCs w:val="18"/>
              </w:rPr>
            </w:pPr>
            <w:r w:rsidRPr="008A2BAD">
              <w:rPr>
                <w:sz w:val="18"/>
                <w:szCs w:val="18"/>
              </w:rPr>
              <w:t>Observe a class (if possible)</w:t>
            </w:r>
          </w:p>
        </w:tc>
        <w:tc>
          <w:tcPr>
            <w:tcW w:w="4860" w:type="dxa"/>
          </w:tcPr>
          <w:p w14:paraId="370B89CC" w14:textId="77777777" w:rsidR="00D77A7B" w:rsidRPr="008A2BAD" w:rsidRDefault="00D77A7B" w:rsidP="0075267F">
            <w:pPr>
              <w:pStyle w:val="BodyText1"/>
              <w:rPr>
                <w:sz w:val="18"/>
                <w:szCs w:val="18"/>
              </w:rPr>
            </w:pPr>
            <w:r w:rsidRPr="008A2BAD">
              <w:rPr>
                <w:sz w:val="18"/>
                <w:szCs w:val="18"/>
              </w:rPr>
              <w:t>Perhaps choose a module you know to have been problematic/new staff member/ etc.</w:t>
            </w:r>
          </w:p>
        </w:tc>
      </w:tr>
      <w:tr w:rsidR="00D77A7B" w:rsidRPr="008A2BAD" w14:paraId="01E6012C" w14:textId="77777777" w:rsidTr="0075267F">
        <w:tc>
          <w:tcPr>
            <w:tcW w:w="694" w:type="dxa"/>
          </w:tcPr>
          <w:p w14:paraId="601DBFA9" w14:textId="77777777" w:rsidR="00D77A7B" w:rsidRPr="008A2BAD" w:rsidRDefault="00D77A7B" w:rsidP="0075267F">
            <w:pPr>
              <w:pStyle w:val="BodyText1"/>
              <w:rPr>
                <w:sz w:val="18"/>
                <w:szCs w:val="18"/>
              </w:rPr>
            </w:pPr>
          </w:p>
        </w:tc>
        <w:tc>
          <w:tcPr>
            <w:tcW w:w="3734" w:type="dxa"/>
          </w:tcPr>
          <w:p w14:paraId="704EAE47" w14:textId="77777777" w:rsidR="00D77A7B" w:rsidRPr="008A2BAD" w:rsidRDefault="00D77A7B" w:rsidP="0075267F">
            <w:pPr>
              <w:pStyle w:val="BodyText1"/>
              <w:rPr>
                <w:sz w:val="18"/>
                <w:szCs w:val="18"/>
              </w:rPr>
            </w:pPr>
            <w:r w:rsidRPr="008A2BAD">
              <w:rPr>
                <w:sz w:val="18"/>
                <w:szCs w:val="18"/>
              </w:rPr>
              <w:t>Meet the partner DALO and academic staff</w:t>
            </w:r>
            <w:r>
              <w:rPr>
                <w:sz w:val="18"/>
                <w:szCs w:val="18"/>
              </w:rPr>
              <w:t>:</w:t>
            </w:r>
            <w:r w:rsidRPr="008A2BAD">
              <w:rPr>
                <w:sz w:val="18"/>
                <w:szCs w:val="18"/>
              </w:rPr>
              <w:t xml:space="preserve"> </w:t>
            </w:r>
          </w:p>
          <w:p w14:paraId="1580CB9D" w14:textId="77777777" w:rsidR="00D77A7B" w:rsidRPr="008A2BAD" w:rsidRDefault="00D77A7B" w:rsidP="0075267F">
            <w:pPr>
              <w:pStyle w:val="BodyText1"/>
              <w:rPr>
                <w:sz w:val="18"/>
                <w:szCs w:val="18"/>
              </w:rPr>
            </w:pPr>
          </w:p>
          <w:p w14:paraId="090FF638" w14:textId="77777777" w:rsidR="00D77A7B" w:rsidRPr="008A2BAD" w:rsidRDefault="00D77A7B" w:rsidP="0075267F">
            <w:pPr>
              <w:pStyle w:val="BodyText1"/>
              <w:rPr>
                <w:sz w:val="18"/>
                <w:szCs w:val="18"/>
              </w:rPr>
            </w:pPr>
            <w:r w:rsidRPr="008A2BAD">
              <w:rPr>
                <w:sz w:val="18"/>
                <w:szCs w:val="18"/>
              </w:rPr>
              <w:t>go through modules</w:t>
            </w:r>
          </w:p>
          <w:p w14:paraId="44656DF4" w14:textId="77777777" w:rsidR="00D77A7B" w:rsidRPr="008A2BAD" w:rsidRDefault="00D77A7B" w:rsidP="0075267F">
            <w:pPr>
              <w:pStyle w:val="BodyText1"/>
              <w:rPr>
                <w:sz w:val="18"/>
                <w:szCs w:val="18"/>
              </w:rPr>
            </w:pPr>
            <w:r w:rsidRPr="008A2BAD">
              <w:rPr>
                <w:sz w:val="18"/>
                <w:szCs w:val="18"/>
              </w:rPr>
              <w:t>learning resources OK?</w:t>
            </w:r>
          </w:p>
          <w:p w14:paraId="0237F88B" w14:textId="77777777" w:rsidR="00D77A7B" w:rsidRPr="008A2BAD" w:rsidRDefault="00D77A7B" w:rsidP="0075267F">
            <w:pPr>
              <w:pStyle w:val="BodyText1"/>
              <w:rPr>
                <w:sz w:val="18"/>
                <w:szCs w:val="18"/>
              </w:rPr>
            </w:pPr>
            <w:r w:rsidRPr="008A2BAD">
              <w:rPr>
                <w:sz w:val="18"/>
                <w:szCs w:val="18"/>
              </w:rPr>
              <w:t>specialist resources OK (e.g. computing labs)</w:t>
            </w:r>
          </w:p>
          <w:p w14:paraId="3846AA3D" w14:textId="77777777" w:rsidR="00D77A7B" w:rsidRPr="008A2BAD" w:rsidRDefault="00D77A7B" w:rsidP="0075267F">
            <w:pPr>
              <w:pStyle w:val="BodyText1"/>
              <w:rPr>
                <w:sz w:val="18"/>
                <w:szCs w:val="18"/>
              </w:rPr>
            </w:pPr>
          </w:p>
          <w:p w14:paraId="09FDB36B" w14:textId="77777777" w:rsidR="00D77A7B" w:rsidRPr="008A2BAD" w:rsidRDefault="00D77A7B" w:rsidP="0075267F">
            <w:pPr>
              <w:pStyle w:val="BodyText1"/>
              <w:rPr>
                <w:sz w:val="18"/>
                <w:szCs w:val="18"/>
              </w:rPr>
            </w:pPr>
            <w:r w:rsidRPr="008A2BAD">
              <w:rPr>
                <w:sz w:val="18"/>
                <w:szCs w:val="18"/>
              </w:rPr>
              <w:t>Depending on time of year:</w:t>
            </w:r>
          </w:p>
          <w:p w14:paraId="64D8BE66" w14:textId="77777777" w:rsidR="00D77A7B" w:rsidRPr="008A2BAD" w:rsidRDefault="00D77A7B" w:rsidP="0075267F">
            <w:pPr>
              <w:pStyle w:val="BodyText1"/>
              <w:rPr>
                <w:sz w:val="18"/>
                <w:szCs w:val="18"/>
              </w:rPr>
            </w:pPr>
            <w:r w:rsidRPr="008A2BAD">
              <w:rPr>
                <w:sz w:val="18"/>
                <w:szCs w:val="18"/>
              </w:rPr>
              <w:t>coursework deadlines OK?</w:t>
            </w:r>
          </w:p>
          <w:p w14:paraId="6A0D478A" w14:textId="77777777" w:rsidR="00D77A7B" w:rsidRPr="008A2BAD" w:rsidRDefault="00D77A7B" w:rsidP="0075267F">
            <w:pPr>
              <w:pStyle w:val="BodyText1"/>
              <w:rPr>
                <w:sz w:val="18"/>
                <w:szCs w:val="18"/>
              </w:rPr>
            </w:pPr>
            <w:r w:rsidRPr="008A2BAD">
              <w:rPr>
                <w:sz w:val="18"/>
                <w:szCs w:val="18"/>
              </w:rPr>
              <w:t>Review induction</w:t>
            </w:r>
          </w:p>
          <w:p w14:paraId="1A7E55F9" w14:textId="77777777" w:rsidR="00D77A7B" w:rsidRPr="008A2BAD" w:rsidRDefault="00D77A7B" w:rsidP="0075267F">
            <w:pPr>
              <w:pStyle w:val="BodyText1"/>
              <w:rPr>
                <w:sz w:val="18"/>
                <w:szCs w:val="18"/>
              </w:rPr>
            </w:pPr>
            <w:r w:rsidRPr="008A2BAD">
              <w:rPr>
                <w:sz w:val="18"/>
                <w:szCs w:val="18"/>
              </w:rPr>
              <w:t>Exam prep/plans</w:t>
            </w:r>
          </w:p>
          <w:p w14:paraId="7BB4E6F4" w14:textId="77777777" w:rsidR="00D77A7B" w:rsidRPr="008A2BAD" w:rsidRDefault="00D77A7B" w:rsidP="0075267F">
            <w:pPr>
              <w:pStyle w:val="BodyText1"/>
              <w:rPr>
                <w:sz w:val="18"/>
                <w:szCs w:val="18"/>
              </w:rPr>
            </w:pPr>
            <w:r w:rsidRPr="008A2BAD">
              <w:rPr>
                <w:sz w:val="18"/>
                <w:szCs w:val="18"/>
              </w:rPr>
              <w:t>Peer observation of teaching in place</w:t>
            </w:r>
          </w:p>
          <w:p w14:paraId="660D1301" w14:textId="77777777" w:rsidR="00D77A7B" w:rsidRPr="008A2BAD" w:rsidRDefault="00D77A7B" w:rsidP="0075267F">
            <w:pPr>
              <w:pStyle w:val="BodyText1"/>
              <w:rPr>
                <w:sz w:val="18"/>
                <w:szCs w:val="18"/>
              </w:rPr>
            </w:pPr>
            <w:r w:rsidRPr="008A2BAD">
              <w:rPr>
                <w:sz w:val="18"/>
                <w:szCs w:val="18"/>
              </w:rPr>
              <w:t>Personal tutor system in place</w:t>
            </w:r>
          </w:p>
          <w:p w14:paraId="1E9EEAA7" w14:textId="77777777" w:rsidR="00D77A7B" w:rsidRPr="008A2BAD" w:rsidRDefault="00D77A7B" w:rsidP="0075267F">
            <w:pPr>
              <w:pStyle w:val="BodyText1"/>
              <w:rPr>
                <w:sz w:val="18"/>
                <w:szCs w:val="18"/>
              </w:rPr>
            </w:pPr>
            <w:r w:rsidRPr="008A2BAD">
              <w:rPr>
                <w:sz w:val="18"/>
                <w:szCs w:val="18"/>
              </w:rPr>
              <w:t>Check public holidays for clashes</w:t>
            </w:r>
          </w:p>
          <w:p w14:paraId="519CC19D" w14:textId="77777777" w:rsidR="00D77A7B" w:rsidRPr="008A2BAD" w:rsidRDefault="00D77A7B" w:rsidP="0075267F">
            <w:pPr>
              <w:pStyle w:val="BodyText1"/>
              <w:rPr>
                <w:sz w:val="18"/>
                <w:szCs w:val="18"/>
              </w:rPr>
            </w:pPr>
            <w:r w:rsidRPr="008A2BAD">
              <w:rPr>
                <w:sz w:val="18"/>
                <w:szCs w:val="18"/>
              </w:rPr>
              <w:t xml:space="preserve">CAB conduct </w:t>
            </w:r>
          </w:p>
          <w:p w14:paraId="05BC7FAD" w14:textId="77777777" w:rsidR="00D77A7B" w:rsidRPr="008A2BAD" w:rsidRDefault="00D77A7B" w:rsidP="0075267F">
            <w:pPr>
              <w:pStyle w:val="BodyText1"/>
              <w:rPr>
                <w:sz w:val="18"/>
                <w:szCs w:val="18"/>
              </w:rPr>
            </w:pPr>
            <w:r w:rsidRPr="008A2BAD">
              <w:rPr>
                <w:sz w:val="18"/>
                <w:szCs w:val="18"/>
              </w:rPr>
              <w:t>Moderation processes</w:t>
            </w:r>
          </w:p>
          <w:p w14:paraId="2B7AC8F2" w14:textId="77777777" w:rsidR="00D77A7B" w:rsidRPr="008A2BAD" w:rsidRDefault="00D77A7B" w:rsidP="0075267F">
            <w:pPr>
              <w:pStyle w:val="BodyText1"/>
              <w:rPr>
                <w:sz w:val="18"/>
                <w:szCs w:val="18"/>
              </w:rPr>
            </w:pPr>
            <w:r w:rsidRPr="008A2BAD">
              <w:rPr>
                <w:sz w:val="18"/>
                <w:szCs w:val="18"/>
              </w:rPr>
              <w:t>Sampling</w:t>
            </w:r>
          </w:p>
          <w:p w14:paraId="207BAF21" w14:textId="77777777" w:rsidR="00D77A7B" w:rsidRPr="008A2BAD" w:rsidRDefault="00D77A7B" w:rsidP="0075267F">
            <w:pPr>
              <w:pStyle w:val="BodyText1"/>
              <w:rPr>
                <w:sz w:val="18"/>
                <w:szCs w:val="18"/>
              </w:rPr>
            </w:pPr>
            <w:r w:rsidRPr="008A2BAD">
              <w:rPr>
                <w:sz w:val="18"/>
                <w:szCs w:val="18"/>
              </w:rPr>
              <w:t>Any new staff induction</w:t>
            </w:r>
          </w:p>
          <w:p w14:paraId="43FA35D7" w14:textId="77777777" w:rsidR="00D77A7B" w:rsidRPr="008A2BAD" w:rsidRDefault="00D77A7B" w:rsidP="0075267F">
            <w:pPr>
              <w:pStyle w:val="BodyText1"/>
              <w:rPr>
                <w:sz w:val="18"/>
                <w:szCs w:val="18"/>
              </w:rPr>
            </w:pPr>
            <w:r w:rsidRPr="008A2BAD">
              <w:rPr>
                <w:sz w:val="18"/>
                <w:szCs w:val="18"/>
              </w:rPr>
              <w:t>Agreeing next year’s modules (esp. options)</w:t>
            </w:r>
          </w:p>
          <w:p w14:paraId="70F0636D" w14:textId="77777777" w:rsidR="00D77A7B" w:rsidRPr="008A2BAD" w:rsidRDefault="00D77A7B" w:rsidP="0075267F">
            <w:pPr>
              <w:pStyle w:val="BodyText1"/>
              <w:rPr>
                <w:sz w:val="18"/>
                <w:szCs w:val="18"/>
              </w:rPr>
            </w:pPr>
            <w:r w:rsidRPr="008A2BAD">
              <w:rPr>
                <w:sz w:val="18"/>
                <w:szCs w:val="18"/>
              </w:rPr>
              <w:t>APL being requested?</w:t>
            </w:r>
          </w:p>
          <w:p w14:paraId="51234322" w14:textId="77777777" w:rsidR="00D77A7B" w:rsidRPr="008A2BAD" w:rsidRDefault="00D77A7B" w:rsidP="0075267F">
            <w:pPr>
              <w:pStyle w:val="BodyText1"/>
              <w:rPr>
                <w:sz w:val="18"/>
                <w:szCs w:val="18"/>
              </w:rPr>
            </w:pPr>
            <w:r w:rsidRPr="008A2BAD">
              <w:rPr>
                <w:sz w:val="18"/>
                <w:szCs w:val="18"/>
              </w:rPr>
              <w:t>Any appeals/complaints?</w:t>
            </w:r>
          </w:p>
          <w:p w14:paraId="50D356FA" w14:textId="77777777" w:rsidR="00D77A7B" w:rsidRPr="008A2BAD" w:rsidRDefault="00D77A7B" w:rsidP="0075267F">
            <w:pPr>
              <w:pStyle w:val="BodyText1"/>
              <w:rPr>
                <w:sz w:val="18"/>
                <w:szCs w:val="18"/>
              </w:rPr>
            </w:pPr>
            <w:r w:rsidRPr="008A2BAD">
              <w:rPr>
                <w:sz w:val="18"/>
                <w:szCs w:val="18"/>
              </w:rPr>
              <w:t>Annual Evaluation – report under way?</w:t>
            </w:r>
          </w:p>
          <w:p w14:paraId="56BC96AD" w14:textId="77777777" w:rsidR="00D77A7B" w:rsidRPr="008A2BAD" w:rsidRDefault="00D77A7B" w:rsidP="0075267F">
            <w:pPr>
              <w:pStyle w:val="BodyText1"/>
              <w:rPr>
                <w:sz w:val="18"/>
                <w:szCs w:val="18"/>
              </w:rPr>
            </w:pPr>
          </w:p>
        </w:tc>
        <w:tc>
          <w:tcPr>
            <w:tcW w:w="4860" w:type="dxa"/>
          </w:tcPr>
          <w:p w14:paraId="1BED4D3B" w14:textId="77777777" w:rsidR="00D77A7B" w:rsidRPr="008A2BAD" w:rsidRDefault="00D77A7B" w:rsidP="0075267F">
            <w:pPr>
              <w:pStyle w:val="BodyText1"/>
              <w:rPr>
                <w:sz w:val="18"/>
                <w:szCs w:val="18"/>
              </w:rPr>
            </w:pPr>
            <w:r w:rsidRPr="008A2BAD">
              <w:rPr>
                <w:sz w:val="18"/>
                <w:szCs w:val="18"/>
              </w:rPr>
              <w:lastRenderedPageBreak/>
              <w:t>(Without senior management present – more relaxed/open).</w:t>
            </w:r>
          </w:p>
          <w:p w14:paraId="79B896DD" w14:textId="77777777" w:rsidR="00D77A7B" w:rsidRPr="008A2BAD" w:rsidRDefault="00D77A7B" w:rsidP="0075267F">
            <w:pPr>
              <w:pStyle w:val="BodyText1"/>
              <w:rPr>
                <w:sz w:val="18"/>
                <w:szCs w:val="18"/>
              </w:rPr>
            </w:pPr>
            <w:r w:rsidRPr="008A2BAD">
              <w:rPr>
                <w:sz w:val="18"/>
                <w:szCs w:val="18"/>
              </w:rPr>
              <w:t>Discuss any issues they have and go through the issues defined in the checklist; share any issues from the University to plan a way forward etc.</w:t>
            </w:r>
            <w:r>
              <w:rPr>
                <w:sz w:val="18"/>
                <w:szCs w:val="18"/>
              </w:rPr>
              <w:t xml:space="preserve"> </w:t>
            </w:r>
            <w:r w:rsidRPr="008A2BAD">
              <w:rPr>
                <w:sz w:val="18"/>
                <w:szCs w:val="18"/>
              </w:rPr>
              <w:t>Agree any follow-up actions, with defined responsibility.</w:t>
            </w:r>
          </w:p>
          <w:p w14:paraId="39809299" w14:textId="77777777" w:rsidR="00D77A7B" w:rsidRPr="008A2BAD" w:rsidRDefault="00D77A7B" w:rsidP="0075267F">
            <w:pPr>
              <w:pStyle w:val="BodyText1"/>
              <w:rPr>
                <w:sz w:val="18"/>
                <w:szCs w:val="18"/>
              </w:rPr>
            </w:pPr>
          </w:p>
          <w:p w14:paraId="1484CA3B" w14:textId="77777777" w:rsidR="00D77A7B" w:rsidRPr="008A2BAD" w:rsidRDefault="00D77A7B" w:rsidP="0075267F">
            <w:pPr>
              <w:pStyle w:val="BodyText1"/>
              <w:rPr>
                <w:sz w:val="18"/>
                <w:szCs w:val="18"/>
              </w:rPr>
            </w:pPr>
            <w:r w:rsidRPr="008A2BAD">
              <w:rPr>
                <w:sz w:val="18"/>
                <w:szCs w:val="18"/>
              </w:rPr>
              <w:t>Type of question to ask; ‘Do you know how to…. e.g. …..access journal papers?’</w:t>
            </w:r>
          </w:p>
          <w:p w14:paraId="454EFA52" w14:textId="77777777" w:rsidR="00D77A7B" w:rsidRPr="008A2BAD" w:rsidRDefault="00D77A7B" w:rsidP="0075267F">
            <w:pPr>
              <w:pStyle w:val="BodyText1"/>
              <w:rPr>
                <w:sz w:val="18"/>
                <w:szCs w:val="18"/>
              </w:rPr>
            </w:pPr>
          </w:p>
        </w:tc>
      </w:tr>
      <w:tr w:rsidR="00D77A7B" w:rsidRPr="008A2BAD" w14:paraId="43D88C41" w14:textId="77777777" w:rsidTr="0075267F">
        <w:tc>
          <w:tcPr>
            <w:tcW w:w="694" w:type="dxa"/>
          </w:tcPr>
          <w:p w14:paraId="6FC79F3E" w14:textId="77777777" w:rsidR="00D77A7B" w:rsidRPr="008A2BAD" w:rsidRDefault="00D77A7B" w:rsidP="0075267F">
            <w:pPr>
              <w:pStyle w:val="BodyText1"/>
              <w:rPr>
                <w:sz w:val="18"/>
                <w:szCs w:val="18"/>
              </w:rPr>
            </w:pPr>
          </w:p>
        </w:tc>
        <w:tc>
          <w:tcPr>
            <w:tcW w:w="3734" w:type="dxa"/>
          </w:tcPr>
          <w:p w14:paraId="5834F873" w14:textId="77777777" w:rsidR="00D77A7B" w:rsidRPr="008A2BAD" w:rsidRDefault="00D77A7B" w:rsidP="0075267F">
            <w:pPr>
              <w:pStyle w:val="BodyText1"/>
              <w:rPr>
                <w:sz w:val="18"/>
                <w:szCs w:val="18"/>
              </w:rPr>
            </w:pPr>
            <w:r w:rsidRPr="008A2BAD">
              <w:rPr>
                <w:sz w:val="18"/>
                <w:szCs w:val="18"/>
              </w:rPr>
              <w:t>Meet administrative support staff.</w:t>
            </w:r>
          </w:p>
          <w:p w14:paraId="032C25FA" w14:textId="77777777" w:rsidR="00D77A7B" w:rsidRPr="008A2BAD" w:rsidRDefault="00D77A7B" w:rsidP="0075267F">
            <w:pPr>
              <w:pStyle w:val="BodyText1"/>
              <w:rPr>
                <w:sz w:val="18"/>
                <w:szCs w:val="18"/>
              </w:rPr>
            </w:pPr>
          </w:p>
          <w:p w14:paraId="4FB9A543" w14:textId="77777777" w:rsidR="00D77A7B" w:rsidRPr="008A2BAD" w:rsidRDefault="00D77A7B" w:rsidP="0075267F">
            <w:pPr>
              <w:pStyle w:val="BodyText1"/>
              <w:rPr>
                <w:sz w:val="18"/>
                <w:szCs w:val="18"/>
              </w:rPr>
            </w:pPr>
            <w:r w:rsidRPr="008A2BAD">
              <w:rPr>
                <w:sz w:val="18"/>
                <w:szCs w:val="18"/>
              </w:rPr>
              <w:t>Their power levels can vary – at one extreme, you may (for example) have to ensure they’re not driving academic decisions to detriment of quality of academic provision (bunching the timetable to save on room resources, with inadequate breaks for students/academic staff); at other, that they have no authority to demand quality processes are completed with due diligence (getting marks in for CABs)</w:t>
            </w:r>
            <w:r>
              <w:rPr>
                <w:sz w:val="18"/>
                <w:szCs w:val="18"/>
              </w:rPr>
              <w:t>.</w:t>
            </w:r>
          </w:p>
        </w:tc>
        <w:tc>
          <w:tcPr>
            <w:tcW w:w="4860" w:type="dxa"/>
          </w:tcPr>
          <w:p w14:paraId="2005D316" w14:textId="77777777" w:rsidR="00D77A7B" w:rsidRPr="008A2BAD" w:rsidRDefault="00D77A7B" w:rsidP="0075267F">
            <w:pPr>
              <w:pStyle w:val="BodyText1"/>
              <w:rPr>
                <w:sz w:val="18"/>
                <w:szCs w:val="18"/>
              </w:rPr>
            </w:pPr>
            <w:r w:rsidRPr="008A2BAD">
              <w:rPr>
                <w:sz w:val="18"/>
                <w:szCs w:val="18"/>
              </w:rPr>
              <w:t>Discuss any issues they have regarding admissions, enrolments, progression/completion information, submission of marks etc., and communication generally?</w:t>
            </w:r>
          </w:p>
          <w:p w14:paraId="1A7FB202" w14:textId="77777777" w:rsidR="00D77A7B" w:rsidRPr="008A2BAD" w:rsidRDefault="00D77A7B" w:rsidP="0075267F">
            <w:pPr>
              <w:pStyle w:val="BodyText1"/>
              <w:rPr>
                <w:sz w:val="18"/>
                <w:szCs w:val="18"/>
              </w:rPr>
            </w:pPr>
            <w:r w:rsidRPr="008A2BAD">
              <w:rPr>
                <w:sz w:val="18"/>
                <w:szCs w:val="18"/>
              </w:rPr>
              <w:t>Agree any follow-up actions and responsible individuals.</w:t>
            </w:r>
          </w:p>
          <w:p w14:paraId="2FDCC75A" w14:textId="77777777" w:rsidR="00D77A7B" w:rsidRPr="008A2BAD" w:rsidRDefault="00D77A7B" w:rsidP="0075267F">
            <w:pPr>
              <w:pStyle w:val="BodyText1"/>
              <w:rPr>
                <w:sz w:val="18"/>
                <w:szCs w:val="18"/>
              </w:rPr>
            </w:pPr>
          </w:p>
        </w:tc>
      </w:tr>
      <w:tr w:rsidR="00D77A7B" w:rsidRPr="008A2BAD" w14:paraId="205F61C1" w14:textId="77777777" w:rsidTr="0075267F">
        <w:tc>
          <w:tcPr>
            <w:tcW w:w="694" w:type="dxa"/>
          </w:tcPr>
          <w:p w14:paraId="65897B2B" w14:textId="77777777" w:rsidR="00D77A7B" w:rsidRPr="008A2BAD" w:rsidRDefault="00D77A7B" w:rsidP="0075267F">
            <w:pPr>
              <w:pStyle w:val="BodyText1"/>
              <w:rPr>
                <w:sz w:val="18"/>
                <w:szCs w:val="18"/>
              </w:rPr>
            </w:pPr>
          </w:p>
        </w:tc>
        <w:tc>
          <w:tcPr>
            <w:tcW w:w="3734" w:type="dxa"/>
          </w:tcPr>
          <w:p w14:paraId="66470D7D" w14:textId="77777777" w:rsidR="00D77A7B" w:rsidRPr="008A2BAD" w:rsidRDefault="00D77A7B" w:rsidP="0075267F">
            <w:pPr>
              <w:pStyle w:val="BodyText1"/>
              <w:rPr>
                <w:sz w:val="18"/>
                <w:szCs w:val="18"/>
              </w:rPr>
            </w:pPr>
            <w:r w:rsidRPr="008A2BAD">
              <w:rPr>
                <w:sz w:val="18"/>
                <w:szCs w:val="18"/>
              </w:rPr>
              <w:t>Meeting with senior managers at the PI (if required or if you request it in light of some issues arising from other discussions)?</w:t>
            </w:r>
          </w:p>
        </w:tc>
        <w:tc>
          <w:tcPr>
            <w:tcW w:w="4860" w:type="dxa"/>
          </w:tcPr>
          <w:p w14:paraId="4EDD71B1" w14:textId="77777777" w:rsidR="00D77A7B" w:rsidRPr="008A2BAD" w:rsidRDefault="00D77A7B" w:rsidP="0075267F">
            <w:pPr>
              <w:pStyle w:val="BodyText1"/>
              <w:rPr>
                <w:sz w:val="18"/>
                <w:szCs w:val="18"/>
              </w:rPr>
            </w:pPr>
            <w:r w:rsidRPr="008A2BAD">
              <w:rPr>
                <w:sz w:val="18"/>
                <w:szCs w:val="18"/>
              </w:rPr>
              <w:t>Typically to discuss marketing strategy/plans, staff development, target numbers (SSRs etc.), estates/campus plans.</w:t>
            </w:r>
          </w:p>
        </w:tc>
      </w:tr>
      <w:tr w:rsidR="00D77A7B" w:rsidRPr="008A2BAD" w14:paraId="2D33D949" w14:textId="77777777" w:rsidTr="0075267F">
        <w:tc>
          <w:tcPr>
            <w:tcW w:w="694" w:type="dxa"/>
          </w:tcPr>
          <w:p w14:paraId="0635E369" w14:textId="77777777" w:rsidR="00D77A7B" w:rsidRPr="008A2BAD" w:rsidRDefault="00D77A7B" w:rsidP="0075267F">
            <w:pPr>
              <w:pStyle w:val="BodyText1"/>
              <w:rPr>
                <w:sz w:val="18"/>
                <w:szCs w:val="18"/>
              </w:rPr>
            </w:pPr>
          </w:p>
        </w:tc>
        <w:tc>
          <w:tcPr>
            <w:tcW w:w="3734" w:type="dxa"/>
          </w:tcPr>
          <w:p w14:paraId="5C61F2C2" w14:textId="77777777" w:rsidR="00D77A7B" w:rsidRPr="008A2BAD" w:rsidRDefault="00D77A7B" w:rsidP="0075267F">
            <w:pPr>
              <w:pStyle w:val="BodyText1"/>
              <w:rPr>
                <w:sz w:val="18"/>
                <w:szCs w:val="18"/>
              </w:rPr>
            </w:pPr>
            <w:r w:rsidRPr="008A2BAD">
              <w:rPr>
                <w:sz w:val="18"/>
                <w:szCs w:val="18"/>
              </w:rPr>
              <w:t>Visit the Library yourself and meet relevant support staff</w:t>
            </w:r>
          </w:p>
        </w:tc>
        <w:tc>
          <w:tcPr>
            <w:tcW w:w="4860" w:type="dxa"/>
          </w:tcPr>
          <w:p w14:paraId="34AADE7C" w14:textId="77777777" w:rsidR="00D77A7B" w:rsidRPr="008A2BAD" w:rsidRDefault="00D77A7B" w:rsidP="0075267F">
            <w:pPr>
              <w:pStyle w:val="BodyText1"/>
              <w:rPr>
                <w:sz w:val="18"/>
                <w:szCs w:val="18"/>
              </w:rPr>
            </w:pPr>
            <w:r w:rsidRPr="008A2BAD">
              <w:rPr>
                <w:sz w:val="18"/>
                <w:szCs w:val="18"/>
              </w:rPr>
              <w:t>Note any omissions/good practice for Report.</w:t>
            </w:r>
            <w:r>
              <w:rPr>
                <w:sz w:val="18"/>
                <w:szCs w:val="18"/>
              </w:rPr>
              <w:t xml:space="preserve"> </w:t>
            </w:r>
            <w:r w:rsidRPr="008A2BAD">
              <w:rPr>
                <w:sz w:val="18"/>
                <w:szCs w:val="18"/>
              </w:rPr>
              <w:t>Ensure that the library staff has received the latest module reading lists, and is involved in the course committees.</w:t>
            </w:r>
          </w:p>
          <w:p w14:paraId="1A260501" w14:textId="77777777" w:rsidR="00D77A7B" w:rsidRPr="008A2BAD" w:rsidRDefault="00D77A7B" w:rsidP="0075267F">
            <w:pPr>
              <w:pStyle w:val="BodyText1"/>
              <w:rPr>
                <w:sz w:val="18"/>
                <w:szCs w:val="18"/>
              </w:rPr>
            </w:pPr>
          </w:p>
          <w:p w14:paraId="3F9AB58E" w14:textId="77777777" w:rsidR="00D77A7B" w:rsidRPr="008A2BAD" w:rsidRDefault="00D77A7B" w:rsidP="0075267F">
            <w:pPr>
              <w:pStyle w:val="BodyText1"/>
              <w:rPr>
                <w:sz w:val="18"/>
                <w:szCs w:val="18"/>
              </w:rPr>
            </w:pPr>
            <w:r w:rsidRPr="008A2BAD">
              <w:rPr>
                <w:sz w:val="18"/>
                <w:szCs w:val="18"/>
              </w:rPr>
              <w:t>If unable to view directly, request an e-list of current titles and consult C&amp;LS contact if further action needed.</w:t>
            </w:r>
          </w:p>
        </w:tc>
      </w:tr>
      <w:tr w:rsidR="00D77A7B" w:rsidRPr="008A2BAD" w14:paraId="7818FABA" w14:textId="77777777" w:rsidTr="0075267F">
        <w:tc>
          <w:tcPr>
            <w:tcW w:w="694" w:type="dxa"/>
          </w:tcPr>
          <w:p w14:paraId="3923910C" w14:textId="77777777" w:rsidR="00D77A7B" w:rsidRPr="008A2BAD" w:rsidRDefault="00D77A7B" w:rsidP="0075267F">
            <w:pPr>
              <w:pStyle w:val="BodyText1"/>
              <w:rPr>
                <w:sz w:val="18"/>
                <w:szCs w:val="18"/>
              </w:rPr>
            </w:pPr>
          </w:p>
        </w:tc>
        <w:tc>
          <w:tcPr>
            <w:tcW w:w="3734" w:type="dxa"/>
          </w:tcPr>
          <w:p w14:paraId="248056CC" w14:textId="77777777" w:rsidR="00D77A7B" w:rsidRPr="008A2BAD" w:rsidRDefault="00D77A7B" w:rsidP="0075267F">
            <w:pPr>
              <w:pStyle w:val="BodyText1"/>
              <w:rPr>
                <w:sz w:val="18"/>
                <w:szCs w:val="18"/>
              </w:rPr>
            </w:pPr>
            <w:r w:rsidRPr="008A2BAD">
              <w:rPr>
                <w:sz w:val="18"/>
                <w:szCs w:val="18"/>
              </w:rPr>
              <w:t>Attend any scheduled meetings coinciding with your Visit.</w:t>
            </w:r>
          </w:p>
          <w:p w14:paraId="6A8E96FD" w14:textId="77777777" w:rsidR="00D77A7B" w:rsidRPr="008A2BAD" w:rsidRDefault="00D77A7B" w:rsidP="0075267F">
            <w:pPr>
              <w:pStyle w:val="BodyText1"/>
              <w:rPr>
                <w:sz w:val="18"/>
                <w:szCs w:val="18"/>
              </w:rPr>
            </w:pPr>
            <w:r w:rsidRPr="008A2BAD">
              <w:rPr>
                <w:sz w:val="18"/>
                <w:szCs w:val="18"/>
              </w:rPr>
              <w:t>If not, check that the required usual meetings have taken place, are properly constituted and that minutes will be/ have been despatched</w:t>
            </w:r>
          </w:p>
        </w:tc>
        <w:tc>
          <w:tcPr>
            <w:tcW w:w="4860" w:type="dxa"/>
          </w:tcPr>
          <w:p w14:paraId="7B4361AA" w14:textId="77777777" w:rsidR="00D77A7B" w:rsidRPr="008A2BAD" w:rsidRDefault="00D77A7B" w:rsidP="0075267F">
            <w:pPr>
              <w:pStyle w:val="BodyText1"/>
              <w:rPr>
                <w:sz w:val="18"/>
                <w:szCs w:val="18"/>
              </w:rPr>
            </w:pPr>
            <w:r w:rsidRPr="008A2BAD">
              <w:rPr>
                <w:sz w:val="18"/>
                <w:szCs w:val="18"/>
              </w:rPr>
              <w:t>Ensure you receive copies of Minutes</w:t>
            </w:r>
          </w:p>
          <w:p w14:paraId="6306BD54" w14:textId="77777777" w:rsidR="00D77A7B" w:rsidRPr="008A2BAD" w:rsidRDefault="00D77A7B" w:rsidP="0075267F">
            <w:pPr>
              <w:pStyle w:val="BodyText1"/>
              <w:rPr>
                <w:sz w:val="18"/>
                <w:szCs w:val="18"/>
              </w:rPr>
            </w:pPr>
          </w:p>
          <w:p w14:paraId="149A220D" w14:textId="77777777" w:rsidR="00D77A7B" w:rsidRPr="008A2BAD" w:rsidRDefault="00D77A7B" w:rsidP="0075267F">
            <w:pPr>
              <w:pStyle w:val="BodyText1"/>
              <w:rPr>
                <w:sz w:val="18"/>
                <w:szCs w:val="18"/>
              </w:rPr>
            </w:pPr>
            <w:r w:rsidRPr="008A2BAD">
              <w:rPr>
                <w:sz w:val="18"/>
                <w:szCs w:val="18"/>
              </w:rPr>
              <w:t>Check that all minutes have been received and that meetings are running as per University format(s) – unless approved validated differently.</w:t>
            </w:r>
          </w:p>
        </w:tc>
      </w:tr>
      <w:tr w:rsidR="00D77A7B" w:rsidRPr="008A2BAD" w14:paraId="1FA19B8A" w14:textId="77777777" w:rsidTr="0075267F">
        <w:tc>
          <w:tcPr>
            <w:tcW w:w="694" w:type="dxa"/>
          </w:tcPr>
          <w:p w14:paraId="71579FA3" w14:textId="77777777" w:rsidR="00D77A7B" w:rsidRPr="008A2BAD" w:rsidRDefault="00D77A7B" w:rsidP="0075267F">
            <w:pPr>
              <w:pStyle w:val="BodyText1"/>
              <w:rPr>
                <w:sz w:val="18"/>
                <w:szCs w:val="18"/>
              </w:rPr>
            </w:pPr>
          </w:p>
        </w:tc>
        <w:tc>
          <w:tcPr>
            <w:tcW w:w="3734" w:type="dxa"/>
          </w:tcPr>
          <w:p w14:paraId="499429F9" w14:textId="77777777" w:rsidR="00D77A7B" w:rsidRPr="008A2BAD" w:rsidRDefault="00D77A7B" w:rsidP="0075267F">
            <w:pPr>
              <w:pStyle w:val="BodyText1"/>
              <w:rPr>
                <w:sz w:val="18"/>
                <w:szCs w:val="18"/>
              </w:rPr>
            </w:pPr>
            <w:r w:rsidRPr="008A2BAD">
              <w:rPr>
                <w:sz w:val="18"/>
                <w:szCs w:val="18"/>
              </w:rPr>
              <w:t>Establish if students know:</w:t>
            </w:r>
          </w:p>
          <w:p w14:paraId="541B15BD" w14:textId="77777777" w:rsidR="00D77A7B" w:rsidRPr="008A2BAD" w:rsidRDefault="00D77A7B" w:rsidP="0075267F">
            <w:pPr>
              <w:pStyle w:val="BodyText1"/>
              <w:rPr>
                <w:sz w:val="18"/>
                <w:szCs w:val="18"/>
              </w:rPr>
            </w:pPr>
            <w:r w:rsidRPr="008A2BAD">
              <w:rPr>
                <w:sz w:val="18"/>
                <w:szCs w:val="18"/>
              </w:rPr>
              <w:t>what is being delivered when</w:t>
            </w:r>
          </w:p>
          <w:p w14:paraId="2E1DDD29" w14:textId="77777777" w:rsidR="00D77A7B" w:rsidRPr="008A2BAD" w:rsidRDefault="00D77A7B" w:rsidP="0075267F">
            <w:pPr>
              <w:pStyle w:val="BodyText1"/>
              <w:rPr>
                <w:sz w:val="18"/>
                <w:szCs w:val="18"/>
              </w:rPr>
            </w:pPr>
            <w:r w:rsidRPr="008A2BAD">
              <w:rPr>
                <w:sz w:val="18"/>
                <w:szCs w:val="18"/>
              </w:rPr>
              <w:t>who is their Course Leader/ Personal Tutor etc.</w:t>
            </w:r>
          </w:p>
          <w:p w14:paraId="4ABA3E24" w14:textId="77777777" w:rsidR="00D77A7B" w:rsidRPr="008A2BAD" w:rsidRDefault="00D77A7B" w:rsidP="0075267F">
            <w:pPr>
              <w:pStyle w:val="BodyText1"/>
              <w:rPr>
                <w:sz w:val="18"/>
                <w:szCs w:val="18"/>
              </w:rPr>
            </w:pPr>
            <w:r w:rsidRPr="008A2BAD">
              <w:rPr>
                <w:sz w:val="18"/>
                <w:szCs w:val="18"/>
              </w:rPr>
              <w:t>how to raise an issue/appeal/ formal complaint/provide feedback</w:t>
            </w:r>
          </w:p>
          <w:p w14:paraId="65EED985" w14:textId="77777777" w:rsidR="00D77A7B" w:rsidRPr="008A2BAD" w:rsidRDefault="00D77A7B" w:rsidP="0075267F">
            <w:pPr>
              <w:pStyle w:val="BodyText1"/>
              <w:rPr>
                <w:sz w:val="18"/>
                <w:szCs w:val="18"/>
              </w:rPr>
            </w:pPr>
            <w:r w:rsidRPr="008A2BAD">
              <w:rPr>
                <w:sz w:val="18"/>
                <w:szCs w:val="18"/>
              </w:rPr>
              <w:t>what support for learning is provided and where/how</w:t>
            </w:r>
          </w:p>
          <w:p w14:paraId="171BB97B" w14:textId="77777777" w:rsidR="00D77A7B" w:rsidRPr="008A2BAD" w:rsidRDefault="00D77A7B" w:rsidP="0075267F">
            <w:pPr>
              <w:pStyle w:val="BodyText1"/>
              <w:rPr>
                <w:sz w:val="18"/>
                <w:szCs w:val="18"/>
              </w:rPr>
            </w:pPr>
            <w:r w:rsidRPr="008A2BAD">
              <w:rPr>
                <w:sz w:val="18"/>
                <w:szCs w:val="18"/>
              </w:rPr>
              <w:t>what is plagiarism</w:t>
            </w:r>
          </w:p>
          <w:p w14:paraId="1DA76852" w14:textId="77777777" w:rsidR="00D77A7B" w:rsidRPr="008A2BAD" w:rsidRDefault="00D77A7B" w:rsidP="0075267F">
            <w:pPr>
              <w:pStyle w:val="BodyText1"/>
              <w:rPr>
                <w:sz w:val="18"/>
                <w:szCs w:val="18"/>
              </w:rPr>
            </w:pPr>
            <w:r w:rsidRPr="008A2BAD">
              <w:rPr>
                <w:sz w:val="18"/>
                <w:szCs w:val="18"/>
              </w:rPr>
              <w:t>what the Student Panel is</w:t>
            </w:r>
          </w:p>
          <w:p w14:paraId="3A59D3F4" w14:textId="77777777" w:rsidR="00D77A7B" w:rsidRPr="008A2BAD" w:rsidRDefault="00D77A7B" w:rsidP="0075267F">
            <w:pPr>
              <w:pStyle w:val="BodyText1"/>
              <w:rPr>
                <w:sz w:val="18"/>
                <w:szCs w:val="18"/>
              </w:rPr>
            </w:pPr>
            <w:r w:rsidRPr="008A2BAD">
              <w:rPr>
                <w:sz w:val="18"/>
                <w:szCs w:val="18"/>
              </w:rPr>
              <w:t>what support is available for extra language tuition (if English not their first language)</w:t>
            </w:r>
          </w:p>
          <w:p w14:paraId="2324FA07" w14:textId="77777777" w:rsidR="00D77A7B" w:rsidRPr="008A2BAD" w:rsidRDefault="00D77A7B" w:rsidP="0075267F">
            <w:pPr>
              <w:pStyle w:val="BodyText1"/>
              <w:rPr>
                <w:sz w:val="18"/>
                <w:szCs w:val="18"/>
              </w:rPr>
            </w:pPr>
          </w:p>
        </w:tc>
        <w:tc>
          <w:tcPr>
            <w:tcW w:w="4860" w:type="dxa"/>
          </w:tcPr>
          <w:p w14:paraId="5C98B5D5" w14:textId="77777777" w:rsidR="00D77A7B" w:rsidRPr="007764B3" w:rsidRDefault="00D77A7B" w:rsidP="0075267F">
            <w:pPr>
              <w:pStyle w:val="BodyText1"/>
              <w:rPr>
                <w:sz w:val="18"/>
                <w:szCs w:val="18"/>
                <w:highlight w:val="yellow"/>
              </w:rPr>
            </w:pPr>
          </w:p>
          <w:p w14:paraId="69849DAB" w14:textId="77777777" w:rsidR="00D77A7B" w:rsidRPr="008A2BAD" w:rsidRDefault="00D77A7B" w:rsidP="0075267F">
            <w:pPr>
              <w:pStyle w:val="BodyText1"/>
              <w:rPr>
                <w:sz w:val="18"/>
                <w:szCs w:val="18"/>
              </w:rPr>
            </w:pPr>
            <w:r w:rsidRPr="0044281F">
              <w:rPr>
                <w:sz w:val="18"/>
                <w:szCs w:val="18"/>
              </w:rPr>
              <w:t xml:space="preserve">Speak with students as informally as possible and without staff being present. Try not to speak just with Course Reps. </w:t>
            </w:r>
          </w:p>
        </w:tc>
      </w:tr>
      <w:tr w:rsidR="00D77A7B" w:rsidRPr="008A2BAD" w14:paraId="4164E4EE" w14:textId="77777777" w:rsidTr="0075267F">
        <w:tc>
          <w:tcPr>
            <w:tcW w:w="694" w:type="dxa"/>
          </w:tcPr>
          <w:p w14:paraId="15D8BE9F" w14:textId="77777777" w:rsidR="00D77A7B" w:rsidRPr="008A2BAD" w:rsidRDefault="00D77A7B" w:rsidP="0075267F">
            <w:pPr>
              <w:pStyle w:val="BodyText1"/>
              <w:rPr>
                <w:sz w:val="18"/>
                <w:szCs w:val="18"/>
              </w:rPr>
            </w:pPr>
          </w:p>
        </w:tc>
        <w:tc>
          <w:tcPr>
            <w:tcW w:w="3734" w:type="dxa"/>
          </w:tcPr>
          <w:p w14:paraId="3715AA29" w14:textId="77777777" w:rsidR="00D77A7B" w:rsidRPr="008A2BAD" w:rsidRDefault="00D77A7B" w:rsidP="0075267F">
            <w:pPr>
              <w:pStyle w:val="BodyText1"/>
              <w:rPr>
                <w:sz w:val="18"/>
                <w:szCs w:val="18"/>
              </w:rPr>
            </w:pPr>
            <w:r w:rsidRPr="008A2BAD">
              <w:rPr>
                <w:sz w:val="18"/>
                <w:szCs w:val="18"/>
              </w:rPr>
              <w:t>(If overseas and English is the second language)…that students converse adequately in English; if available, look at some coursework and ask students to explain their work to you</w:t>
            </w:r>
          </w:p>
        </w:tc>
        <w:tc>
          <w:tcPr>
            <w:tcW w:w="4860" w:type="dxa"/>
          </w:tcPr>
          <w:p w14:paraId="552DBCE9" w14:textId="77777777" w:rsidR="00D77A7B" w:rsidRPr="0044281F" w:rsidRDefault="00D77A7B" w:rsidP="0075267F">
            <w:pPr>
              <w:pStyle w:val="BodyText1"/>
              <w:rPr>
                <w:sz w:val="18"/>
                <w:szCs w:val="18"/>
              </w:rPr>
            </w:pPr>
            <w:r w:rsidRPr="0044281F">
              <w:rPr>
                <w:sz w:val="18"/>
                <w:szCs w:val="18"/>
              </w:rPr>
              <w:t>If any issues identified, discuss and agree remedial action.</w:t>
            </w:r>
          </w:p>
          <w:p w14:paraId="56B52490" w14:textId="77777777" w:rsidR="00D77A7B" w:rsidRPr="0044281F" w:rsidRDefault="00D77A7B" w:rsidP="0075267F">
            <w:pPr>
              <w:pStyle w:val="BodyText1"/>
              <w:rPr>
                <w:sz w:val="18"/>
                <w:szCs w:val="18"/>
              </w:rPr>
            </w:pPr>
          </w:p>
          <w:p w14:paraId="7E48940E" w14:textId="77777777" w:rsidR="00D77A7B" w:rsidRPr="008A2BAD" w:rsidRDefault="00D77A7B" w:rsidP="0075267F">
            <w:pPr>
              <w:pStyle w:val="BodyText1"/>
              <w:rPr>
                <w:sz w:val="18"/>
                <w:szCs w:val="18"/>
              </w:rPr>
            </w:pPr>
            <w:r w:rsidRPr="0044281F">
              <w:rPr>
                <w:sz w:val="18"/>
                <w:szCs w:val="18"/>
              </w:rPr>
              <w:t>If you establish that teaching is clearly not being done in English, then consult School senior management and inform Registry ASAP.</w:t>
            </w:r>
          </w:p>
        </w:tc>
      </w:tr>
    </w:tbl>
    <w:p w14:paraId="56AF6470" w14:textId="77777777" w:rsidR="00D77A7B" w:rsidRDefault="00D77A7B" w:rsidP="00D77A7B">
      <w:pPr>
        <w:rPr>
          <w:b/>
        </w:rPr>
      </w:pPr>
    </w:p>
    <w:p w14:paraId="21ACFEB2" w14:textId="77777777" w:rsidR="00D77A7B" w:rsidRPr="00C81BEB" w:rsidRDefault="00D77A7B" w:rsidP="00D77A7B">
      <w:pPr>
        <w:pStyle w:val="HeadingC"/>
      </w:pPr>
      <w:r w:rsidRPr="00C81BEB">
        <w:t>Suggested tracking process:</w:t>
      </w:r>
    </w:p>
    <w:p w14:paraId="04B3BC9F" w14:textId="77777777" w:rsidR="00D77A7B" w:rsidRPr="00C81BEB" w:rsidRDefault="00D77A7B" w:rsidP="00D77A7B">
      <w:pPr>
        <w:pStyle w:val="BodyText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1004"/>
        <w:gridCol w:w="929"/>
        <w:gridCol w:w="1090"/>
        <w:gridCol w:w="873"/>
        <w:gridCol w:w="879"/>
        <w:gridCol w:w="847"/>
        <w:gridCol w:w="858"/>
        <w:gridCol w:w="540"/>
        <w:gridCol w:w="1007"/>
      </w:tblGrid>
      <w:tr w:rsidR="00D77A7B" w:rsidRPr="008A2BAD" w14:paraId="44959735" w14:textId="77777777" w:rsidTr="0075267F">
        <w:tc>
          <w:tcPr>
            <w:tcW w:w="1548" w:type="dxa"/>
          </w:tcPr>
          <w:p w14:paraId="7E57DDF3" w14:textId="77777777" w:rsidR="00D77A7B" w:rsidRPr="008A2BAD" w:rsidRDefault="00D77A7B" w:rsidP="0075267F">
            <w:pPr>
              <w:pStyle w:val="BodyText1"/>
            </w:pPr>
          </w:p>
        </w:tc>
        <w:tc>
          <w:tcPr>
            <w:tcW w:w="8027" w:type="dxa"/>
            <w:gridSpan w:val="9"/>
          </w:tcPr>
          <w:p w14:paraId="0BEAAA58" w14:textId="77777777" w:rsidR="00D77A7B" w:rsidRPr="008A2BAD" w:rsidRDefault="00D77A7B" w:rsidP="0075267F">
            <w:pPr>
              <w:pStyle w:val="BodyText1"/>
            </w:pPr>
            <w:r w:rsidRPr="008A2BAD">
              <w:t>To Notify:</w:t>
            </w:r>
          </w:p>
        </w:tc>
      </w:tr>
      <w:tr w:rsidR="00D77A7B" w:rsidRPr="007F16FB" w14:paraId="3E5A573F" w14:textId="77777777" w:rsidTr="0075267F">
        <w:tc>
          <w:tcPr>
            <w:tcW w:w="1548" w:type="dxa"/>
          </w:tcPr>
          <w:p w14:paraId="39D6B0A9" w14:textId="77777777" w:rsidR="00D77A7B" w:rsidRPr="007F16FB" w:rsidRDefault="00D77A7B" w:rsidP="0075267F">
            <w:pPr>
              <w:pStyle w:val="BodyText1"/>
              <w:rPr>
                <w:sz w:val="20"/>
              </w:rPr>
            </w:pPr>
            <w:r w:rsidRPr="007F16FB">
              <w:rPr>
                <w:sz w:val="20"/>
              </w:rPr>
              <w:lastRenderedPageBreak/>
              <w:t>List of Issues</w:t>
            </w:r>
          </w:p>
          <w:p w14:paraId="7C440627" w14:textId="77777777" w:rsidR="00D77A7B" w:rsidRPr="007F16FB" w:rsidRDefault="00D77A7B" w:rsidP="0075267F">
            <w:pPr>
              <w:pStyle w:val="BodyText1"/>
              <w:rPr>
                <w:sz w:val="20"/>
              </w:rPr>
            </w:pPr>
            <w:r w:rsidRPr="007F16FB">
              <w:rPr>
                <w:sz w:val="20"/>
              </w:rPr>
              <w:t>(by topic)</w:t>
            </w:r>
          </w:p>
        </w:tc>
        <w:tc>
          <w:tcPr>
            <w:tcW w:w="1004" w:type="dxa"/>
          </w:tcPr>
          <w:p w14:paraId="58AD004D" w14:textId="77777777" w:rsidR="00D77A7B" w:rsidRPr="007F16FB" w:rsidRDefault="00D77A7B" w:rsidP="0075267F">
            <w:pPr>
              <w:pStyle w:val="BodyText1"/>
              <w:rPr>
                <w:sz w:val="20"/>
              </w:rPr>
            </w:pPr>
            <w:r w:rsidRPr="007F16FB">
              <w:rPr>
                <w:sz w:val="20"/>
              </w:rPr>
              <w:t xml:space="preserve">For </w:t>
            </w:r>
            <w:proofErr w:type="spellStart"/>
            <w:r w:rsidRPr="007F16FB">
              <w:rPr>
                <w:sz w:val="20"/>
              </w:rPr>
              <w:t>U</w:t>
            </w:r>
            <w:r>
              <w:rPr>
                <w:sz w:val="20"/>
              </w:rPr>
              <w:t>o</w:t>
            </w:r>
            <w:r w:rsidRPr="007F16FB">
              <w:rPr>
                <w:sz w:val="20"/>
              </w:rPr>
              <w:t>H</w:t>
            </w:r>
            <w:proofErr w:type="spellEnd"/>
          </w:p>
        </w:tc>
        <w:tc>
          <w:tcPr>
            <w:tcW w:w="929" w:type="dxa"/>
          </w:tcPr>
          <w:p w14:paraId="7FF166CE" w14:textId="77777777" w:rsidR="00D77A7B" w:rsidRPr="007F16FB" w:rsidRDefault="00D77A7B" w:rsidP="0075267F">
            <w:pPr>
              <w:pStyle w:val="BodyText1"/>
              <w:rPr>
                <w:sz w:val="20"/>
              </w:rPr>
            </w:pPr>
            <w:r w:rsidRPr="007F16FB">
              <w:rPr>
                <w:sz w:val="20"/>
              </w:rPr>
              <w:t>For Partner</w:t>
            </w:r>
          </w:p>
        </w:tc>
        <w:tc>
          <w:tcPr>
            <w:tcW w:w="1090" w:type="dxa"/>
          </w:tcPr>
          <w:p w14:paraId="6B01EF0F" w14:textId="77777777" w:rsidR="00D77A7B" w:rsidRPr="007F16FB" w:rsidRDefault="00D77A7B" w:rsidP="0075267F">
            <w:pPr>
              <w:pStyle w:val="BodyText1"/>
              <w:rPr>
                <w:sz w:val="20"/>
              </w:rPr>
            </w:pPr>
            <w:r w:rsidRPr="007F16FB">
              <w:rPr>
                <w:sz w:val="20"/>
              </w:rPr>
              <w:t>Action</w:t>
            </w:r>
          </w:p>
          <w:p w14:paraId="443D06F6" w14:textId="77777777" w:rsidR="00D77A7B" w:rsidRPr="007F16FB" w:rsidRDefault="00D77A7B" w:rsidP="0075267F">
            <w:pPr>
              <w:pStyle w:val="BodyText1"/>
              <w:rPr>
                <w:sz w:val="20"/>
              </w:rPr>
            </w:pPr>
            <w:r w:rsidRPr="007F16FB">
              <w:rPr>
                <w:sz w:val="20"/>
              </w:rPr>
              <w:t>(by whom + date)</w:t>
            </w:r>
          </w:p>
        </w:tc>
        <w:tc>
          <w:tcPr>
            <w:tcW w:w="873" w:type="dxa"/>
          </w:tcPr>
          <w:p w14:paraId="7440F696" w14:textId="77777777" w:rsidR="00D77A7B" w:rsidRPr="007F16FB" w:rsidRDefault="00D77A7B" w:rsidP="0075267F">
            <w:pPr>
              <w:pStyle w:val="BodyText1"/>
              <w:rPr>
                <w:sz w:val="20"/>
              </w:rPr>
            </w:pPr>
            <w:r w:rsidRPr="007F16FB">
              <w:rPr>
                <w:sz w:val="20"/>
              </w:rPr>
              <w:t>Module Leader</w:t>
            </w:r>
          </w:p>
        </w:tc>
        <w:tc>
          <w:tcPr>
            <w:tcW w:w="879" w:type="dxa"/>
          </w:tcPr>
          <w:p w14:paraId="7B40D5EB" w14:textId="77777777" w:rsidR="00D77A7B" w:rsidRPr="007F16FB" w:rsidRDefault="00D77A7B" w:rsidP="0075267F">
            <w:pPr>
              <w:pStyle w:val="BodyText1"/>
              <w:rPr>
                <w:sz w:val="20"/>
              </w:rPr>
            </w:pPr>
            <w:r w:rsidRPr="007F16FB">
              <w:rPr>
                <w:sz w:val="20"/>
              </w:rPr>
              <w:t>Course Leader/ SAL</w:t>
            </w:r>
          </w:p>
        </w:tc>
        <w:tc>
          <w:tcPr>
            <w:tcW w:w="847" w:type="dxa"/>
          </w:tcPr>
          <w:p w14:paraId="015B9B46" w14:textId="77777777" w:rsidR="00D77A7B" w:rsidRPr="00EF7A47" w:rsidRDefault="00D77A7B" w:rsidP="0075267F">
            <w:pPr>
              <w:pStyle w:val="BodyText1"/>
              <w:rPr>
                <w:color w:val="FF0000"/>
                <w:sz w:val="20"/>
              </w:rPr>
            </w:pPr>
            <w:r w:rsidRPr="007F16FB">
              <w:rPr>
                <w:sz w:val="20"/>
              </w:rPr>
              <w:t xml:space="preserve">School </w:t>
            </w:r>
            <w:r w:rsidRPr="00EF7A47">
              <w:rPr>
                <w:color w:val="FF0000"/>
                <w:sz w:val="20"/>
              </w:rPr>
              <w:t>Mant</w:t>
            </w:r>
          </w:p>
          <w:p w14:paraId="32608C7F" w14:textId="77777777" w:rsidR="00D77A7B" w:rsidRPr="007F16FB" w:rsidRDefault="00D77A7B" w:rsidP="0075267F">
            <w:pPr>
              <w:pStyle w:val="BodyText1"/>
              <w:rPr>
                <w:sz w:val="20"/>
              </w:rPr>
            </w:pPr>
            <w:proofErr w:type="spellStart"/>
            <w:r w:rsidRPr="00EF7A47">
              <w:rPr>
                <w:color w:val="FF0000"/>
                <w:sz w:val="20"/>
              </w:rPr>
              <w:t>Mgmt</w:t>
            </w:r>
            <w:proofErr w:type="spellEnd"/>
            <w:r w:rsidRPr="00EF7A47">
              <w:rPr>
                <w:color w:val="FF0000"/>
                <w:sz w:val="20"/>
              </w:rPr>
              <w:t>?</w:t>
            </w:r>
          </w:p>
        </w:tc>
        <w:tc>
          <w:tcPr>
            <w:tcW w:w="858" w:type="dxa"/>
          </w:tcPr>
          <w:p w14:paraId="3CFAA33A" w14:textId="77777777" w:rsidR="00D77A7B" w:rsidRPr="007F16FB" w:rsidRDefault="00D77A7B" w:rsidP="0075267F">
            <w:pPr>
              <w:pStyle w:val="BodyText1"/>
              <w:rPr>
                <w:sz w:val="20"/>
              </w:rPr>
            </w:pPr>
            <w:r w:rsidRPr="007F16FB">
              <w:rPr>
                <w:sz w:val="20"/>
              </w:rPr>
              <w:t>Other School</w:t>
            </w:r>
          </w:p>
        </w:tc>
        <w:tc>
          <w:tcPr>
            <w:tcW w:w="540" w:type="dxa"/>
          </w:tcPr>
          <w:p w14:paraId="7654CB29" w14:textId="77777777" w:rsidR="00D77A7B" w:rsidRPr="007F16FB" w:rsidRDefault="00D77A7B" w:rsidP="0075267F">
            <w:pPr>
              <w:pStyle w:val="BodyText1"/>
              <w:rPr>
                <w:sz w:val="20"/>
              </w:rPr>
            </w:pPr>
            <w:r w:rsidRPr="007F16FB">
              <w:rPr>
                <w:sz w:val="20"/>
              </w:rPr>
              <w:t>IO</w:t>
            </w:r>
          </w:p>
        </w:tc>
        <w:tc>
          <w:tcPr>
            <w:tcW w:w="1007" w:type="dxa"/>
          </w:tcPr>
          <w:p w14:paraId="2E02D962" w14:textId="77777777" w:rsidR="00D77A7B" w:rsidRPr="007F16FB" w:rsidRDefault="00D77A7B" w:rsidP="0075267F">
            <w:pPr>
              <w:pStyle w:val="BodyText1"/>
              <w:rPr>
                <w:sz w:val="20"/>
              </w:rPr>
            </w:pPr>
            <w:r w:rsidRPr="007F16FB">
              <w:rPr>
                <w:sz w:val="20"/>
              </w:rPr>
              <w:t>Registry</w:t>
            </w:r>
          </w:p>
        </w:tc>
      </w:tr>
      <w:tr w:rsidR="00D77A7B" w:rsidRPr="007F16FB" w14:paraId="6F214E39" w14:textId="77777777" w:rsidTr="0075267F">
        <w:tc>
          <w:tcPr>
            <w:tcW w:w="1548" w:type="dxa"/>
          </w:tcPr>
          <w:p w14:paraId="2AD1F324" w14:textId="77777777" w:rsidR="00D77A7B" w:rsidRPr="007F16FB" w:rsidRDefault="00D77A7B" w:rsidP="0075267F">
            <w:pPr>
              <w:pStyle w:val="BodyText1"/>
              <w:rPr>
                <w:sz w:val="20"/>
              </w:rPr>
            </w:pPr>
            <w:r w:rsidRPr="007F16FB">
              <w:rPr>
                <w:sz w:val="20"/>
              </w:rPr>
              <w:t>T&amp;L….</w:t>
            </w:r>
          </w:p>
        </w:tc>
        <w:tc>
          <w:tcPr>
            <w:tcW w:w="1004" w:type="dxa"/>
          </w:tcPr>
          <w:p w14:paraId="53696B18" w14:textId="77777777" w:rsidR="00D77A7B" w:rsidRPr="007F16FB" w:rsidRDefault="00D77A7B" w:rsidP="0075267F">
            <w:pPr>
              <w:pStyle w:val="BodyText1"/>
              <w:rPr>
                <w:sz w:val="20"/>
              </w:rPr>
            </w:pPr>
          </w:p>
        </w:tc>
        <w:tc>
          <w:tcPr>
            <w:tcW w:w="929" w:type="dxa"/>
          </w:tcPr>
          <w:p w14:paraId="0E3E4858" w14:textId="77777777" w:rsidR="00D77A7B" w:rsidRPr="007F16FB" w:rsidRDefault="00D77A7B" w:rsidP="0075267F">
            <w:pPr>
              <w:pStyle w:val="BodyText1"/>
              <w:rPr>
                <w:sz w:val="20"/>
              </w:rPr>
            </w:pPr>
          </w:p>
        </w:tc>
        <w:tc>
          <w:tcPr>
            <w:tcW w:w="1090" w:type="dxa"/>
          </w:tcPr>
          <w:p w14:paraId="066A1C88" w14:textId="77777777" w:rsidR="00D77A7B" w:rsidRPr="007F16FB" w:rsidRDefault="00D77A7B" w:rsidP="0075267F">
            <w:pPr>
              <w:pStyle w:val="BodyText1"/>
              <w:rPr>
                <w:sz w:val="20"/>
              </w:rPr>
            </w:pPr>
          </w:p>
        </w:tc>
        <w:tc>
          <w:tcPr>
            <w:tcW w:w="873" w:type="dxa"/>
          </w:tcPr>
          <w:p w14:paraId="2FD5489A" w14:textId="77777777" w:rsidR="00D77A7B" w:rsidRPr="007F16FB" w:rsidRDefault="00D77A7B" w:rsidP="0075267F">
            <w:pPr>
              <w:pStyle w:val="BodyText1"/>
              <w:rPr>
                <w:sz w:val="20"/>
              </w:rPr>
            </w:pPr>
          </w:p>
        </w:tc>
        <w:tc>
          <w:tcPr>
            <w:tcW w:w="879" w:type="dxa"/>
          </w:tcPr>
          <w:p w14:paraId="244F0274" w14:textId="77777777" w:rsidR="00D77A7B" w:rsidRPr="007F16FB" w:rsidRDefault="00D77A7B" w:rsidP="0075267F">
            <w:pPr>
              <w:pStyle w:val="BodyText1"/>
              <w:rPr>
                <w:sz w:val="20"/>
              </w:rPr>
            </w:pPr>
          </w:p>
        </w:tc>
        <w:tc>
          <w:tcPr>
            <w:tcW w:w="847" w:type="dxa"/>
          </w:tcPr>
          <w:p w14:paraId="061DF310" w14:textId="77777777" w:rsidR="00D77A7B" w:rsidRPr="007F16FB" w:rsidRDefault="00D77A7B" w:rsidP="0075267F">
            <w:pPr>
              <w:pStyle w:val="BodyText1"/>
              <w:rPr>
                <w:sz w:val="20"/>
              </w:rPr>
            </w:pPr>
          </w:p>
        </w:tc>
        <w:tc>
          <w:tcPr>
            <w:tcW w:w="858" w:type="dxa"/>
          </w:tcPr>
          <w:p w14:paraId="460254E6" w14:textId="77777777" w:rsidR="00D77A7B" w:rsidRPr="007F16FB" w:rsidRDefault="00D77A7B" w:rsidP="0075267F">
            <w:pPr>
              <w:pStyle w:val="BodyText1"/>
              <w:rPr>
                <w:sz w:val="20"/>
              </w:rPr>
            </w:pPr>
          </w:p>
        </w:tc>
        <w:tc>
          <w:tcPr>
            <w:tcW w:w="540" w:type="dxa"/>
          </w:tcPr>
          <w:p w14:paraId="627FDC36" w14:textId="77777777" w:rsidR="00D77A7B" w:rsidRPr="007F16FB" w:rsidRDefault="00D77A7B" w:rsidP="0075267F">
            <w:pPr>
              <w:pStyle w:val="BodyText1"/>
              <w:rPr>
                <w:sz w:val="20"/>
              </w:rPr>
            </w:pPr>
          </w:p>
        </w:tc>
        <w:tc>
          <w:tcPr>
            <w:tcW w:w="1007" w:type="dxa"/>
          </w:tcPr>
          <w:p w14:paraId="5E2FE998" w14:textId="77777777" w:rsidR="00D77A7B" w:rsidRPr="007F16FB" w:rsidRDefault="00D77A7B" w:rsidP="0075267F">
            <w:pPr>
              <w:pStyle w:val="BodyText1"/>
              <w:rPr>
                <w:sz w:val="20"/>
              </w:rPr>
            </w:pPr>
          </w:p>
        </w:tc>
      </w:tr>
      <w:tr w:rsidR="00D77A7B" w:rsidRPr="007F16FB" w14:paraId="46A68628" w14:textId="77777777" w:rsidTr="0075267F">
        <w:tc>
          <w:tcPr>
            <w:tcW w:w="1548" w:type="dxa"/>
          </w:tcPr>
          <w:p w14:paraId="6BC2D106" w14:textId="77777777" w:rsidR="00D77A7B" w:rsidRPr="007F16FB" w:rsidRDefault="00D77A7B" w:rsidP="0075267F">
            <w:pPr>
              <w:pStyle w:val="BodyText1"/>
              <w:rPr>
                <w:sz w:val="20"/>
              </w:rPr>
            </w:pPr>
            <w:r w:rsidRPr="007F16FB">
              <w:rPr>
                <w:sz w:val="20"/>
              </w:rPr>
              <w:t>Assessment</w:t>
            </w:r>
          </w:p>
        </w:tc>
        <w:tc>
          <w:tcPr>
            <w:tcW w:w="1004" w:type="dxa"/>
          </w:tcPr>
          <w:p w14:paraId="2BD9B7CF" w14:textId="77777777" w:rsidR="00D77A7B" w:rsidRPr="007F16FB" w:rsidRDefault="00D77A7B" w:rsidP="0075267F">
            <w:pPr>
              <w:pStyle w:val="BodyText1"/>
              <w:rPr>
                <w:sz w:val="20"/>
              </w:rPr>
            </w:pPr>
          </w:p>
        </w:tc>
        <w:tc>
          <w:tcPr>
            <w:tcW w:w="929" w:type="dxa"/>
          </w:tcPr>
          <w:p w14:paraId="5A6D57F0" w14:textId="77777777" w:rsidR="00D77A7B" w:rsidRPr="007F16FB" w:rsidRDefault="00D77A7B" w:rsidP="0075267F">
            <w:pPr>
              <w:pStyle w:val="BodyText1"/>
              <w:rPr>
                <w:sz w:val="20"/>
              </w:rPr>
            </w:pPr>
          </w:p>
        </w:tc>
        <w:tc>
          <w:tcPr>
            <w:tcW w:w="1090" w:type="dxa"/>
          </w:tcPr>
          <w:p w14:paraId="2FD386ED" w14:textId="77777777" w:rsidR="00D77A7B" w:rsidRPr="007F16FB" w:rsidRDefault="00D77A7B" w:rsidP="0075267F">
            <w:pPr>
              <w:pStyle w:val="BodyText1"/>
              <w:rPr>
                <w:sz w:val="20"/>
              </w:rPr>
            </w:pPr>
          </w:p>
        </w:tc>
        <w:tc>
          <w:tcPr>
            <w:tcW w:w="873" w:type="dxa"/>
          </w:tcPr>
          <w:p w14:paraId="60EC0BC9" w14:textId="77777777" w:rsidR="00D77A7B" w:rsidRPr="007F16FB" w:rsidRDefault="00D77A7B" w:rsidP="0075267F">
            <w:pPr>
              <w:pStyle w:val="BodyText1"/>
              <w:rPr>
                <w:sz w:val="20"/>
              </w:rPr>
            </w:pPr>
          </w:p>
        </w:tc>
        <w:tc>
          <w:tcPr>
            <w:tcW w:w="879" w:type="dxa"/>
          </w:tcPr>
          <w:p w14:paraId="5A8D081E" w14:textId="77777777" w:rsidR="00D77A7B" w:rsidRPr="007F16FB" w:rsidRDefault="00D77A7B" w:rsidP="0075267F">
            <w:pPr>
              <w:pStyle w:val="BodyText1"/>
              <w:rPr>
                <w:sz w:val="20"/>
              </w:rPr>
            </w:pPr>
          </w:p>
        </w:tc>
        <w:tc>
          <w:tcPr>
            <w:tcW w:w="847" w:type="dxa"/>
          </w:tcPr>
          <w:p w14:paraId="6F7D4887" w14:textId="77777777" w:rsidR="00D77A7B" w:rsidRPr="007F16FB" w:rsidRDefault="00D77A7B" w:rsidP="0075267F">
            <w:pPr>
              <w:pStyle w:val="BodyText1"/>
              <w:rPr>
                <w:sz w:val="20"/>
              </w:rPr>
            </w:pPr>
          </w:p>
        </w:tc>
        <w:tc>
          <w:tcPr>
            <w:tcW w:w="858" w:type="dxa"/>
          </w:tcPr>
          <w:p w14:paraId="345456E2" w14:textId="77777777" w:rsidR="00D77A7B" w:rsidRPr="007F16FB" w:rsidRDefault="00D77A7B" w:rsidP="0075267F">
            <w:pPr>
              <w:pStyle w:val="BodyText1"/>
              <w:rPr>
                <w:sz w:val="20"/>
              </w:rPr>
            </w:pPr>
          </w:p>
        </w:tc>
        <w:tc>
          <w:tcPr>
            <w:tcW w:w="540" w:type="dxa"/>
          </w:tcPr>
          <w:p w14:paraId="2295EF0D" w14:textId="77777777" w:rsidR="00D77A7B" w:rsidRPr="007F16FB" w:rsidRDefault="00D77A7B" w:rsidP="0075267F">
            <w:pPr>
              <w:pStyle w:val="BodyText1"/>
              <w:rPr>
                <w:sz w:val="20"/>
              </w:rPr>
            </w:pPr>
          </w:p>
        </w:tc>
        <w:tc>
          <w:tcPr>
            <w:tcW w:w="1007" w:type="dxa"/>
          </w:tcPr>
          <w:p w14:paraId="6D007C1E" w14:textId="77777777" w:rsidR="00D77A7B" w:rsidRPr="007F16FB" w:rsidRDefault="00D77A7B" w:rsidP="0075267F">
            <w:pPr>
              <w:pStyle w:val="BodyText1"/>
              <w:rPr>
                <w:sz w:val="20"/>
              </w:rPr>
            </w:pPr>
          </w:p>
        </w:tc>
      </w:tr>
      <w:tr w:rsidR="00D77A7B" w:rsidRPr="007F16FB" w14:paraId="3BBC6115" w14:textId="77777777" w:rsidTr="0075267F">
        <w:tc>
          <w:tcPr>
            <w:tcW w:w="1548" w:type="dxa"/>
          </w:tcPr>
          <w:p w14:paraId="7D757EB9" w14:textId="77777777" w:rsidR="00D77A7B" w:rsidRPr="007F16FB" w:rsidRDefault="00D77A7B" w:rsidP="0075267F">
            <w:pPr>
              <w:pStyle w:val="BodyText1"/>
              <w:rPr>
                <w:sz w:val="20"/>
              </w:rPr>
            </w:pPr>
            <w:r w:rsidRPr="007F16FB">
              <w:rPr>
                <w:sz w:val="20"/>
              </w:rPr>
              <w:t>Other QA</w:t>
            </w:r>
          </w:p>
        </w:tc>
        <w:tc>
          <w:tcPr>
            <w:tcW w:w="1004" w:type="dxa"/>
          </w:tcPr>
          <w:p w14:paraId="1F8B8961" w14:textId="77777777" w:rsidR="00D77A7B" w:rsidRPr="007F16FB" w:rsidRDefault="00D77A7B" w:rsidP="0075267F">
            <w:pPr>
              <w:pStyle w:val="BodyText1"/>
              <w:rPr>
                <w:sz w:val="20"/>
              </w:rPr>
            </w:pPr>
          </w:p>
        </w:tc>
        <w:tc>
          <w:tcPr>
            <w:tcW w:w="929" w:type="dxa"/>
          </w:tcPr>
          <w:p w14:paraId="4721FF9E" w14:textId="77777777" w:rsidR="00D77A7B" w:rsidRPr="007F16FB" w:rsidRDefault="00D77A7B" w:rsidP="0075267F">
            <w:pPr>
              <w:pStyle w:val="BodyText1"/>
              <w:rPr>
                <w:sz w:val="20"/>
              </w:rPr>
            </w:pPr>
          </w:p>
        </w:tc>
        <w:tc>
          <w:tcPr>
            <w:tcW w:w="1090" w:type="dxa"/>
          </w:tcPr>
          <w:p w14:paraId="7E581EC5" w14:textId="77777777" w:rsidR="00D77A7B" w:rsidRPr="007F16FB" w:rsidRDefault="00D77A7B" w:rsidP="0075267F">
            <w:pPr>
              <w:pStyle w:val="BodyText1"/>
              <w:rPr>
                <w:sz w:val="20"/>
              </w:rPr>
            </w:pPr>
          </w:p>
        </w:tc>
        <w:tc>
          <w:tcPr>
            <w:tcW w:w="873" w:type="dxa"/>
          </w:tcPr>
          <w:p w14:paraId="15A16B9F" w14:textId="77777777" w:rsidR="00D77A7B" w:rsidRPr="007F16FB" w:rsidRDefault="00D77A7B" w:rsidP="0075267F">
            <w:pPr>
              <w:pStyle w:val="BodyText1"/>
              <w:rPr>
                <w:sz w:val="20"/>
              </w:rPr>
            </w:pPr>
          </w:p>
        </w:tc>
        <w:tc>
          <w:tcPr>
            <w:tcW w:w="879" w:type="dxa"/>
          </w:tcPr>
          <w:p w14:paraId="6CAA7692" w14:textId="77777777" w:rsidR="00D77A7B" w:rsidRPr="007F16FB" w:rsidRDefault="00D77A7B" w:rsidP="0075267F">
            <w:pPr>
              <w:pStyle w:val="BodyText1"/>
              <w:rPr>
                <w:sz w:val="20"/>
              </w:rPr>
            </w:pPr>
          </w:p>
        </w:tc>
        <w:tc>
          <w:tcPr>
            <w:tcW w:w="847" w:type="dxa"/>
          </w:tcPr>
          <w:p w14:paraId="6293A7A3" w14:textId="77777777" w:rsidR="00D77A7B" w:rsidRPr="007F16FB" w:rsidRDefault="00D77A7B" w:rsidP="0075267F">
            <w:pPr>
              <w:pStyle w:val="BodyText1"/>
              <w:rPr>
                <w:sz w:val="20"/>
              </w:rPr>
            </w:pPr>
          </w:p>
        </w:tc>
        <w:tc>
          <w:tcPr>
            <w:tcW w:w="858" w:type="dxa"/>
          </w:tcPr>
          <w:p w14:paraId="559307EF" w14:textId="77777777" w:rsidR="00D77A7B" w:rsidRPr="007F16FB" w:rsidRDefault="00D77A7B" w:rsidP="0075267F">
            <w:pPr>
              <w:pStyle w:val="BodyText1"/>
              <w:rPr>
                <w:sz w:val="20"/>
              </w:rPr>
            </w:pPr>
          </w:p>
        </w:tc>
        <w:tc>
          <w:tcPr>
            <w:tcW w:w="540" w:type="dxa"/>
          </w:tcPr>
          <w:p w14:paraId="04A42F00" w14:textId="77777777" w:rsidR="00D77A7B" w:rsidRPr="007F16FB" w:rsidRDefault="00D77A7B" w:rsidP="0075267F">
            <w:pPr>
              <w:pStyle w:val="BodyText1"/>
              <w:rPr>
                <w:sz w:val="20"/>
              </w:rPr>
            </w:pPr>
          </w:p>
        </w:tc>
        <w:tc>
          <w:tcPr>
            <w:tcW w:w="1007" w:type="dxa"/>
          </w:tcPr>
          <w:p w14:paraId="29ABB7F1" w14:textId="77777777" w:rsidR="00D77A7B" w:rsidRPr="007F16FB" w:rsidRDefault="00D77A7B" w:rsidP="0075267F">
            <w:pPr>
              <w:pStyle w:val="BodyText1"/>
              <w:rPr>
                <w:sz w:val="20"/>
              </w:rPr>
            </w:pPr>
          </w:p>
        </w:tc>
      </w:tr>
      <w:tr w:rsidR="00D77A7B" w:rsidRPr="007F16FB" w14:paraId="6CA86783" w14:textId="77777777" w:rsidTr="0075267F">
        <w:tc>
          <w:tcPr>
            <w:tcW w:w="1548" w:type="dxa"/>
          </w:tcPr>
          <w:p w14:paraId="44E535E0" w14:textId="77777777" w:rsidR="00D77A7B" w:rsidRPr="007F16FB" w:rsidRDefault="00D77A7B" w:rsidP="0075267F">
            <w:pPr>
              <w:pStyle w:val="BodyText1"/>
              <w:rPr>
                <w:sz w:val="20"/>
              </w:rPr>
            </w:pPr>
            <w:r w:rsidRPr="007F16FB">
              <w:rPr>
                <w:sz w:val="20"/>
              </w:rPr>
              <w:t>Resources</w:t>
            </w:r>
          </w:p>
        </w:tc>
        <w:tc>
          <w:tcPr>
            <w:tcW w:w="1004" w:type="dxa"/>
          </w:tcPr>
          <w:p w14:paraId="2850A4A6" w14:textId="77777777" w:rsidR="00D77A7B" w:rsidRPr="007F16FB" w:rsidRDefault="00D77A7B" w:rsidP="0075267F">
            <w:pPr>
              <w:pStyle w:val="BodyText1"/>
              <w:rPr>
                <w:sz w:val="20"/>
              </w:rPr>
            </w:pPr>
          </w:p>
        </w:tc>
        <w:tc>
          <w:tcPr>
            <w:tcW w:w="929" w:type="dxa"/>
          </w:tcPr>
          <w:p w14:paraId="38C938B7" w14:textId="77777777" w:rsidR="00D77A7B" w:rsidRPr="007F16FB" w:rsidRDefault="00D77A7B" w:rsidP="0075267F">
            <w:pPr>
              <w:pStyle w:val="BodyText1"/>
              <w:rPr>
                <w:sz w:val="20"/>
              </w:rPr>
            </w:pPr>
          </w:p>
        </w:tc>
        <w:tc>
          <w:tcPr>
            <w:tcW w:w="1090" w:type="dxa"/>
          </w:tcPr>
          <w:p w14:paraId="1A91981A" w14:textId="77777777" w:rsidR="00D77A7B" w:rsidRPr="007F16FB" w:rsidRDefault="00D77A7B" w:rsidP="0075267F">
            <w:pPr>
              <w:pStyle w:val="BodyText1"/>
              <w:rPr>
                <w:sz w:val="20"/>
              </w:rPr>
            </w:pPr>
          </w:p>
        </w:tc>
        <w:tc>
          <w:tcPr>
            <w:tcW w:w="873" w:type="dxa"/>
          </w:tcPr>
          <w:p w14:paraId="5E84EC32" w14:textId="77777777" w:rsidR="00D77A7B" w:rsidRPr="007F16FB" w:rsidRDefault="00D77A7B" w:rsidP="0075267F">
            <w:pPr>
              <w:pStyle w:val="BodyText1"/>
              <w:rPr>
                <w:sz w:val="20"/>
              </w:rPr>
            </w:pPr>
          </w:p>
        </w:tc>
        <w:tc>
          <w:tcPr>
            <w:tcW w:w="879" w:type="dxa"/>
          </w:tcPr>
          <w:p w14:paraId="2C661055" w14:textId="77777777" w:rsidR="00D77A7B" w:rsidRPr="007F16FB" w:rsidRDefault="00D77A7B" w:rsidP="0075267F">
            <w:pPr>
              <w:pStyle w:val="BodyText1"/>
              <w:rPr>
                <w:sz w:val="20"/>
              </w:rPr>
            </w:pPr>
          </w:p>
        </w:tc>
        <w:tc>
          <w:tcPr>
            <w:tcW w:w="847" w:type="dxa"/>
          </w:tcPr>
          <w:p w14:paraId="628D625F" w14:textId="77777777" w:rsidR="00D77A7B" w:rsidRPr="007F16FB" w:rsidRDefault="00D77A7B" w:rsidP="0075267F">
            <w:pPr>
              <w:pStyle w:val="BodyText1"/>
              <w:rPr>
                <w:sz w:val="20"/>
              </w:rPr>
            </w:pPr>
          </w:p>
        </w:tc>
        <w:tc>
          <w:tcPr>
            <w:tcW w:w="858" w:type="dxa"/>
          </w:tcPr>
          <w:p w14:paraId="6503BA04" w14:textId="77777777" w:rsidR="00D77A7B" w:rsidRPr="007F16FB" w:rsidRDefault="00D77A7B" w:rsidP="0075267F">
            <w:pPr>
              <w:pStyle w:val="BodyText1"/>
              <w:rPr>
                <w:sz w:val="20"/>
              </w:rPr>
            </w:pPr>
          </w:p>
        </w:tc>
        <w:tc>
          <w:tcPr>
            <w:tcW w:w="540" w:type="dxa"/>
          </w:tcPr>
          <w:p w14:paraId="5B040DAF" w14:textId="77777777" w:rsidR="00D77A7B" w:rsidRPr="007F16FB" w:rsidRDefault="00D77A7B" w:rsidP="0075267F">
            <w:pPr>
              <w:pStyle w:val="BodyText1"/>
              <w:rPr>
                <w:sz w:val="20"/>
              </w:rPr>
            </w:pPr>
          </w:p>
        </w:tc>
        <w:tc>
          <w:tcPr>
            <w:tcW w:w="1007" w:type="dxa"/>
          </w:tcPr>
          <w:p w14:paraId="458DD16F" w14:textId="77777777" w:rsidR="00D77A7B" w:rsidRPr="007F16FB" w:rsidRDefault="00D77A7B" w:rsidP="0075267F">
            <w:pPr>
              <w:pStyle w:val="BodyText1"/>
              <w:rPr>
                <w:sz w:val="20"/>
              </w:rPr>
            </w:pPr>
          </w:p>
        </w:tc>
      </w:tr>
      <w:tr w:rsidR="00D77A7B" w:rsidRPr="007F16FB" w14:paraId="0D370772" w14:textId="77777777" w:rsidTr="0075267F">
        <w:tc>
          <w:tcPr>
            <w:tcW w:w="1548" w:type="dxa"/>
          </w:tcPr>
          <w:p w14:paraId="139804C7" w14:textId="77777777" w:rsidR="00D77A7B" w:rsidRPr="007F16FB" w:rsidRDefault="00D77A7B" w:rsidP="0075267F">
            <w:pPr>
              <w:pStyle w:val="BodyText1"/>
              <w:rPr>
                <w:sz w:val="20"/>
              </w:rPr>
            </w:pPr>
            <w:r w:rsidRPr="007F16FB">
              <w:rPr>
                <w:sz w:val="20"/>
              </w:rPr>
              <w:t>Recruitment</w:t>
            </w:r>
          </w:p>
        </w:tc>
        <w:tc>
          <w:tcPr>
            <w:tcW w:w="1004" w:type="dxa"/>
          </w:tcPr>
          <w:p w14:paraId="49FC0741" w14:textId="77777777" w:rsidR="00D77A7B" w:rsidRPr="007F16FB" w:rsidRDefault="00D77A7B" w:rsidP="0075267F">
            <w:pPr>
              <w:pStyle w:val="BodyText1"/>
              <w:rPr>
                <w:sz w:val="20"/>
              </w:rPr>
            </w:pPr>
          </w:p>
        </w:tc>
        <w:tc>
          <w:tcPr>
            <w:tcW w:w="929" w:type="dxa"/>
          </w:tcPr>
          <w:p w14:paraId="64AF34F5" w14:textId="77777777" w:rsidR="00D77A7B" w:rsidRPr="007F16FB" w:rsidRDefault="00D77A7B" w:rsidP="0075267F">
            <w:pPr>
              <w:pStyle w:val="BodyText1"/>
              <w:rPr>
                <w:sz w:val="20"/>
              </w:rPr>
            </w:pPr>
          </w:p>
        </w:tc>
        <w:tc>
          <w:tcPr>
            <w:tcW w:w="1090" w:type="dxa"/>
          </w:tcPr>
          <w:p w14:paraId="308F8DDF" w14:textId="77777777" w:rsidR="00D77A7B" w:rsidRPr="007F16FB" w:rsidRDefault="00D77A7B" w:rsidP="0075267F">
            <w:pPr>
              <w:pStyle w:val="BodyText1"/>
              <w:rPr>
                <w:sz w:val="20"/>
              </w:rPr>
            </w:pPr>
          </w:p>
        </w:tc>
        <w:tc>
          <w:tcPr>
            <w:tcW w:w="873" w:type="dxa"/>
          </w:tcPr>
          <w:p w14:paraId="0E4268F3" w14:textId="77777777" w:rsidR="00D77A7B" w:rsidRPr="007F16FB" w:rsidRDefault="00D77A7B" w:rsidP="0075267F">
            <w:pPr>
              <w:pStyle w:val="BodyText1"/>
              <w:rPr>
                <w:sz w:val="20"/>
              </w:rPr>
            </w:pPr>
          </w:p>
        </w:tc>
        <w:tc>
          <w:tcPr>
            <w:tcW w:w="879" w:type="dxa"/>
          </w:tcPr>
          <w:p w14:paraId="24C0E9F3" w14:textId="77777777" w:rsidR="00D77A7B" w:rsidRPr="007F16FB" w:rsidRDefault="00D77A7B" w:rsidP="0075267F">
            <w:pPr>
              <w:pStyle w:val="BodyText1"/>
              <w:rPr>
                <w:sz w:val="20"/>
              </w:rPr>
            </w:pPr>
          </w:p>
        </w:tc>
        <w:tc>
          <w:tcPr>
            <w:tcW w:w="847" w:type="dxa"/>
          </w:tcPr>
          <w:p w14:paraId="17DBE78C" w14:textId="77777777" w:rsidR="00D77A7B" w:rsidRPr="007F16FB" w:rsidRDefault="00D77A7B" w:rsidP="0075267F">
            <w:pPr>
              <w:pStyle w:val="BodyText1"/>
              <w:rPr>
                <w:sz w:val="20"/>
              </w:rPr>
            </w:pPr>
          </w:p>
        </w:tc>
        <w:tc>
          <w:tcPr>
            <w:tcW w:w="858" w:type="dxa"/>
          </w:tcPr>
          <w:p w14:paraId="6A4E9849" w14:textId="77777777" w:rsidR="00D77A7B" w:rsidRPr="007F16FB" w:rsidRDefault="00D77A7B" w:rsidP="0075267F">
            <w:pPr>
              <w:pStyle w:val="BodyText1"/>
              <w:rPr>
                <w:sz w:val="20"/>
              </w:rPr>
            </w:pPr>
          </w:p>
        </w:tc>
        <w:tc>
          <w:tcPr>
            <w:tcW w:w="540" w:type="dxa"/>
          </w:tcPr>
          <w:p w14:paraId="64350BB9" w14:textId="77777777" w:rsidR="00D77A7B" w:rsidRPr="007F16FB" w:rsidRDefault="00D77A7B" w:rsidP="0075267F">
            <w:pPr>
              <w:pStyle w:val="BodyText1"/>
              <w:rPr>
                <w:sz w:val="20"/>
              </w:rPr>
            </w:pPr>
          </w:p>
        </w:tc>
        <w:tc>
          <w:tcPr>
            <w:tcW w:w="1007" w:type="dxa"/>
          </w:tcPr>
          <w:p w14:paraId="620FA4ED" w14:textId="77777777" w:rsidR="00D77A7B" w:rsidRPr="007F16FB" w:rsidRDefault="00D77A7B" w:rsidP="0075267F">
            <w:pPr>
              <w:pStyle w:val="BodyText1"/>
              <w:rPr>
                <w:sz w:val="20"/>
              </w:rPr>
            </w:pPr>
          </w:p>
        </w:tc>
      </w:tr>
      <w:tr w:rsidR="00D77A7B" w:rsidRPr="007F16FB" w14:paraId="5F1458E0" w14:textId="77777777" w:rsidTr="0075267F">
        <w:tc>
          <w:tcPr>
            <w:tcW w:w="1548" w:type="dxa"/>
          </w:tcPr>
          <w:p w14:paraId="132550BF" w14:textId="77777777" w:rsidR="00D77A7B" w:rsidRPr="007F16FB" w:rsidRDefault="00D77A7B" w:rsidP="0075267F">
            <w:pPr>
              <w:pStyle w:val="BodyText1"/>
              <w:rPr>
                <w:sz w:val="20"/>
              </w:rPr>
            </w:pPr>
            <w:r w:rsidRPr="007F16FB">
              <w:rPr>
                <w:sz w:val="20"/>
              </w:rPr>
              <w:t>Student supp</w:t>
            </w:r>
            <w:r>
              <w:rPr>
                <w:sz w:val="20"/>
              </w:rPr>
              <w:t>or</w:t>
            </w:r>
            <w:r w:rsidRPr="007F16FB">
              <w:rPr>
                <w:sz w:val="20"/>
              </w:rPr>
              <w:t>t</w:t>
            </w:r>
          </w:p>
        </w:tc>
        <w:tc>
          <w:tcPr>
            <w:tcW w:w="1004" w:type="dxa"/>
          </w:tcPr>
          <w:p w14:paraId="199768EF" w14:textId="77777777" w:rsidR="00D77A7B" w:rsidRPr="007F16FB" w:rsidRDefault="00D77A7B" w:rsidP="0075267F">
            <w:pPr>
              <w:pStyle w:val="BodyText1"/>
              <w:rPr>
                <w:sz w:val="20"/>
              </w:rPr>
            </w:pPr>
          </w:p>
        </w:tc>
        <w:tc>
          <w:tcPr>
            <w:tcW w:w="929" w:type="dxa"/>
          </w:tcPr>
          <w:p w14:paraId="60A15F7B" w14:textId="77777777" w:rsidR="00D77A7B" w:rsidRPr="007F16FB" w:rsidRDefault="00D77A7B" w:rsidP="0075267F">
            <w:pPr>
              <w:pStyle w:val="BodyText1"/>
              <w:rPr>
                <w:sz w:val="20"/>
              </w:rPr>
            </w:pPr>
          </w:p>
        </w:tc>
        <w:tc>
          <w:tcPr>
            <w:tcW w:w="1090" w:type="dxa"/>
          </w:tcPr>
          <w:p w14:paraId="29D8D68A" w14:textId="77777777" w:rsidR="00D77A7B" w:rsidRPr="007F16FB" w:rsidRDefault="00D77A7B" w:rsidP="0075267F">
            <w:pPr>
              <w:pStyle w:val="BodyText1"/>
              <w:rPr>
                <w:sz w:val="20"/>
              </w:rPr>
            </w:pPr>
          </w:p>
        </w:tc>
        <w:tc>
          <w:tcPr>
            <w:tcW w:w="873" w:type="dxa"/>
          </w:tcPr>
          <w:p w14:paraId="7EAB3256" w14:textId="77777777" w:rsidR="00D77A7B" w:rsidRPr="007F16FB" w:rsidRDefault="00D77A7B" w:rsidP="0075267F">
            <w:pPr>
              <w:pStyle w:val="BodyText1"/>
              <w:rPr>
                <w:sz w:val="20"/>
              </w:rPr>
            </w:pPr>
          </w:p>
        </w:tc>
        <w:tc>
          <w:tcPr>
            <w:tcW w:w="879" w:type="dxa"/>
          </w:tcPr>
          <w:p w14:paraId="08B71504" w14:textId="77777777" w:rsidR="00D77A7B" w:rsidRPr="007F16FB" w:rsidRDefault="00D77A7B" w:rsidP="0075267F">
            <w:pPr>
              <w:pStyle w:val="BodyText1"/>
              <w:rPr>
                <w:sz w:val="20"/>
              </w:rPr>
            </w:pPr>
          </w:p>
        </w:tc>
        <w:tc>
          <w:tcPr>
            <w:tcW w:w="847" w:type="dxa"/>
          </w:tcPr>
          <w:p w14:paraId="72ADF305" w14:textId="77777777" w:rsidR="00D77A7B" w:rsidRPr="007F16FB" w:rsidRDefault="00D77A7B" w:rsidP="0075267F">
            <w:pPr>
              <w:pStyle w:val="BodyText1"/>
              <w:rPr>
                <w:sz w:val="20"/>
              </w:rPr>
            </w:pPr>
          </w:p>
        </w:tc>
        <w:tc>
          <w:tcPr>
            <w:tcW w:w="858" w:type="dxa"/>
          </w:tcPr>
          <w:p w14:paraId="16510C57" w14:textId="77777777" w:rsidR="00D77A7B" w:rsidRPr="007F16FB" w:rsidRDefault="00D77A7B" w:rsidP="0075267F">
            <w:pPr>
              <w:pStyle w:val="BodyText1"/>
              <w:rPr>
                <w:sz w:val="20"/>
              </w:rPr>
            </w:pPr>
          </w:p>
        </w:tc>
        <w:tc>
          <w:tcPr>
            <w:tcW w:w="540" w:type="dxa"/>
          </w:tcPr>
          <w:p w14:paraId="3E533375" w14:textId="77777777" w:rsidR="00D77A7B" w:rsidRPr="007F16FB" w:rsidRDefault="00D77A7B" w:rsidP="0075267F">
            <w:pPr>
              <w:pStyle w:val="BodyText1"/>
              <w:rPr>
                <w:sz w:val="20"/>
              </w:rPr>
            </w:pPr>
          </w:p>
        </w:tc>
        <w:tc>
          <w:tcPr>
            <w:tcW w:w="1007" w:type="dxa"/>
          </w:tcPr>
          <w:p w14:paraId="18E9DEC8" w14:textId="77777777" w:rsidR="00D77A7B" w:rsidRPr="007F16FB" w:rsidRDefault="00D77A7B" w:rsidP="0075267F">
            <w:pPr>
              <w:pStyle w:val="BodyText1"/>
              <w:rPr>
                <w:sz w:val="20"/>
              </w:rPr>
            </w:pPr>
          </w:p>
        </w:tc>
      </w:tr>
      <w:tr w:rsidR="00D77A7B" w:rsidRPr="007F16FB" w14:paraId="2FFF7817" w14:textId="77777777" w:rsidTr="0075267F">
        <w:tc>
          <w:tcPr>
            <w:tcW w:w="1548" w:type="dxa"/>
          </w:tcPr>
          <w:p w14:paraId="2AA26863" w14:textId="77777777" w:rsidR="00D77A7B" w:rsidRPr="007F16FB" w:rsidRDefault="00D77A7B" w:rsidP="0075267F">
            <w:pPr>
              <w:pStyle w:val="BodyText1"/>
              <w:rPr>
                <w:sz w:val="20"/>
              </w:rPr>
            </w:pPr>
            <w:r w:rsidRPr="007F16FB">
              <w:rPr>
                <w:sz w:val="20"/>
              </w:rPr>
              <w:t>Admin supp</w:t>
            </w:r>
            <w:r>
              <w:rPr>
                <w:sz w:val="20"/>
              </w:rPr>
              <w:t>or</w:t>
            </w:r>
            <w:r w:rsidRPr="007F16FB">
              <w:rPr>
                <w:sz w:val="20"/>
              </w:rPr>
              <w:t>t</w:t>
            </w:r>
          </w:p>
        </w:tc>
        <w:tc>
          <w:tcPr>
            <w:tcW w:w="1004" w:type="dxa"/>
          </w:tcPr>
          <w:p w14:paraId="338B5DBB" w14:textId="77777777" w:rsidR="00D77A7B" w:rsidRPr="007F16FB" w:rsidRDefault="00D77A7B" w:rsidP="0075267F">
            <w:pPr>
              <w:pStyle w:val="BodyText1"/>
              <w:rPr>
                <w:sz w:val="20"/>
              </w:rPr>
            </w:pPr>
          </w:p>
        </w:tc>
        <w:tc>
          <w:tcPr>
            <w:tcW w:w="929" w:type="dxa"/>
          </w:tcPr>
          <w:p w14:paraId="04979884" w14:textId="77777777" w:rsidR="00D77A7B" w:rsidRPr="007F16FB" w:rsidRDefault="00D77A7B" w:rsidP="0075267F">
            <w:pPr>
              <w:pStyle w:val="BodyText1"/>
              <w:rPr>
                <w:sz w:val="20"/>
              </w:rPr>
            </w:pPr>
          </w:p>
        </w:tc>
        <w:tc>
          <w:tcPr>
            <w:tcW w:w="1090" w:type="dxa"/>
          </w:tcPr>
          <w:p w14:paraId="46C2C1AA" w14:textId="77777777" w:rsidR="00D77A7B" w:rsidRPr="007F16FB" w:rsidRDefault="00D77A7B" w:rsidP="0075267F">
            <w:pPr>
              <w:pStyle w:val="BodyText1"/>
              <w:rPr>
                <w:sz w:val="20"/>
              </w:rPr>
            </w:pPr>
          </w:p>
        </w:tc>
        <w:tc>
          <w:tcPr>
            <w:tcW w:w="873" w:type="dxa"/>
          </w:tcPr>
          <w:p w14:paraId="388C7C10" w14:textId="77777777" w:rsidR="00D77A7B" w:rsidRPr="007F16FB" w:rsidRDefault="00D77A7B" w:rsidP="0075267F">
            <w:pPr>
              <w:pStyle w:val="BodyText1"/>
              <w:rPr>
                <w:sz w:val="20"/>
              </w:rPr>
            </w:pPr>
          </w:p>
        </w:tc>
        <w:tc>
          <w:tcPr>
            <w:tcW w:w="879" w:type="dxa"/>
          </w:tcPr>
          <w:p w14:paraId="00803B79" w14:textId="77777777" w:rsidR="00D77A7B" w:rsidRPr="007F16FB" w:rsidRDefault="00D77A7B" w:rsidP="0075267F">
            <w:pPr>
              <w:pStyle w:val="BodyText1"/>
              <w:rPr>
                <w:sz w:val="20"/>
              </w:rPr>
            </w:pPr>
          </w:p>
        </w:tc>
        <w:tc>
          <w:tcPr>
            <w:tcW w:w="847" w:type="dxa"/>
          </w:tcPr>
          <w:p w14:paraId="52763346" w14:textId="77777777" w:rsidR="00D77A7B" w:rsidRPr="007F16FB" w:rsidRDefault="00D77A7B" w:rsidP="0075267F">
            <w:pPr>
              <w:pStyle w:val="BodyText1"/>
              <w:rPr>
                <w:sz w:val="20"/>
              </w:rPr>
            </w:pPr>
          </w:p>
        </w:tc>
        <w:tc>
          <w:tcPr>
            <w:tcW w:w="858" w:type="dxa"/>
          </w:tcPr>
          <w:p w14:paraId="1B99E59E" w14:textId="77777777" w:rsidR="00D77A7B" w:rsidRPr="007F16FB" w:rsidRDefault="00D77A7B" w:rsidP="0075267F">
            <w:pPr>
              <w:pStyle w:val="BodyText1"/>
              <w:rPr>
                <w:sz w:val="20"/>
              </w:rPr>
            </w:pPr>
          </w:p>
        </w:tc>
        <w:tc>
          <w:tcPr>
            <w:tcW w:w="540" w:type="dxa"/>
          </w:tcPr>
          <w:p w14:paraId="7A0A8D86" w14:textId="77777777" w:rsidR="00D77A7B" w:rsidRPr="007F16FB" w:rsidRDefault="00D77A7B" w:rsidP="0075267F">
            <w:pPr>
              <w:pStyle w:val="BodyText1"/>
              <w:rPr>
                <w:sz w:val="20"/>
              </w:rPr>
            </w:pPr>
          </w:p>
        </w:tc>
        <w:tc>
          <w:tcPr>
            <w:tcW w:w="1007" w:type="dxa"/>
          </w:tcPr>
          <w:p w14:paraId="01E4578D" w14:textId="77777777" w:rsidR="00D77A7B" w:rsidRPr="007F16FB" w:rsidRDefault="00D77A7B" w:rsidP="0075267F">
            <w:pPr>
              <w:pStyle w:val="BodyText1"/>
              <w:rPr>
                <w:sz w:val="20"/>
              </w:rPr>
            </w:pPr>
          </w:p>
        </w:tc>
      </w:tr>
      <w:tr w:rsidR="00D77A7B" w:rsidRPr="007F16FB" w14:paraId="0BB0DAB6" w14:textId="77777777" w:rsidTr="0075267F">
        <w:tc>
          <w:tcPr>
            <w:tcW w:w="1548" w:type="dxa"/>
          </w:tcPr>
          <w:p w14:paraId="76AEE937" w14:textId="77777777" w:rsidR="00D77A7B" w:rsidRPr="007F16FB" w:rsidRDefault="00D77A7B" w:rsidP="0075267F">
            <w:pPr>
              <w:pStyle w:val="BodyText1"/>
              <w:rPr>
                <w:sz w:val="20"/>
              </w:rPr>
            </w:pPr>
            <w:r w:rsidRPr="007F16FB">
              <w:rPr>
                <w:sz w:val="20"/>
              </w:rPr>
              <w:t>Others…..</w:t>
            </w:r>
          </w:p>
        </w:tc>
        <w:tc>
          <w:tcPr>
            <w:tcW w:w="1004" w:type="dxa"/>
          </w:tcPr>
          <w:p w14:paraId="2F35D22D" w14:textId="77777777" w:rsidR="00D77A7B" w:rsidRPr="007F16FB" w:rsidRDefault="00D77A7B" w:rsidP="0075267F">
            <w:pPr>
              <w:pStyle w:val="BodyText1"/>
              <w:rPr>
                <w:sz w:val="20"/>
              </w:rPr>
            </w:pPr>
          </w:p>
        </w:tc>
        <w:tc>
          <w:tcPr>
            <w:tcW w:w="929" w:type="dxa"/>
          </w:tcPr>
          <w:p w14:paraId="3ECCD11A" w14:textId="77777777" w:rsidR="00D77A7B" w:rsidRPr="007F16FB" w:rsidRDefault="00D77A7B" w:rsidP="0075267F">
            <w:pPr>
              <w:pStyle w:val="BodyText1"/>
              <w:rPr>
                <w:sz w:val="20"/>
              </w:rPr>
            </w:pPr>
          </w:p>
        </w:tc>
        <w:tc>
          <w:tcPr>
            <w:tcW w:w="1090" w:type="dxa"/>
          </w:tcPr>
          <w:p w14:paraId="527EBA98" w14:textId="77777777" w:rsidR="00D77A7B" w:rsidRPr="007F16FB" w:rsidRDefault="00D77A7B" w:rsidP="0075267F">
            <w:pPr>
              <w:pStyle w:val="BodyText1"/>
              <w:rPr>
                <w:sz w:val="20"/>
              </w:rPr>
            </w:pPr>
          </w:p>
        </w:tc>
        <w:tc>
          <w:tcPr>
            <w:tcW w:w="873" w:type="dxa"/>
          </w:tcPr>
          <w:p w14:paraId="62C9457D" w14:textId="77777777" w:rsidR="00D77A7B" w:rsidRPr="007F16FB" w:rsidRDefault="00D77A7B" w:rsidP="0075267F">
            <w:pPr>
              <w:pStyle w:val="BodyText1"/>
              <w:rPr>
                <w:sz w:val="20"/>
              </w:rPr>
            </w:pPr>
          </w:p>
        </w:tc>
        <w:tc>
          <w:tcPr>
            <w:tcW w:w="879" w:type="dxa"/>
          </w:tcPr>
          <w:p w14:paraId="5E7BB84E" w14:textId="77777777" w:rsidR="00D77A7B" w:rsidRPr="007F16FB" w:rsidRDefault="00D77A7B" w:rsidP="0075267F">
            <w:pPr>
              <w:pStyle w:val="BodyText1"/>
              <w:rPr>
                <w:sz w:val="20"/>
              </w:rPr>
            </w:pPr>
          </w:p>
        </w:tc>
        <w:tc>
          <w:tcPr>
            <w:tcW w:w="847" w:type="dxa"/>
          </w:tcPr>
          <w:p w14:paraId="4B5A77C1" w14:textId="77777777" w:rsidR="00D77A7B" w:rsidRPr="007F16FB" w:rsidRDefault="00D77A7B" w:rsidP="0075267F">
            <w:pPr>
              <w:pStyle w:val="BodyText1"/>
              <w:rPr>
                <w:sz w:val="20"/>
              </w:rPr>
            </w:pPr>
          </w:p>
        </w:tc>
        <w:tc>
          <w:tcPr>
            <w:tcW w:w="858" w:type="dxa"/>
          </w:tcPr>
          <w:p w14:paraId="68B104C6" w14:textId="77777777" w:rsidR="00D77A7B" w:rsidRPr="007F16FB" w:rsidRDefault="00D77A7B" w:rsidP="0075267F">
            <w:pPr>
              <w:pStyle w:val="BodyText1"/>
              <w:rPr>
                <w:sz w:val="20"/>
              </w:rPr>
            </w:pPr>
          </w:p>
        </w:tc>
        <w:tc>
          <w:tcPr>
            <w:tcW w:w="540" w:type="dxa"/>
          </w:tcPr>
          <w:p w14:paraId="6A10FBB7" w14:textId="77777777" w:rsidR="00D77A7B" w:rsidRPr="007F16FB" w:rsidRDefault="00D77A7B" w:rsidP="0075267F">
            <w:pPr>
              <w:pStyle w:val="BodyText1"/>
              <w:rPr>
                <w:sz w:val="20"/>
              </w:rPr>
            </w:pPr>
          </w:p>
        </w:tc>
        <w:tc>
          <w:tcPr>
            <w:tcW w:w="1007" w:type="dxa"/>
          </w:tcPr>
          <w:p w14:paraId="289588E1" w14:textId="77777777" w:rsidR="00D77A7B" w:rsidRPr="007F16FB" w:rsidRDefault="00D77A7B" w:rsidP="0075267F">
            <w:pPr>
              <w:pStyle w:val="BodyText1"/>
              <w:rPr>
                <w:sz w:val="20"/>
              </w:rPr>
            </w:pPr>
          </w:p>
        </w:tc>
      </w:tr>
    </w:tbl>
    <w:p w14:paraId="1AC329B9" w14:textId="77777777" w:rsidR="00D77A7B" w:rsidRDefault="00D77A7B" w:rsidP="00D77A7B">
      <w:pPr>
        <w:sectPr w:rsidR="00D77A7B" w:rsidSect="00B82766">
          <w:headerReference w:type="default" r:id="rId104"/>
          <w:pgSz w:w="11906" w:h="16838" w:code="9"/>
          <w:pgMar w:top="1418" w:right="1134" w:bottom="1134" w:left="1134" w:header="709" w:footer="709" w:gutter="0"/>
          <w:cols w:space="708"/>
          <w:docGrid w:linePitch="360"/>
        </w:sectPr>
      </w:pPr>
    </w:p>
    <w:p w14:paraId="4C245B20" w14:textId="77777777" w:rsidR="00D77A7B" w:rsidRPr="00C416BB" w:rsidRDefault="00D77A7B" w:rsidP="00D77A7B">
      <w:pPr>
        <w:pStyle w:val="HeadingB"/>
      </w:pPr>
      <w:bookmarkStart w:id="445" w:name="commdocs"/>
      <w:bookmarkStart w:id="446" w:name="_Toc471747066"/>
      <w:bookmarkStart w:id="447" w:name="_Toc64194231"/>
      <w:bookmarkStart w:id="448" w:name="_Toc64292465"/>
      <w:bookmarkStart w:id="449" w:name="_Toc139965764"/>
      <w:bookmarkEnd w:id="445"/>
      <w:r w:rsidRPr="00C416BB">
        <w:lastRenderedPageBreak/>
        <w:t>Common Document</w:t>
      </w:r>
      <w:r>
        <w:t>s</w:t>
      </w:r>
      <w:r w:rsidRPr="00C416BB">
        <w:t xml:space="preserve"> </w:t>
      </w:r>
      <w:r>
        <w:t>t</w:t>
      </w:r>
      <w:r w:rsidRPr="00C416BB">
        <w:t xml:space="preserve">o </w:t>
      </w:r>
      <w:r>
        <w:t>b</w:t>
      </w:r>
      <w:r w:rsidRPr="00C416BB">
        <w:t xml:space="preserve">e Held </w:t>
      </w:r>
      <w:r>
        <w:t>i</w:t>
      </w:r>
      <w:r w:rsidRPr="00C416BB">
        <w:t>n Collaborative Arrangements</w:t>
      </w:r>
      <w:bookmarkEnd w:id="446"/>
      <w:bookmarkEnd w:id="447"/>
      <w:bookmarkEnd w:id="448"/>
      <w:bookmarkEnd w:id="449"/>
    </w:p>
    <w:p w14:paraId="29C8A7F4" w14:textId="77777777" w:rsidR="00D77A7B" w:rsidRPr="00C81BEB" w:rsidRDefault="00D77A7B" w:rsidP="00D77A7B">
      <w:pPr>
        <w:pStyle w:val="BodyText1"/>
      </w:pPr>
      <w:r w:rsidRPr="00C81BEB">
        <w:t xml:space="preserve">The list of documentation which Schools/Registry </w:t>
      </w:r>
      <w:r>
        <w:t>need to hold relating to Collaborative Provision is as follows</w:t>
      </w:r>
      <w:r w:rsidRPr="00C81BEB">
        <w:t>:</w:t>
      </w:r>
    </w:p>
    <w:tbl>
      <w:tblPr>
        <w:tblStyle w:val="ListTable3-Accent5"/>
        <w:tblW w:w="9108" w:type="dxa"/>
        <w:tblLook w:val="01E0" w:firstRow="1" w:lastRow="1" w:firstColumn="1" w:lastColumn="1" w:noHBand="0" w:noVBand="0"/>
        <w:tblCaption w:val="Common Documents to be Held in Collaborative Arrangements"/>
        <w:tblDescription w:val="A list of documentation which Schools/Registry need to hold relating to Collaborative Provision "/>
      </w:tblPr>
      <w:tblGrid>
        <w:gridCol w:w="648"/>
        <w:gridCol w:w="6480"/>
        <w:gridCol w:w="1980"/>
      </w:tblGrid>
      <w:tr w:rsidR="00D77A7B" w:rsidRPr="008A2BAD" w14:paraId="1D3F063B" w14:textId="77777777" w:rsidTr="0075267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48" w:type="dxa"/>
          </w:tcPr>
          <w:p w14:paraId="11E00081" w14:textId="77777777" w:rsidR="00D77A7B" w:rsidRPr="008A2BAD" w:rsidRDefault="00D77A7B" w:rsidP="0075267F">
            <w:pPr>
              <w:pStyle w:val="BodyText1"/>
              <w:rPr>
                <w:b w:val="0"/>
              </w:rPr>
            </w:pPr>
          </w:p>
        </w:tc>
        <w:tc>
          <w:tcPr>
            <w:cnfStyle w:val="000010000000" w:firstRow="0" w:lastRow="0" w:firstColumn="0" w:lastColumn="0" w:oddVBand="1" w:evenVBand="0" w:oddHBand="0" w:evenHBand="0" w:firstRowFirstColumn="0" w:firstRowLastColumn="0" w:lastRowFirstColumn="0" w:lastRowLastColumn="0"/>
            <w:tcW w:w="6480" w:type="dxa"/>
          </w:tcPr>
          <w:p w14:paraId="59800591" w14:textId="77777777" w:rsidR="00D77A7B" w:rsidRPr="00997414" w:rsidRDefault="00D77A7B" w:rsidP="0075267F">
            <w:pPr>
              <w:pStyle w:val="BodyText1"/>
            </w:pPr>
            <w:r w:rsidRPr="00997414">
              <w:t>Documentation</w:t>
            </w:r>
          </w:p>
        </w:tc>
        <w:tc>
          <w:tcPr>
            <w:cnfStyle w:val="000100001000" w:firstRow="0" w:lastRow="0" w:firstColumn="0" w:lastColumn="1" w:oddVBand="0" w:evenVBand="0" w:oddHBand="0" w:evenHBand="0" w:firstRowFirstColumn="0" w:firstRowLastColumn="1" w:lastRowFirstColumn="0" w:lastRowLastColumn="0"/>
            <w:tcW w:w="1980" w:type="dxa"/>
          </w:tcPr>
          <w:p w14:paraId="1F626811" w14:textId="77777777" w:rsidR="00D77A7B" w:rsidRPr="00997414" w:rsidRDefault="00D77A7B" w:rsidP="0075267F">
            <w:pPr>
              <w:pStyle w:val="BodyText1"/>
            </w:pPr>
            <w:r w:rsidRPr="00997414">
              <w:t>Location</w:t>
            </w:r>
          </w:p>
        </w:tc>
      </w:tr>
      <w:tr w:rsidR="00D77A7B" w:rsidRPr="00C81BEB" w14:paraId="4F4DC307"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Pr>
          <w:p w14:paraId="15DEC5CD" w14:textId="77777777" w:rsidR="00D77A7B" w:rsidRPr="00C81BEB" w:rsidRDefault="00D77A7B" w:rsidP="0075267F">
            <w:pPr>
              <w:pStyle w:val="BodyText1"/>
            </w:pPr>
            <w:r w:rsidRPr="00C81BEB">
              <w:t>1</w:t>
            </w:r>
          </w:p>
        </w:tc>
        <w:tc>
          <w:tcPr>
            <w:cnfStyle w:val="000010000000" w:firstRow="0" w:lastRow="0" w:firstColumn="0" w:lastColumn="0" w:oddVBand="1" w:evenVBand="0" w:oddHBand="0" w:evenHBand="0" w:firstRowFirstColumn="0" w:firstRowLastColumn="0" w:lastRowFirstColumn="0" w:lastRowLastColumn="0"/>
            <w:tcW w:w="6480" w:type="dxa"/>
          </w:tcPr>
          <w:p w14:paraId="1E56FE13" w14:textId="77777777" w:rsidR="00D77A7B" w:rsidRPr="00C81BEB" w:rsidRDefault="00D77A7B" w:rsidP="0075267F">
            <w:pPr>
              <w:pStyle w:val="BodyText1"/>
            </w:pPr>
            <w:r w:rsidRPr="00C81BEB">
              <w:t>Details/report of the latest liaison officer visit</w:t>
            </w:r>
          </w:p>
        </w:tc>
        <w:tc>
          <w:tcPr>
            <w:cnfStyle w:val="000100000000" w:firstRow="0" w:lastRow="0" w:firstColumn="0" w:lastColumn="1" w:oddVBand="0" w:evenVBand="0" w:oddHBand="0" w:evenHBand="0" w:firstRowFirstColumn="0" w:firstRowLastColumn="0" w:lastRowFirstColumn="0" w:lastRowLastColumn="0"/>
            <w:tcW w:w="1980" w:type="dxa"/>
          </w:tcPr>
          <w:p w14:paraId="0A5DE603" w14:textId="77777777" w:rsidR="00D77A7B" w:rsidRPr="00C81BEB" w:rsidRDefault="00D77A7B" w:rsidP="0075267F">
            <w:pPr>
              <w:pStyle w:val="BodyText1"/>
            </w:pPr>
            <w:r w:rsidRPr="00C81BEB">
              <w:t>School</w:t>
            </w:r>
          </w:p>
        </w:tc>
      </w:tr>
      <w:tr w:rsidR="00D77A7B" w:rsidRPr="00C81BEB" w14:paraId="14532E0A" w14:textId="77777777" w:rsidTr="0075267F">
        <w:tc>
          <w:tcPr>
            <w:cnfStyle w:val="001000000000" w:firstRow="0" w:lastRow="0" w:firstColumn="1" w:lastColumn="0" w:oddVBand="0" w:evenVBand="0" w:oddHBand="0" w:evenHBand="0" w:firstRowFirstColumn="0" w:firstRowLastColumn="0" w:lastRowFirstColumn="0" w:lastRowLastColumn="0"/>
            <w:tcW w:w="648" w:type="dxa"/>
          </w:tcPr>
          <w:p w14:paraId="753FB763" w14:textId="77777777" w:rsidR="00D77A7B" w:rsidRPr="00C81BEB" w:rsidRDefault="00D77A7B" w:rsidP="0075267F">
            <w:pPr>
              <w:pStyle w:val="BodyText1"/>
            </w:pPr>
            <w:r w:rsidRPr="00C81BEB">
              <w:t>2</w:t>
            </w:r>
          </w:p>
        </w:tc>
        <w:tc>
          <w:tcPr>
            <w:cnfStyle w:val="000010000000" w:firstRow="0" w:lastRow="0" w:firstColumn="0" w:lastColumn="0" w:oddVBand="1" w:evenVBand="0" w:oddHBand="0" w:evenHBand="0" w:firstRowFirstColumn="0" w:firstRowLastColumn="0" w:lastRowFirstColumn="0" w:lastRowLastColumn="0"/>
            <w:tcW w:w="6480" w:type="dxa"/>
          </w:tcPr>
          <w:p w14:paraId="286B349F" w14:textId="77777777" w:rsidR="00D77A7B" w:rsidRPr="00C81BEB" w:rsidRDefault="00D77A7B" w:rsidP="0075267F">
            <w:pPr>
              <w:pStyle w:val="BodyText1"/>
            </w:pPr>
            <w:r w:rsidRPr="00C81BEB">
              <w:t>CoC</w:t>
            </w:r>
          </w:p>
        </w:tc>
        <w:tc>
          <w:tcPr>
            <w:cnfStyle w:val="000100000000" w:firstRow="0" w:lastRow="0" w:firstColumn="0" w:lastColumn="1" w:oddVBand="0" w:evenVBand="0" w:oddHBand="0" w:evenHBand="0" w:firstRowFirstColumn="0" w:firstRowLastColumn="0" w:lastRowFirstColumn="0" w:lastRowLastColumn="0"/>
            <w:tcW w:w="1980" w:type="dxa"/>
          </w:tcPr>
          <w:p w14:paraId="33CE81B8" w14:textId="77777777" w:rsidR="00D77A7B" w:rsidRPr="00C81BEB" w:rsidRDefault="00D77A7B" w:rsidP="0075267F">
            <w:pPr>
              <w:pStyle w:val="BodyText1"/>
            </w:pPr>
            <w:r w:rsidRPr="00C81BEB">
              <w:t>Registry (master), School (copy)</w:t>
            </w:r>
          </w:p>
        </w:tc>
      </w:tr>
      <w:tr w:rsidR="00D77A7B" w:rsidRPr="00C81BEB" w14:paraId="22827069"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Pr>
          <w:p w14:paraId="5619DFF7" w14:textId="77777777" w:rsidR="00D77A7B" w:rsidRPr="00C81BEB" w:rsidRDefault="00D77A7B" w:rsidP="0075267F">
            <w:pPr>
              <w:pStyle w:val="BodyText1"/>
            </w:pPr>
            <w:r w:rsidRPr="00C81BEB">
              <w:t>3</w:t>
            </w:r>
          </w:p>
        </w:tc>
        <w:tc>
          <w:tcPr>
            <w:cnfStyle w:val="000010000000" w:firstRow="0" w:lastRow="0" w:firstColumn="0" w:lastColumn="0" w:oddVBand="1" w:evenVBand="0" w:oddHBand="0" w:evenHBand="0" w:firstRowFirstColumn="0" w:firstRowLastColumn="0" w:lastRowFirstColumn="0" w:lastRowLastColumn="0"/>
            <w:tcW w:w="6480" w:type="dxa"/>
          </w:tcPr>
          <w:p w14:paraId="39B1F89F" w14:textId="77777777" w:rsidR="00D77A7B" w:rsidRPr="00C81BEB" w:rsidRDefault="00D77A7B" w:rsidP="0075267F">
            <w:pPr>
              <w:pStyle w:val="BodyText1"/>
            </w:pPr>
            <w:r w:rsidRPr="00C81BEB">
              <w:t>Current Financial Appendix</w:t>
            </w:r>
          </w:p>
        </w:tc>
        <w:tc>
          <w:tcPr>
            <w:cnfStyle w:val="000100000000" w:firstRow="0" w:lastRow="0" w:firstColumn="0" w:lastColumn="1" w:oddVBand="0" w:evenVBand="0" w:oddHBand="0" w:evenHBand="0" w:firstRowFirstColumn="0" w:firstRowLastColumn="0" w:lastRowFirstColumn="0" w:lastRowLastColumn="0"/>
            <w:tcW w:w="1980" w:type="dxa"/>
          </w:tcPr>
          <w:p w14:paraId="7B9BC932" w14:textId="77777777" w:rsidR="00D77A7B" w:rsidRPr="00C81BEB" w:rsidRDefault="00D77A7B" w:rsidP="0075267F">
            <w:pPr>
              <w:pStyle w:val="BodyText1"/>
            </w:pPr>
            <w:r w:rsidRPr="00C81BEB">
              <w:t>School (master), Finance (copy)</w:t>
            </w:r>
          </w:p>
        </w:tc>
      </w:tr>
      <w:tr w:rsidR="00D77A7B" w:rsidRPr="00C81BEB" w14:paraId="342033FE" w14:textId="77777777" w:rsidTr="0075267F">
        <w:trPr>
          <w:trHeight w:val="267"/>
        </w:trPr>
        <w:tc>
          <w:tcPr>
            <w:cnfStyle w:val="001000000000" w:firstRow="0" w:lastRow="0" w:firstColumn="1" w:lastColumn="0" w:oddVBand="0" w:evenVBand="0" w:oddHBand="0" w:evenHBand="0" w:firstRowFirstColumn="0" w:firstRowLastColumn="0" w:lastRowFirstColumn="0" w:lastRowLastColumn="0"/>
            <w:tcW w:w="648" w:type="dxa"/>
            <w:vMerge w:val="restart"/>
          </w:tcPr>
          <w:p w14:paraId="011F3FB2" w14:textId="77777777" w:rsidR="00D77A7B" w:rsidRPr="00C81BEB" w:rsidRDefault="00D77A7B" w:rsidP="0075267F">
            <w:pPr>
              <w:pStyle w:val="BodyText1"/>
            </w:pPr>
            <w:r w:rsidRPr="00C81BEB">
              <w:t>4</w:t>
            </w:r>
          </w:p>
        </w:tc>
        <w:tc>
          <w:tcPr>
            <w:cnfStyle w:val="000010000000" w:firstRow="0" w:lastRow="0" w:firstColumn="0" w:lastColumn="0" w:oddVBand="1" w:evenVBand="0" w:oddHBand="0" w:evenHBand="0" w:firstRowFirstColumn="0" w:firstRowLastColumn="0" w:lastRowFirstColumn="0" w:lastRowLastColumn="0"/>
            <w:tcW w:w="6480" w:type="dxa"/>
          </w:tcPr>
          <w:p w14:paraId="26DB3115" w14:textId="77777777" w:rsidR="00D77A7B" w:rsidRPr="00C81BEB" w:rsidRDefault="00D77A7B" w:rsidP="0075267F">
            <w:pPr>
              <w:pStyle w:val="BodyText1"/>
            </w:pPr>
            <w:r w:rsidRPr="00C81BEB">
              <w:t>Validation/revalidation documentation: this could be unpicked further to identify:</w:t>
            </w:r>
          </w:p>
        </w:tc>
        <w:tc>
          <w:tcPr>
            <w:cnfStyle w:val="000100000000" w:firstRow="0" w:lastRow="0" w:firstColumn="0" w:lastColumn="1" w:oddVBand="0" w:evenVBand="0" w:oddHBand="0" w:evenHBand="0" w:firstRowFirstColumn="0" w:firstRowLastColumn="0" w:lastRowFirstColumn="0" w:lastRowLastColumn="0"/>
            <w:tcW w:w="1980" w:type="dxa"/>
          </w:tcPr>
          <w:p w14:paraId="41F6CCEB" w14:textId="77777777" w:rsidR="00D77A7B" w:rsidRPr="00C81BEB" w:rsidRDefault="00D77A7B" w:rsidP="0075267F">
            <w:pPr>
              <w:pStyle w:val="BodyText1"/>
            </w:pPr>
          </w:p>
        </w:tc>
      </w:tr>
      <w:tr w:rsidR="00D77A7B" w:rsidRPr="00C81BEB" w14:paraId="4B66FEEA" w14:textId="77777777" w:rsidTr="0075267F">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648" w:type="dxa"/>
            <w:vMerge/>
          </w:tcPr>
          <w:p w14:paraId="5277668C" w14:textId="77777777" w:rsidR="00D77A7B" w:rsidRPr="00C81BEB" w:rsidRDefault="00D77A7B" w:rsidP="0075267F">
            <w:pPr>
              <w:pStyle w:val="BodyText1"/>
            </w:pPr>
          </w:p>
        </w:tc>
        <w:tc>
          <w:tcPr>
            <w:cnfStyle w:val="000010000000" w:firstRow="0" w:lastRow="0" w:firstColumn="0" w:lastColumn="0" w:oddVBand="1" w:evenVBand="0" w:oddHBand="0" w:evenHBand="0" w:firstRowFirstColumn="0" w:firstRowLastColumn="0" w:lastRowFirstColumn="0" w:lastRowLastColumn="0"/>
            <w:tcW w:w="6480" w:type="dxa"/>
          </w:tcPr>
          <w:p w14:paraId="49A5E971" w14:textId="77777777" w:rsidR="00D77A7B" w:rsidRPr="00C81BEB" w:rsidRDefault="00D77A7B" w:rsidP="0075267F">
            <w:pPr>
              <w:pStyle w:val="BodyText1"/>
            </w:pPr>
            <w:r w:rsidRPr="00C81BEB">
              <w:t>Dean's agreement to enter into negotiations</w:t>
            </w:r>
          </w:p>
          <w:p w14:paraId="7CF9730E"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1980" w:type="dxa"/>
          </w:tcPr>
          <w:p w14:paraId="08BFEC95" w14:textId="77777777" w:rsidR="00D77A7B" w:rsidRPr="00C81BEB" w:rsidRDefault="00D77A7B" w:rsidP="0075267F">
            <w:pPr>
              <w:pStyle w:val="BodyText1"/>
            </w:pPr>
            <w:r w:rsidRPr="00C81BEB">
              <w:t>Registry (master)</w:t>
            </w:r>
          </w:p>
          <w:p w14:paraId="45E3B36C" w14:textId="77777777" w:rsidR="00D77A7B" w:rsidRPr="00C81BEB" w:rsidRDefault="00D77A7B" w:rsidP="0075267F">
            <w:pPr>
              <w:pStyle w:val="BodyText1"/>
            </w:pPr>
            <w:r w:rsidRPr="00C81BEB">
              <w:t>School (copy)</w:t>
            </w:r>
          </w:p>
        </w:tc>
      </w:tr>
      <w:tr w:rsidR="00D77A7B" w:rsidRPr="00C81BEB" w14:paraId="2A4226BB" w14:textId="77777777" w:rsidTr="0075267F">
        <w:trPr>
          <w:trHeight w:val="263"/>
        </w:trPr>
        <w:tc>
          <w:tcPr>
            <w:cnfStyle w:val="001000000000" w:firstRow="0" w:lastRow="0" w:firstColumn="1" w:lastColumn="0" w:oddVBand="0" w:evenVBand="0" w:oddHBand="0" w:evenHBand="0" w:firstRowFirstColumn="0" w:firstRowLastColumn="0" w:lastRowFirstColumn="0" w:lastRowLastColumn="0"/>
            <w:tcW w:w="648" w:type="dxa"/>
            <w:vMerge/>
          </w:tcPr>
          <w:p w14:paraId="494E3831" w14:textId="77777777" w:rsidR="00D77A7B" w:rsidRPr="00C81BEB" w:rsidRDefault="00D77A7B" w:rsidP="0075267F">
            <w:pPr>
              <w:pStyle w:val="BodyText1"/>
            </w:pPr>
          </w:p>
        </w:tc>
        <w:tc>
          <w:tcPr>
            <w:cnfStyle w:val="000010000000" w:firstRow="0" w:lastRow="0" w:firstColumn="0" w:lastColumn="0" w:oddVBand="1" w:evenVBand="0" w:oddHBand="0" w:evenHBand="0" w:firstRowFirstColumn="0" w:firstRowLastColumn="0" w:lastRowFirstColumn="0" w:lastRowLastColumn="0"/>
            <w:tcW w:w="6480" w:type="dxa"/>
          </w:tcPr>
          <w:p w14:paraId="58CE79D4" w14:textId="77777777" w:rsidR="00D77A7B" w:rsidRPr="00C81BEB" w:rsidRDefault="00D77A7B" w:rsidP="0075267F">
            <w:pPr>
              <w:pStyle w:val="BodyText1"/>
            </w:pPr>
            <w:r w:rsidRPr="00C81BEB">
              <w:t>School’s Initial Visit Report (New Partnerships)</w:t>
            </w:r>
          </w:p>
          <w:p w14:paraId="0424A58B"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1980" w:type="dxa"/>
          </w:tcPr>
          <w:p w14:paraId="0CEF6BB7" w14:textId="77777777" w:rsidR="00D77A7B" w:rsidRPr="00C81BEB" w:rsidRDefault="00D77A7B" w:rsidP="0075267F">
            <w:pPr>
              <w:pStyle w:val="BodyText1"/>
            </w:pPr>
            <w:r w:rsidRPr="00C81BEB">
              <w:t>Registry (master)</w:t>
            </w:r>
          </w:p>
          <w:p w14:paraId="5803F105" w14:textId="77777777" w:rsidR="00D77A7B" w:rsidRPr="00C81BEB" w:rsidRDefault="00D77A7B" w:rsidP="0075267F">
            <w:pPr>
              <w:pStyle w:val="BodyText1"/>
            </w:pPr>
            <w:r w:rsidRPr="00C81BEB">
              <w:t>School (copy)</w:t>
            </w:r>
          </w:p>
        </w:tc>
      </w:tr>
      <w:tr w:rsidR="00D77A7B" w:rsidRPr="00C81BEB" w14:paraId="47936171" w14:textId="77777777" w:rsidTr="0075267F">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648" w:type="dxa"/>
            <w:vMerge/>
          </w:tcPr>
          <w:p w14:paraId="46D4AC93" w14:textId="77777777" w:rsidR="00D77A7B" w:rsidRPr="00C81BEB" w:rsidRDefault="00D77A7B" w:rsidP="0075267F">
            <w:pPr>
              <w:pStyle w:val="BodyText1"/>
            </w:pPr>
          </w:p>
        </w:tc>
        <w:tc>
          <w:tcPr>
            <w:cnfStyle w:val="000010000000" w:firstRow="0" w:lastRow="0" w:firstColumn="0" w:lastColumn="0" w:oddVBand="1" w:evenVBand="0" w:oddHBand="0" w:evenHBand="0" w:firstRowFirstColumn="0" w:firstRowLastColumn="0" w:lastRowFirstColumn="0" w:lastRowLastColumn="0"/>
            <w:tcW w:w="6480" w:type="dxa"/>
          </w:tcPr>
          <w:p w14:paraId="67ED58AB" w14:textId="77777777" w:rsidR="00D77A7B" w:rsidRPr="00C81BEB" w:rsidRDefault="00D77A7B" w:rsidP="0075267F">
            <w:pPr>
              <w:pStyle w:val="BodyText1"/>
            </w:pPr>
            <w:r w:rsidRPr="00C81BEB">
              <w:t>Partner submission</w:t>
            </w:r>
          </w:p>
          <w:p w14:paraId="176F8D16"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1980" w:type="dxa"/>
          </w:tcPr>
          <w:p w14:paraId="2D844D39" w14:textId="77777777" w:rsidR="00D77A7B" w:rsidRPr="00C81BEB" w:rsidRDefault="00D77A7B" w:rsidP="0075267F">
            <w:pPr>
              <w:pStyle w:val="BodyText1"/>
            </w:pPr>
            <w:r w:rsidRPr="00C81BEB">
              <w:t>Registry (unless School conducted event – in which case the School has the document)</w:t>
            </w:r>
          </w:p>
        </w:tc>
      </w:tr>
      <w:tr w:rsidR="00D77A7B" w:rsidRPr="00C81BEB" w14:paraId="12784328" w14:textId="77777777" w:rsidTr="0075267F">
        <w:trPr>
          <w:trHeight w:val="263"/>
        </w:trPr>
        <w:tc>
          <w:tcPr>
            <w:cnfStyle w:val="001000000000" w:firstRow="0" w:lastRow="0" w:firstColumn="1" w:lastColumn="0" w:oddVBand="0" w:evenVBand="0" w:oddHBand="0" w:evenHBand="0" w:firstRowFirstColumn="0" w:firstRowLastColumn="0" w:lastRowFirstColumn="0" w:lastRowLastColumn="0"/>
            <w:tcW w:w="648" w:type="dxa"/>
            <w:vMerge/>
          </w:tcPr>
          <w:p w14:paraId="7C0E0ECE" w14:textId="77777777" w:rsidR="00D77A7B" w:rsidRPr="00C81BEB" w:rsidRDefault="00D77A7B" w:rsidP="0075267F">
            <w:pPr>
              <w:pStyle w:val="BodyText1"/>
            </w:pPr>
          </w:p>
        </w:tc>
        <w:tc>
          <w:tcPr>
            <w:cnfStyle w:val="000010000000" w:firstRow="0" w:lastRow="0" w:firstColumn="0" w:lastColumn="0" w:oddVBand="1" w:evenVBand="0" w:oddHBand="0" w:evenHBand="0" w:firstRowFirstColumn="0" w:firstRowLastColumn="0" w:lastRowFirstColumn="0" w:lastRowLastColumn="0"/>
            <w:tcW w:w="6480" w:type="dxa"/>
          </w:tcPr>
          <w:p w14:paraId="425ADE1C" w14:textId="77777777" w:rsidR="00D77A7B" w:rsidRPr="00C81BEB" w:rsidRDefault="00D77A7B" w:rsidP="0075267F">
            <w:pPr>
              <w:pStyle w:val="BodyText1"/>
            </w:pPr>
            <w:r w:rsidRPr="00C81BEB">
              <w:t>Report of the event</w:t>
            </w:r>
          </w:p>
          <w:p w14:paraId="3307B9F4"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1980" w:type="dxa"/>
          </w:tcPr>
          <w:p w14:paraId="4A75A10E" w14:textId="77777777" w:rsidR="00D77A7B" w:rsidRPr="00C81BEB" w:rsidRDefault="00D77A7B" w:rsidP="0075267F">
            <w:pPr>
              <w:pStyle w:val="BodyText1"/>
            </w:pPr>
            <w:r w:rsidRPr="00C81BEB">
              <w:t>Registry (master)</w:t>
            </w:r>
          </w:p>
          <w:p w14:paraId="1DB060A4" w14:textId="77777777" w:rsidR="00D77A7B" w:rsidRPr="00C81BEB" w:rsidRDefault="00D77A7B" w:rsidP="0075267F">
            <w:pPr>
              <w:pStyle w:val="BodyText1"/>
            </w:pPr>
            <w:r w:rsidRPr="00C81BEB">
              <w:t>School (copy)</w:t>
            </w:r>
          </w:p>
        </w:tc>
      </w:tr>
      <w:tr w:rsidR="00D77A7B" w:rsidRPr="00C81BEB" w14:paraId="453C1C93" w14:textId="77777777" w:rsidTr="0075267F">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648" w:type="dxa"/>
            <w:vMerge/>
          </w:tcPr>
          <w:p w14:paraId="2AB50543" w14:textId="77777777" w:rsidR="00D77A7B" w:rsidRPr="00C81BEB" w:rsidRDefault="00D77A7B" w:rsidP="0075267F">
            <w:pPr>
              <w:pStyle w:val="BodyText1"/>
            </w:pPr>
          </w:p>
        </w:tc>
        <w:tc>
          <w:tcPr>
            <w:cnfStyle w:val="000010000000" w:firstRow="0" w:lastRow="0" w:firstColumn="0" w:lastColumn="0" w:oddVBand="1" w:evenVBand="0" w:oddHBand="0" w:evenHBand="0" w:firstRowFirstColumn="0" w:firstRowLastColumn="0" w:lastRowFirstColumn="0" w:lastRowLastColumn="0"/>
            <w:tcW w:w="6480" w:type="dxa"/>
          </w:tcPr>
          <w:p w14:paraId="7D97A9DC" w14:textId="77777777" w:rsidR="00D77A7B" w:rsidRPr="00C81BEB" w:rsidRDefault="00D77A7B" w:rsidP="0075267F">
            <w:pPr>
              <w:pStyle w:val="BodyText1"/>
            </w:pPr>
            <w:r w:rsidRPr="00C81BEB">
              <w:t>Response to conditions</w:t>
            </w:r>
          </w:p>
          <w:p w14:paraId="3E5C6AE9"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1980" w:type="dxa"/>
          </w:tcPr>
          <w:p w14:paraId="7A7E4E93" w14:textId="77777777" w:rsidR="00D77A7B" w:rsidRPr="00C81BEB" w:rsidRDefault="00D77A7B" w:rsidP="0075267F">
            <w:pPr>
              <w:pStyle w:val="BodyText1"/>
            </w:pPr>
            <w:r w:rsidRPr="00C81BEB">
              <w:t>Registry (master)</w:t>
            </w:r>
          </w:p>
          <w:p w14:paraId="5A9946C0" w14:textId="77777777" w:rsidR="00D77A7B" w:rsidRPr="00C81BEB" w:rsidRDefault="00D77A7B" w:rsidP="0075267F">
            <w:pPr>
              <w:pStyle w:val="BodyText1"/>
            </w:pPr>
            <w:r w:rsidRPr="00C81BEB">
              <w:t>School (copy)</w:t>
            </w:r>
          </w:p>
        </w:tc>
      </w:tr>
      <w:tr w:rsidR="00D77A7B" w:rsidRPr="00C81BEB" w14:paraId="45670AC1" w14:textId="77777777" w:rsidTr="0075267F">
        <w:trPr>
          <w:trHeight w:val="263"/>
        </w:trPr>
        <w:tc>
          <w:tcPr>
            <w:cnfStyle w:val="001000000000" w:firstRow="0" w:lastRow="0" w:firstColumn="1" w:lastColumn="0" w:oddVBand="0" w:evenVBand="0" w:oddHBand="0" w:evenHBand="0" w:firstRowFirstColumn="0" w:firstRowLastColumn="0" w:lastRowFirstColumn="0" w:lastRowLastColumn="0"/>
            <w:tcW w:w="648" w:type="dxa"/>
            <w:vMerge/>
          </w:tcPr>
          <w:p w14:paraId="2E2111AA" w14:textId="77777777" w:rsidR="00D77A7B" w:rsidRPr="00C81BEB" w:rsidRDefault="00D77A7B" w:rsidP="0075267F">
            <w:pPr>
              <w:pStyle w:val="BodyText1"/>
            </w:pPr>
          </w:p>
        </w:tc>
        <w:tc>
          <w:tcPr>
            <w:cnfStyle w:val="000010000000" w:firstRow="0" w:lastRow="0" w:firstColumn="0" w:lastColumn="0" w:oddVBand="1" w:evenVBand="0" w:oddHBand="0" w:evenHBand="0" w:firstRowFirstColumn="0" w:firstRowLastColumn="0" w:lastRowFirstColumn="0" w:lastRowLastColumn="0"/>
            <w:tcW w:w="6480" w:type="dxa"/>
          </w:tcPr>
          <w:p w14:paraId="45AF6D91" w14:textId="77777777" w:rsidR="00D77A7B" w:rsidRPr="00C81BEB" w:rsidRDefault="00D77A7B" w:rsidP="0075267F">
            <w:pPr>
              <w:pStyle w:val="BodyText1"/>
            </w:pPr>
            <w:r w:rsidRPr="00C81BEB">
              <w:t>Confirmation of chair's action to approve any conditions</w:t>
            </w:r>
          </w:p>
          <w:p w14:paraId="760B201A"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1980" w:type="dxa"/>
          </w:tcPr>
          <w:p w14:paraId="23DB69C7" w14:textId="77777777" w:rsidR="00D77A7B" w:rsidRPr="00C81BEB" w:rsidRDefault="00D77A7B" w:rsidP="0075267F">
            <w:pPr>
              <w:pStyle w:val="BodyText1"/>
            </w:pPr>
            <w:r w:rsidRPr="00C81BEB">
              <w:t>Registry (master)</w:t>
            </w:r>
          </w:p>
          <w:p w14:paraId="3375B329" w14:textId="77777777" w:rsidR="00D77A7B" w:rsidRPr="00C81BEB" w:rsidRDefault="00D77A7B" w:rsidP="0075267F">
            <w:pPr>
              <w:pStyle w:val="BodyText1"/>
            </w:pPr>
            <w:r w:rsidRPr="00C81BEB">
              <w:t>School (copy)</w:t>
            </w:r>
          </w:p>
        </w:tc>
      </w:tr>
      <w:tr w:rsidR="00D77A7B" w:rsidRPr="00C81BEB" w14:paraId="2E56FEE8" w14:textId="77777777" w:rsidTr="0075267F">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648" w:type="dxa"/>
            <w:vMerge/>
          </w:tcPr>
          <w:p w14:paraId="1D14664E" w14:textId="77777777" w:rsidR="00D77A7B" w:rsidRPr="00C81BEB" w:rsidRDefault="00D77A7B" w:rsidP="0075267F">
            <w:pPr>
              <w:pStyle w:val="BodyText1"/>
            </w:pPr>
          </w:p>
        </w:tc>
        <w:tc>
          <w:tcPr>
            <w:cnfStyle w:val="000010000000" w:firstRow="0" w:lastRow="0" w:firstColumn="0" w:lastColumn="0" w:oddVBand="1" w:evenVBand="0" w:oddHBand="0" w:evenHBand="0" w:firstRowFirstColumn="0" w:firstRowLastColumn="0" w:lastRowFirstColumn="0" w:lastRowLastColumn="0"/>
            <w:tcW w:w="6480" w:type="dxa"/>
          </w:tcPr>
          <w:p w14:paraId="32A59029" w14:textId="77777777" w:rsidR="00D77A7B" w:rsidRPr="00C81BEB" w:rsidRDefault="00D77A7B" w:rsidP="0075267F">
            <w:pPr>
              <w:pStyle w:val="BodyText1"/>
            </w:pPr>
            <w:r w:rsidRPr="00C81BEB">
              <w:t>Evidence that validation report has been considered by appropriate School committee (usually SAVP)</w:t>
            </w:r>
          </w:p>
        </w:tc>
        <w:tc>
          <w:tcPr>
            <w:cnfStyle w:val="000100000000" w:firstRow="0" w:lastRow="0" w:firstColumn="0" w:lastColumn="1" w:oddVBand="0" w:evenVBand="0" w:oddHBand="0" w:evenHBand="0" w:firstRowFirstColumn="0" w:firstRowLastColumn="0" w:lastRowFirstColumn="0" w:lastRowLastColumn="0"/>
            <w:tcW w:w="1980" w:type="dxa"/>
          </w:tcPr>
          <w:p w14:paraId="149835DC" w14:textId="77777777" w:rsidR="00D77A7B" w:rsidRPr="00C81BEB" w:rsidRDefault="00D77A7B" w:rsidP="0075267F">
            <w:pPr>
              <w:pStyle w:val="BodyText1"/>
            </w:pPr>
            <w:r w:rsidRPr="00C81BEB">
              <w:t>School</w:t>
            </w:r>
          </w:p>
        </w:tc>
      </w:tr>
      <w:tr w:rsidR="00D77A7B" w:rsidRPr="00C81BEB" w14:paraId="2C6C241A" w14:textId="77777777" w:rsidTr="0075267F">
        <w:tc>
          <w:tcPr>
            <w:cnfStyle w:val="001000000000" w:firstRow="0" w:lastRow="0" w:firstColumn="1" w:lastColumn="0" w:oddVBand="0" w:evenVBand="0" w:oddHBand="0" w:evenHBand="0" w:firstRowFirstColumn="0" w:firstRowLastColumn="0" w:lastRowFirstColumn="0" w:lastRowLastColumn="0"/>
            <w:tcW w:w="648" w:type="dxa"/>
          </w:tcPr>
          <w:p w14:paraId="5A7DD6C8" w14:textId="77777777" w:rsidR="00D77A7B" w:rsidRPr="00C81BEB" w:rsidRDefault="00D77A7B" w:rsidP="0075267F">
            <w:pPr>
              <w:pStyle w:val="BodyText1"/>
            </w:pPr>
            <w:r w:rsidRPr="00C81BEB">
              <w:t>5</w:t>
            </w:r>
          </w:p>
        </w:tc>
        <w:tc>
          <w:tcPr>
            <w:cnfStyle w:val="000010000000" w:firstRow="0" w:lastRow="0" w:firstColumn="0" w:lastColumn="0" w:oddVBand="1" w:evenVBand="0" w:oddHBand="0" w:evenHBand="0" w:firstRowFirstColumn="0" w:firstRowLastColumn="0" w:lastRowFirstColumn="0" w:lastRowLastColumn="0"/>
            <w:tcW w:w="6480" w:type="dxa"/>
          </w:tcPr>
          <w:p w14:paraId="28A5A1F5" w14:textId="77777777" w:rsidR="00D77A7B" w:rsidRPr="00C81BEB" w:rsidRDefault="00D77A7B" w:rsidP="0075267F">
            <w:pPr>
              <w:pStyle w:val="BodyText1"/>
            </w:pPr>
            <w:r w:rsidRPr="00C81BEB">
              <w:t>Annual evaluation reports</w:t>
            </w:r>
          </w:p>
          <w:p w14:paraId="7542EBAC" w14:textId="77777777" w:rsidR="00D77A7B" w:rsidRPr="00C81BEB" w:rsidRDefault="00D77A7B" w:rsidP="0075267F">
            <w:pPr>
              <w:pStyle w:val="BodyText1"/>
            </w:pPr>
          </w:p>
        </w:tc>
        <w:tc>
          <w:tcPr>
            <w:cnfStyle w:val="000100000000" w:firstRow="0" w:lastRow="0" w:firstColumn="0" w:lastColumn="1" w:oddVBand="0" w:evenVBand="0" w:oddHBand="0" w:evenHBand="0" w:firstRowFirstColumn="0" w:firstRowLastColumn="0" w:lastRowFirstColumn="0" w:lastRowLastColumn="0"/>
            <w:tcW w:w="1980" w:type="dxa"/>
          </w:tcPr>
          <w:p w14:paraId="2358241E" w14:textId="77777777" w:rsidR="00D77A7B" w:rsidRPr="00C81BEB" w:rsidRDefault="00D77A7B" w:rsidP="0075267F">
            <w:pPr>
              <w:pStyle w:val="BodyText1"/>
            </w:pPr>
            <w:r w:rsidRPr="00C81BEB">
              <w:t>School (master)</w:t>
            </w:r>
          </w:p>
          <w:p w14:paraId="076E457B" w14:textId="77777777" w:rsidR="00D77A7B" w:rsidRPr="00C81BEB" w:rsidRDefault="00D77A7B" w:rsidP="0075267F">
            <w:pPr>
              <w:pStyle w:val="BodyText1"/>
            </w:pPr>
            <w:r w:rsidRPr="00C81BEB">
              <w:lastRenderedPageBreak/>
              <w:t>Registry (copy)</w:t>
            </w:r>
          </w:p>
        </w:tc>
      </w:tr>
      <w:tr w:rsidR="00D77A7B" w:rsidRPr="00C81BEB" w14:paraId="49AFC5A3"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Pr>
          <w:p w14:paraId="4BB1B78F" w14:textId="77777777" w:rsidR="00D77A7B" w:rsidRPr="00C81BEB" w:rsidRDefault="00D77A7B" w:rsidP="0075267F">
            <w:pPr>
              <w:pStyle w:val="BodyText1"/>
            </w:pPr>
            <w:r w:rsidRPr="00C81BEB">
              <w:lastRenderedPageBreak/>
              <w:t>6</w:t>
            </w:r>
          </w:p>
        </w:tc>
        <w:tc>
          <w:tcPr>
            <w:cnfStyle w:val="000010000000" w:firstRow="0" w:lastRow="0" w:firstColumn="0" w:lastColumn="0" w:oddVBand="1" w:evenVBand="0" w:oddHBand="0" w:evenHBand="0" w:firstRowFirstColumn="0" w:firstRowLastColumn="0" w:lastRowFirstColumn="0" w:lastRowLastColumn="0"/>
            <w:tcW w:w="6480" w:type="dxa"/>
          </w:tcPr>
          <w:p w14:paraId="7BDBD90A" w14:textId="77777777" w:rsidR="00D77A7B" w:rsidRPr="00C81BEB" w:rsidRDefault="00D77A7B" w:rsidP="0075267F">
            <w:pPr>
              <w:pStyle w:val="BodyText1"/>
            </w:pPr>
            <w:r w:rsidRPr="00C81BEB">
              <w:t>External examiner reports - with appropriate feedback sheets</w:t>
            </w:r>
          </w:p>
        </w:tc>
        <w:tc>
          <w:tcPr>
            <w:cnfStyle w:val="000100000000" w:firstRow="0" w:lastRow="0" w:firstColumn="0" w:lastColumn="1" w:oddVBand="0" w:evenVBand="0" w:oddHBand="0" w:evenHBand="0" w:firstRowFirstColumn="0" w:firstRowLastColumn="0" w:lastRowFirstColumn="0" w:lastRowLastColumn="0"/>
            <w:tcW w:w="1980" w:type="dxa"/>
          </w:tcPr>
          <w:p w14:paraId="3C224AA5" w14:textId="77777777" w:rsidR="00D77A7B" w:rsidRPr="00C81BEB" w:rsidRDefault="00D77A7B" w:rsidP="0075267F">
            <w:pPr>
              <w:pStyle w:val="BodyText1"/>
            </w:pPr>
            <w:r w:rsidRPr="00C81BEB">
              <w:t>School (master)</w:t>
            </w:r>
          </w:p>
          <w:p w14:paraId="0A967915" w14:textId="77777777" w:rsidR="00D77A7B" w:rsidRPr="00C81BEB" w:rsidRDefault="00D77A7B" w:rsidP="0075267F">
            <w:pPr>
              <w:pStyle w:val="BodyText1"/>
            </w:pPr>
            <w:r w:rsidRPr="00C81BEB">
              <w:t>Registry (copy)</w:t>
            </w:r>
          </w:p>
        </w:tc>
      </w:tr>
      <w:tr w:rsidR="00D77A7B" w:rsidRPr="00C81BEB" w14:paraId="70A95F0B" w14:textId="77777777" w:rsidTr="0075267F">
        <w:tc>
          <w:tcPr>
            <w:cnfStyle w:val="001000000000" w:firstRow="0" w:lastRow="0" w:firstColumn="1" w:lastColumn="0" w:oddVBand="0" w:evenVBand="0" w:oddHBand="0" w:evenHBand="0" w:firstRowFirstColumn="0" w:firstRowLastColumn="0" w:lastRowFirstColumn="0" w:lastRowLastColumn="0"/>
            <w:tcW w:w="648" w:type="dxa"/>
          </w:tcPr>
          <w:p w14:paraId="773DE217" w14:textId="77777777" w:rsidR="00D77A7B" w:rsidRPr="00C81BEB" w:rsidRDefault="00D77A7B" w:rsidP="0075267F">
            <w:pPr>
              <w:pStyle w:val="BodyText1"/>
            </w:pPr>
            <w:r w:rsidRPr="00C81BEB">
              <w:t>7</w:t>
            </w:r>
          </w:p>
        </w:tc>
        <w:tc>
          <w:tcPr>
            <w:cnfStyle w:val="000010000000" w:firstRow="0" w:lastRow="0" w:firstColumn="0" w:lastColumn="0" w:oddVBand="1" w:evenVBand="0" w:oddHBand="0" w:evenHBand="0" w:firstRowFirstColumn="0" w:firstRowLastColumn="0" w:lastRowFirstColumn="0" w:lastRowLastColumn="0"/>
            <w:tcW w:w="6480" w:type="dxa"/>
          </w:tcPr>
          <w:p w14:paraId="1C17916E" w14:textId="77777777" w:rsidR="00D77A7B" w:rsidRPr="00C81BEB" w:rsidRDefault="00D77A7B" w:rsidP="0075267F">
            <w:pPr>
              <w:pStyle w:val="BodyText1"/>
            </w:pPr>
            <w:r w:rsidRPr="00C81BEB">
              <w:t>Course committees held at Centre - and confirmation of minutes flowing through to course committee at Queensgate</w:t>
            </w:r>
          </w:p>
        </w:tc>
        <w:tc>
          <w:tcPr>
            <w:cnfStyle w:val="000100000000" w:firstRow="0" w:lastRow="0" w:firstColumn="0" w:lastColumn="1" w:oddVBand="0" w:evenVBand="0" w:oddHBand="0" w:evenHBand="0" w:firstRowFirstColumn="0" w:firstRowLastColumn="0" w:lastRowFirstColumn="0" w:lastRowLastColumn="0"/>
            <w:tcW w:w="1980" w:type="dxa"/>
          </w:tcPr>
          <w:p w14:paraId="4F32F337" w14:textId="77777777" w:rsidR="00D77A7B" w:rsidRPr="00C81BEB" w:rsidRDefault="00D77A7B" w:rsidP="0075267F">
            <w:pPr>
              <w:pStyle w:val="BodyText1"/>
            </w:pPr>
            <w:r w:rsidRPr="00C81BEB">
              <w:t>School</w:t>
            </w:r>
          </w:p>
        </w:tc>
      </w:tr>
      <w:tr w:rsidR="00D77A7B" w:rsidRPr="00C81BEB" w14:paraId="352A2624"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Pr>
          <w:p w14:paraId="2CB00F93" w14:textId="77777777" w:rsidR="00D77A7B" w:rsidRPr="00C81BEB" w:rsidRDefault="00D77A7B" w:rsidP="0075267F">
            <w:pPr>
              <w:pStyle w:val="BodyText1"/>
            </w:pPr>
            <w:r w:rsidRPr="00C81BEB">
              <w:t>8</w:t>
            </w:r>
          </w:p>
        </w:tc>
        <w:tc>
          <w:tcPr>
            <w:cnfStyle w:val="000010000000" w:firstRow="0" w:lastRow="0" w:firstColumn="0" w:lastColumn="0" w:oddVBand="1" w:evenVBand="0" w:oddHBand="0" w:evenHBand="0" w:firstRowFirstColumn="0" w:firstRowLastColumn="0" w:lastRowFirstColumn="0" w:lastRowLastColumn="0"/>
            <w:tcW w:w="6480" w:type="dxa"/>
          </w:tcPr>
          <w:p w14:paraId="79524780" w14:textId="77777777" w:rsidR="00D77A7B" w:rsidRPr="00C81BEB" w:rsidRDefault="00D77A7B" w:rsidP="0075267F">
            <w:pPr>
              <w:pStyle w:val="BodyText1"/>
            </w:pPr>
            <w:r w:rsidRPr="00C81BEB">
              <w:t>Student Panels - and confirmation of minutes flowing through to course committee at Queensgate</w:t>
            </w:r>
          </w:p>
        </w:tc>
        <w:tc>
          <w:tcPr>
            <w:cnfStyle w:val="000100000000" w:firstRow="0" w:lastRow="0" w:firstColumn="0" w:lastColumn="1" w:oddVBand="0" w:evenVBand="0" w:oddHBand="0" w:evenHBand="0" w:firstRowFirstColumn="0" w:firstRowLastColumn="0" w:lastRowFirstColumn="0" w:lastRowLastColumn="0"/>
            <w:tcW w:w="1980" w:type="dxa"/>
          </w:tcPr>
          <w:p w14:paraId="648DF62E" w14:textId="77777777" w:rsidR="00D77A7B" w:rsidRPr="00C81BEB" w:rsidRDefault="00D77A7B" w:rsidP="0075267F">
            <w:pPr>
              <w:pStyle w:val="BodyText1"/>
            </w:pPr>
            <w:r w:rsidRPr="00C81BEB">
              <w:t>School</w:t>
            </w:r>
          </w:p>
        </w:tc>
      </w:tr>
      <w:tr w:rsidR="00D77A7B" w:rsidRPr="00C81BEB" w14:paraId="59BE080B" w14:textId="77777777" w:rsidTr="0075267F">
        <w:tc>
          <w:tcPr>
            <w:cnfStyle w:val="001000000000" w:firstRow="0" w:lastRow="0" w:firstColumn="1" w:lastColumn="0" w:oddVBand="0" w:evenVBand="0" w:oddHBand="0" w:evenHBand="0" w:firstRowFirstColumn="0" w:firstRowLastColumn="0" w:lastRowFirstColumn="0" w:lastRowLastColumn="0"/>
            <w:tcW w:w="648" w:type="dxa"/>
          </w:tcPr>
          <w:p w14:paraId="2D060E58" w14:textId="77777777" w:rsidR="00D77A7B" w:rsidRPr="00C81BEB" w:rsidRDefault="00D77A7B" w:rsidP="0075267F">
            <w:pPr>
              <w:pStyle w:val="BodyText1"/>
            </w:pPr>
            <w:r w:rsidRPr="00C81BEB">
              <w:t>9</w:t>
            </w:r>
          </w:p>
        </w:tc>
        <w:tc>
          <w:tcPr>
            <w:cnfStyle w:val="000010000000" w:firstRow="0" w:lastRow="0" w:firstColumn="0" w:lastColumn="0" w:oddVBand="1" w:evenVBand="0" w:oddHBand="0" w:evenHBand="0" w:firstRowFirstColumn="0" w:firstRowLastColumn="0" w:lastRowFirstColumn="0" w:lastRowLastColumn="0"/>
            <w:tcW w:w="6480" w:type="dxa"/>
          </w:tcPr>
          <w:p w14:paraId="5C610296" w14:textId="77777777" w:rsidR="00D77A7B" w:rsidRPr="00C81BEB" w:rsidRDefault="00D77A7B" w:rsidP="0075267F">
            <w:pPr>
              <w:pStyle w:val="BodyText1"/>
            </w:pPr>
            <w:r w:rsidRPr="00C81BEB">
              <w:t>Current cohort lists</w:t>
            </w:r>
          </w:p>
        </w:tc>
        <w:tc>
          <w:tcPr>
            <w:cnfStyle w:val="000100000000" w:firstRow="0" w:lastRow="0" w:firstColumn="0" w:lastColumn="1" w:oddVBand="0" w:evenVBand="0" w:oddHBand="0" w:evenHBand="0" w:firstRowFirstColumn="0" w:firstRowLastColumn="0" w:lastRowFirstColumn="0" w:lastRowLastColumn="0"/>
            <w:tcW w:w="1980" w:type="dxa"/>
          </w:tcPr>
          <w:p w14:paraId="10AD0C50" w14:textId="77777777" w:rsidR="00D77A7B" w:rsidRPr="00C81BEB" w:rsidRDefault="00D77A7B" w:rsidP="0075267F">
            <w:pPr>
              <w:pStyle w:val="BodyText1"/>
            </w:pPr>
            <w:r w:rsidRPr="00C81BEB">
              <w:t>School (to be checked against ASIS)</w:t>
            </w:r>
          </w:p>
        </w:tc>
      </w:tr>
      <w:tr w:rsidR="00D77A7B" w:rsidRPr="00C81BEB" w14:paraId="1415973A" w14:textId="77777777" w:rsidTr="007526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Pr>
          <w:p w14:paraId="6A476390" w14:textId="77777777" w:rsidR="00D77A7B" w:rsidRPr="00C81BEB" w:rsidRDefault="00D77A7B" w:rsidP="0075267F">
            <w:pPr>
              <w:pStyle w:val="BodyText1"/>
            </w:pPr>
            <w:r w:rsidRPr="00C81BEB">
              <w:t>10</w:t>
            </w:r>
          </w:p>
        </w:tc>
        <w:tc>
          <w:tcPr>
            <w:cnfStyle w:val="000010000000" w:firstRow="0" w:lastRow="0" w:firstColumn="0" w:lastColumn="0" w:oddVBand="1" w:evenVBand="0" w:oddHBand="0" w:evenHBand="0" w:firstRowFirstColumn="0" w:firstRowLastColumn="0" w:lastRowFirstColumn="0" w:lastRowLastColumn="0"/>
            <w:tcW w:w="6480" w:type="dxa"/>
          </w:tcPr>
          <w:p w14:paraId="4FC375C9" w14:textId="77777777" w:rsidR="00D77A7B" w:rsidRPr="00C81BEB" w:rsidRDefault="00D77A7B" w:rsidP="0075267F">
            <w:pPr>
              <w:pStyle w:val="BodyText1"/>
            </w:pPr>
            <w:r w:rsidRPr="00C81BEB">
              <w:t>Approval of local tutors – CV plus evidence that process of approval at School level is followed (</w:t>
            </w:r>
            <w:proofErr w:type="spellStart"/>
            <w:r w:rsidRPr="00C81BEB">
              <w:t>eg</w:t>
            </w:r>
            <w:proofErr w:type="spellEnd"/>
            <w:r w:rsidRPr="00C81BEB">
              <w:t xml:space="preserve"> minutes of School Board)</w:t>
            </w:r>
          </w:p>
        </w:tc>
        <w:tc>
          <w:tcPr>
            <w:cnfStyle w:val="000100000000" w:firstRow="0" w:lastRow="0" w:firstColumn="0" w:lastColumn="1" w:oddVBand="0" w:evenVBand="0" w:oddHBand="0" w:evenHBand="0" w:firstRowFirstColumn="0" w:firstRowLastColumn="0" w:lastRowFirstColumn="0" w:lastRowLastColumn="0"/>
            <w:tcW w:w="1980" w:type="dxa"/>
          </w:tcPr>
          <w:p w14:paraId="188A7E22" w14:textId="77777777" w:rsidR="00D77A7B" w:rsidRPr="00C81BEB" w:rsidRDefault="00D77A7B" w:rsidP="0075267F">
            <w:pPr>
              <w:pStyle w:val="BodyText1"/>
            </w:pPr>
            <w:r w:rsidRPr="00C81BEB">
              <w:t>School</w:t>
            </w:r>
          </w:p>
        </w:tc>
      </w:tr>
      <w:tr w:rsidR="00D77A7B" w:rsidRPr="00C81BEB" w14:paraId="15593B59" w14:textId="77777777" w:rsidTr="0075267F">
        <w:tc>
          <w:tcPr>
            <w:cnfStyle w:val="001000000000" w:firstRow="0" w:lastRow="0" w:firstColumn="1" w:lastColumn="0" w:oddVBand="0" w:evenVBand="0" w:oddHBand="0" w:evenHBand="0" w:firstRowFirstColumn="0" w:firstRowLastColumn="0" w:lastRowFirstColumn="0" w:lastRowLastColumn="0"/>
            <w:tcW w:w="648" w:type="dxa"/>
          </w:tcPr>
          <w:p w14:paraId="1B573A61" w14:textId="77777777" w:rsidR="00D77A7B" w:rsidRPr="00C81BEB" w:rsidRDefault="00D77A7B" w:rsidP="0075267F">
            <w:pPr>
              <w:pStyle w:val="BodyText1"/>
            </w:pPr>
            <w:r w:rsidRPr="00C81BEB">
              <w:t>11</w:t>
            </w:r>
          </w:p>
        </w:tc>
        <w:tc>
          <w:tcPr>
            <w:cnfStyle w:val="000010000000" w:firstRow="0" w:lastRow="0" w:firstColumn="0" w:lastColumn="0" w:oddVBand="1" w:evenVBand="0" w:oddHBand="0" w:evenHBand="0" w:firstRowFirstColumn="0" w:firstRowLastColumn="0" w:lastRowFirstColumn="0" w:lastRowLastColumn="0"/>
            <w:tcW w:w="6480" w:type="dxa"/>
            <w:tcBorders>
              <w:top w:val="single" w:sz="4" w:space="0" w:color="4472C4" w:themeColor="accent5"/>
              <w:bottom w:val="single" w:sz="4" w:space="0" w:color="4472C4" w:themeColor="accent5"/>
            </w:tcBorders>
          </w:tcPr>
          <w:p w14:paraId="7C675874" w14:textId="77777777" w:rsidR="00D77A7B" w:rsidRPr="00C81BEB" w:rsidRDefault="00D77A7B" w:rsidP="0075267F">
            <w:pPr>
              <w:pStyle w:val="BodyText1"/>
            </w:pPr>
            <w:r w:rsidRPr="00C81BEB">
              <w:t>List of modules approved for delivery at Centre and an indication of those being delivered in the current session</w:t>
            </w:r>
          </w:p>
        </w:tc>
        <w:tc>
          <w:tcPr>
            <w:cnfStyle w:val="000100000000" w:firstRow="0" w:lastRow="0" w:firstColumn="0" w:lastColumn="1" w:oddVBand="0" w:evenVBand="0" w:oddHBand="0" w:evenHBand="0" w:firstRowFirstColumn="0" w:firstRowLastColumn="0" w:lastRowFirstColumn="0" w:lastRowLastColumn="0"/>
            <w:tcW w:w="1980" w:type="dxa"/>
            <w:tcBorders>
              <w:top w:val="single" w:sz="4" w:space="0" w:color="4472C4" w:themeColor="accent5"/>
              <w:bottom w:val="single" w:sz="4" w:space="0" w:color="4472C4" w:themeColor="accent5"/>
            </w:tcBorders>
          </w:tcPr>
          <w:p w14:paraId="23B94358" w14:textId="77777777" w:rsidR="00D77A7B" w:rsidRPr="00C81BEB" w:rsidRDefault="00D77A7B" w:rsidP="0075267F">
            <w:pPr>
              <w:pStyle w:val="BodyText1"/>
            </w:pPr>
            <w:r w:rsidRPr="00C81BEB">
              <w:t>School</w:t>
            </w:r>
          </w:p>
        </w:tc>
      </w:tr>
      <w:tr w:rsidR="00D77A7B" w:rsidRPr="00C81BEB" w14:paraId="7B7AFC31" w14:textId="77777777" w:rsidTr="0075267F">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648" w:type="dxa"/>
          </w:tcPr>
          <w:p w14:paraId="1B467789" w14:textId="77777777" w:rsidR="00D77A7B" w:rsidRPr="00C81BEB" w:rsidRDefault="00D77A7B" w:rsidP="0075267F">
            <w:pPr>
              <w:pStyle w:val="BodyText1"/>
            </w:pPr>
            <w:r w:rsidRPr="00C81BEB">
              <w:t>12</w:t>
            </w:r>
          </w:p>
        </w:tc>
        <w:tc>
          <w:tcPr>
            <w:cnfStyle w:val="000010000000" w:firstRow="0" w:lastRow="0" w:firstColumn="0" w:lastColumn="0" w:oddVBand="1" w:evenVBand="0" w:oddHBand="0" w:evenHBand="0" w:firstRowFirstColumn="0" w:firstRowLastColumn="0" w:lastRowFirstColumn="0" w:lastRowLastColumn="0"/>
            <w:tcW w:w="6480" w:type="dxa"/>
            <w:tcBorders>
              <w:top w:val="single" w:sz="4" w:space="0" w:color="4472C4" w:themeColor="accent5"/>
              <w:bottom w:val="single" w:sz="4" w:space="0" w:color="4472C4" w:themeColor="accent5"/>
            </w:tcBorders>
          </w:tcPr>
          <w:p w14:paraId="79649111" w14:textId="77777777" w:rsidR="00D77A7B" w:rsidRPr="00C81BEB" w:rsidRDefault="00D77A7B" w:rsidP="0075267F">
            <w:pPr>
              <w:pStyle w:val="BodyText1"/>
            </w:pPr>
            <w:r w:rsidRPr="00C81BEB">
              <w:t>Copy of validated Programme Specification Document and Module Specification Documents</w:t>
            </w:r>
          </w:p>
        </w:tc>
        <w:tc>
          <w:tcPr>
            <w:cnfStyle w:val="000100000010" w:firstRow="0" w:lastRow="0" w:firstColumn="0" w:lastColumn="1" w:oddVBand="0" w:evenVBand="0" w:oddHBand="0" w:evenHBand="0" w:firstRowFirstColumn="0" w:firstRowLastColumn="0" w:lastRowFirstColumn="0" w:lastRowLastColumn="1"/>
            <w:tcW w:w="1980" w:type="dxa"/>
            <w:tcBorders>
              <w:top w:val="single" w:sz="4" w:space="0" w:color="4472C4" w:themeColor="accent5"/>
              <w:bottom w:val="single" w:sz="4" w:space="0" w:color="4472C4" w:themeColor="accent5"/>
            </w:tcBorders>
          </w:tcPr>
          <w:p w14:paraId="221E3243" w14:textId="77777777" w:rsidR="00D77A7B" w:rsidRPr="00C81BEB" w:rsidRDefault="00D77A7B" w:rsidP="0075267F">
            <w:pPr>
              <w:pStyle w:val="BodyText1"/>
            </w:pPr>
            <w:r w:rsidRPr="00C81BEB">
              <w:t>School</w:t>
            </w:r>
          </w:p>
        </w:tc>
      </w:tr>
    </w:tbl>
    <w:p w14:paraId="3829EB6C" w14:textId="77777777" w:rsidR="00D77A7B" w:rsidRDefault="00D77A7B" w:rsidP="00D77A7B">
      <w:pPr>
        <w:sectPr w:rsidR="00D77A7B" w:rsidSect="00B82766">
          <w:headerReference w:type="default" r:id="rId105"/>
          <w:pgSz w:w="11906" w:h="16838" w:code="9"/>
          <w:pgMar w:top="1418" w:right="1134" w:bottom="1134" w:left="1134" w:header="709" w:footer="709" w:gutter="0"/>
          <w:cols w:space="708"/>
          <w:docGrid w:linePitch="360"/>
        </w:sectPr>
      </w:pPr>
    </w:p>
    <w:p w14:paraId="3B395F62" w14:textId="77777777" w:rsidR="00D77A7B" w:rsidRPr="00F54DC9" w:rsidRDefault="00D77A7B" w:rsidP="00D77A7B">
      <w:pPr>
        <w:pStyle w:val="BodyText1"/>
        <w:rPr>
          <w:b/>
          <w:sz w:val="28"/>
          <w:szCs w:val="28"/>
        </w:rPr>
      </w:pPr>
      <w:bookmarkStart w:id="450" w:name="exstrtemp"/>
      <w:bookmarkStart w:id="451" w:name="_Toc64194232"/>
      <w:bookmarkStart w:id="452" w:name="_Toc64292466"/>
      <w:bookmarkEnd w:id="450"/>
      <w:r w:rsidRPr="00F54DC9">
        <w:rPr>
          <w:b/>
          <w:sz w:val="28"/>
          <w:szCs w:val="28"/>
        </w:rPr>
        <w:lastRenderedPageBreak/>
        <w:t xml:space="preserve">Exit Strategy for </w:t>
      </w:r>
      <w:r w:rsidRPr="00F54DC9">
        <w:rPr>
          <w:b/>
          <w:color w:val="FF0000"/>
          <w:sz w:val="28"/>
          <w:szCs w:val="28"/>
        </w:rPr>
        <w:t xml:space="preserve">[insert name of CP] </w:t>
      </w:r>
      <w:r w:rsidRPr="00F54DC9">
        <w:rPr>
          <w:b/>
          <w:sz w:val="28"/>
          <w:szCs w:val="28"/>
        </w:rPr>
        <w:t>and University of Huddersfield</w:t>
      </w:r>
      <w:bookmarkEnd w:id="451"/>
      <w:bookmarkEnd w:id="452"/>
    </w:p>
    <w:p w14:paraId="230D0194" w14:textId="77777777" w:rsidR="00D77A7B" w:rsidRDefault="00D77A7B" w:rsidP="00D77A7B"/>
    <w:p w14:paraId="45024F7A" w14:textId="77777777" w:rsidR="00D77A7B" w:rsidRPr="003D0556" w:rsidRDefault="00D77A7B" w:rsidP="00D77A7B">
      <w:pPr>
        <w:pStyle w:val="HeadingC"/>
        <w:rPr>
          <w:color w:val="auto"/>
        </w:rPr>
      </w:pPr>
      <w:r w:rsidRPr="003D0556">
        <w:rPr>
          <w:color w:val="auto"/>
        </w:rPr>
        <w:t>Covering students on the following courses: [list all courses covered by the contract]</w:t>
      </w:r>
    </w:p>
    <w:p w14:paraId="04AFC474" w14:textId="77777777" w:rsidR="00D77A7B" w:rsidRDefault="00D77A7B" w:rsidP="00D77A7B"/>
    <w:p w14:paraId="66105467" w14:textId="77777777" w:rsidR="00D77A7B" w:rsidRPr="003D0556" w:rsidRDefault="00D77A7B" w:rsidP="00D77A7B">
      <w:pPr>
        <w:pStyle w:val="HeadingC"/>
        <w:rPr>
          <w:color w:val="auto"/>
        </w:rPr>
      </w:pPr>
      <w:r w:rsidRPr="003D0556">
        <w:rPr>
          <w:color w:val="auto"/>
        </w:rPr>
        <w:t>Collaborative Provision Context</w:t>
      </w:r>
    </w:p>
    <w:p w14:paraId="1B82F173" w14:textId="77777777" w:rsidR="00D77A7B" w:rsidRDefault="00D77A7B" w:rsidP="00D77A7B">
      <w:pPr>
        <w:pStyle w:val="BodyText1"/>
      </w:pPr>
      <w:r>
        <w:t xml:space="preserve">This Exit Strategy relates to a contract between </w:t>
      </w:r>
      <w:r w:rsidRPr="00B358E5">
        <w:rPr>
          <w:color w:val="FF0000"/>
        </w:rPr>
        <w:t xml:space="preserve">[insert PI name] </w:t>
      </w:r>
      <w:r>
        <w:t>and University of Huddersfield dated [</w:t>
      </w:r>
      <w:r w:rsidRPr="00B358E5">
        <w:rPr>
          <w:color w:val="FF0000"/>
        </w:rPr>
        <w:t>insert date of contract</w:t>
      </w:r>
      <w:r>
        <w:t>]. The Exit Strategy was invoked following [insert reason for termination].</w:t>
      </w:r>
    </w:p>
    <w:p w14:paraId="09759030" w14:textId="77777777" w:rsidR="00D77A7B" w:rsidRDefault="00D77A7B" w:rsidP="00D77A7B">
      <w:pPr>
        <w:pStyle w:val="BodyText1"/>
      </w:pPr>
      <w:r>
        <w:t xml:space="preserve">This Exit Strategy will ensure that all remaining students on the provision detailed above remain supported until the end of their course. </w:t>
      </w:r>
    </w:p>
    <w:p w14:paraId="7E2938E2" w14:textId="77777777" w:rsidR="00D77A7B" w:rsidRDefault="00D77A7B" w:rsidP="00D77A7B">
      <w:pPr>
        <w:pStyle w:val="BodyText1"/>
      </w:pPr>
      <w:r>
        <w:t xml:space="preserve">The last intake of students was/will be </w:t>
      </w:r>
      <w:r w:rsidRPr="00B358E5">
        <w:rPr>
          <w:color w:val="FF0000"/>
        </w:rPr>
        <w:t xml:space="preserve">[insert date] </w:t>
      </w:r>
      <w:r>
        <w:t xml:space="preserve">and student numbers are/expected to be </w:t>
      </w:r>
      <w:r w:rsidRPr="009F4076">
        <w:rPr>
          <w:color w:val="FF0000"/>
        </w:rPr>
        <w:t>[list numbers of students]</w:t>
      </w:r>
      <w:r>
        <w:t xml:space="preserve">. In addition to this, there are </w:t>
      </w:r>
      <w:r w:rsidRPr="009F4076">
        <w:rPr>
          <w:color w:val="FF0000"/>
        </w:rPr>
        <w:t>[insert number]</w:t>
      </w:r>
      <w:r>
        <w:t xml:space="preserve"> of students left to complete as highlighted in the table below.</w:t>
      </w:r>
    </w:p>
    <w:tbl>
      <w:tblPr>
        <w:tblStyle w:val="TableGrid"/>
        <w:tblW w:w="0" w:type="auto"/>
        <w:tblLook w:val="04A0" w:firstRow="1" w:lastRow="0" w:firstColumn="1" w:lastColumn="0" w:noHBand="0" w:noVBand="1"/>
        <w:tblCaption w:val="Exit strategy record"/>
        <w:tblDescription w:val="Record of students part of exit strategy"/>
      </w:tblPr>
      <w:tblGrid>
        <w:gridCol w:w="4520"/>
        <w:gridCol w:w="1011"/>
        <w:gridCol w:w="1410"/>
      </w:tblGrid>
      <w:tr w:rsidR="00D77A7B" w:rsidRPr="008636EA" w14:paraId="3169C6E2" w14:textId="77777777" w:rsidTr="00833273">
        <w:trPr>
          <w:trHeight w:val="300"/>
          <w:tblHeader/>
        </w:trPr>
        <w:tc>
          <w:tcPr>
            <w:tcW w:w="6941" w:type="dxa"/>
            <w:gridSpan w:val="3"/>
            <w:noWrap/>
            <w:hideMark/>
          </w:tcPr>
          <w:p w14:paraId="0E781FD4" w14:textId="77777777" w:rsidR="00D77A7B" w:rsidRPr="008636EA" w:rsidRDefault="00D77A7B" w:rsidP="0075267F">
            <w:pPr>
              <w:jc w:val="both"/>
              <w:rPr>
                <w:rFonts w:cs="Arial"/>
                <w:sz w:val="22"/>
                <w:szCs w:val="22"/>
              </w:rPr>
            </w:pPr>
            <w:r>
              <w:rPr>
                <w:rFonts w:cs="Arial"/>
                <w:b/>
                <w:bCs/>
                <w:sz w:val="22"/>
                <w:szCs w:val="22"/>
              </w:rPr>
              <w:t>[Insert name of award]</w:t>
            </w:r>
            <w:r w:rsidRPr="008636EA">
              <w:rPr>
                <w:rFonts w:cs="Arial"/>
                <w:b/>
                <w:sz w:val="22"/>
                <w:szCs w:val="22"/>
              </w:rPr>
              <w:t xml:space="preserve"> </w:t>
            </w:r>
          </w:p>
        </w:tc>
      </w:tr>
      <w:tr w:rsidR="00D77A7B" w:rsidRPr="008636EA" w14:paraId="7055F2A6" w14:textId="77777777" w:rsidTr="00833273">
        <w:trPr>
          <w:trHeight w:val="300"/>
        </w:trPr>
        <w:tc>
          <w:tcPr>
            <w:tcW w:w="4520" w:type="dxa"/>
            <w:noWrap/>
            <w:hideMark/>
          </w:tcPr>
          <w:p w14:paraId="41FF8ECA" w14:textId="77777777" w:rsidR="00D77A7B" w:rsidRPr="008636EA" w:rsidRDefault="00D77A7B" w:rsidP="0075267F">
            <w:pPr>
              <w:jc w:val="center"/>
              <w:rPr>
                <w:rFonts w:cs="Arial"/>
                <w:b/>
                <w:bCs/>
                <w:sz w:val="22"/>
                <w:szCs w:val="22"/>
              </w:rPr>
            </w:pPr>
          </w:p>
        </w:tc>
        <w:tc>
          <w:tcPr>
            <w:tcW w:w="1011" w:type="dxa"/>
            <w:noWrap/>
            <w:hideMark/>
          </w:tcPr>
          <w:p w14:paraId="0415A830" w14:textId="77777777" w:rsidR="00D77A7B" w:rsidRPr="008636EA" w:rsidRDefault="00D77A7B" w:rsidP="0075267F">
            <w:pPr>
              <w:jc w:val="center"/>
              <w:rPr>
                <w:rFonts w:cs="Arial"/>
                <w:b/>
                <w:bCs/>
                <w:sz w:val="22"/>
                <w:szCs w:val="22"/>
              </w:rPr>
            </w:pPr>
            <w:r w:rsidRPr="008636EA">
              <w:rPr>
                <w:rFonts w:cs="Arial"/>
                <w:b/>
                <w:bCs/>
                <w:sz w:val="22"/>
                <w:szCs w:val="22"/>
              </w:rPr>
              <w:t>Year</w:t>
            </w:r>
            <w:r>
              <w:rPr>
                <w:rFonts w:cs="Arial"/>
                <w:b/>
                <w:bCs/>
                <w:sz w:val="22"/>
                <w:szCs w:val="22"/>
              </w:rPr>
              <w:t xml:space="preserve"> of course</w:t>
            </w:r>
          </w:p>
        </w:tc>
        <w:tc>
          <w:tcPr>
            <w:tcW w:w="1410" w:type="dxa"/>
            <w:noWrap/>
            <w:hideMark/>
          </w:tcPr>
          <w:p w14:paraId="4DE1F3E2" w14:textId="77777777" w:rsidR="00D77A7B" w:rsidRPr="008636EA" w:rsidRDefault="00D77A7B" w:rsidP="0075267F">
            <w:pPr>
              <w:jc w:val="center"/>
              <w:rPr>
                <w:rFonts w:cs="Arial"/>
                <w:b/>
                <w:bCs/>
                <w:sz w:val="22"/>
                <w:szCs w:val="22"/>
              </w:rPr>
            </w:pPr>
            <w:r w:rsidRPr="008636EA">
              <w:rPr>
                <w:rFonts w:cs="Arial"/>
                <w:b/>
                <w:bCs/>
                <w:sz w:val="22"/>
                <w:szCs w:val="22"/>
              </w:rPr>
              <w:t>Total</w:t>
            </w:r>
            <w:r>
              <w:rPr>
                <w:rFonts w:cs="Arial"/>
                <w:b/>
                <w:bCs/>
                <w:sz w:val="22"/>
                <w:szCs w:val="22"/>
              </w:rPr>
              <w:t xml:space="preserve"> student </w:t>
            </w:r>
            <w:proofErr w:type="spellStart"/>
            <w:r>
              <w:rPr>
                <w:rFonts w:cs="Arial"/>
                <w:b/>
                <w:bCs/>
                <w:sz w:val="22"/>
                <w:szCs w:val="22"/>
              </w:rPr>
              <w:t>nos</w:t>
            </w:r>
            <w:proofErr w:type="spellEnd"/>
          </w:p>
        </w:tc>
      </w:tr>
      <w:tr w:rsidR="00D77A7B" w:rsidRPr="008636EA" w14:paraId="7C3F43B7" w14:textId="77777777" w:rsidTr="00833273">
        <w:trPr>
          <w:trHeight w:val="300"/>
        </w:trPr>
        <w:tc>
          <w:tcPr>
            <w:tcW w:w="4520" w:type="dxa"/>
            <w:noWrap/>
          </w:tcPr>
          <w:p w14:paraId="2C4ACA6F" w14:textId="77777777" w:rsidR="00D77A7B" w:rsidRPr="008636EA" w:rsidRDefault="00D77A7B" w:rsidP="0075267F">
            <w:pPr>
              <w:jc w:val="both"/>
              <w:rPr>
                <w:rFonts w:cs="Arial"/>
                <w:sz w:val="22"/>
                <w:szCs w:val="22"/>
              </w:rPr>
            </w:pPr>
          </w:p>
        </w:tc>
        <w:tc>
          <w:tcPr>
            <w:tcW w:w="1011" w:type="dxa"/>
            <w:noWrap/>
            <w:hideMark/>
          </w:tcPr>
          <w:p w14:paraId="4C44CF2D" w14:textId="77777777" w:rsidR="00D77A7B" w:rsidRPr="008636EA" w:rsidRDefault="00D77A7B" w:rsidP="0075267F">
            <w:pPr>
              <w:jc w:val="center"/>
              <w:rPr>
                <w:rFonts w:cs="Arial"/>
                <w:sz w:val="22"/>
                <w:szCs w:val="22"/>
              </w:rPr>
            </w:pPr>
            <w:r>
              <w:rPr>
                <w:rFonts w:cs="Arial"/>
                <w:sz w:val="22"/>
                <w:szCs w:val="22"/>
              </w:rPr>
              <w:t>0</w:t>
            </w:r>
          </w:p>
        </w:tc>
        <w:tc>
          <w:tcPr>
            <w:tcW w:w="1410" w:type="dxa"/>
            <w:noWrap/>
            <w:hideMark/>
          </w:tcPr>
          <w:p w14:paraId="06CCDCCC" w14:textId="77777777" w:rsidR="00D77A7B" w:rsidRPr="008636EA" w:rsidRDefault="00D77A7B" w:rsidP="0075267F">
            <w:pPr>
              <w:jc w:val="center"/>
              <w:rPr>
                <w:rFonts w:cs="Arial"/>
                <w:sz w:val="22"/>
                <w:szCs w:val="22"/>
              </w:rPr>
            </w:pPr>
            <w:r w:rsidRPr="008636EA">
              <w:rPr>
                <w:rFonts w:cs="Arial"/>
                <w:sz w:val="22"/>
                <w:szCs w:val="22"/>
              </w:rPr>
              <w:t>0</w:t>
            </w:r>
          </w:p>
        </w:tc>
      </w:tr>
      <w:tr w:rsidR="00D77A7B" w:rsidRPr="008636EA" w14:paraId="4EAABB75" w14:textId="77777777" w:rsidTr="00833273">
        <w:trPr>
          <w:trHeight w:val="300"/>
        </w:trPr>
        <w:tc>
          <w:tcPr>
            <w:tcW w:w="4520" w:type="dxa"/>
            <w:noWrap/>
          </w:tcPr>
          <w:p w14:paraId="2215B9DF" w14:textId="77777777" w:rsidR="00D77A7B" w:rsidRPr="008636EA" w:rsidRDefault="00D77A7B" w:rsidP="0075267F">
            <w:pPr>
              <w:jc w:val="both"/>
              <w:rPr>
                <w:rFonts w:cs="Arial"/>
                <w:sz w:val="22"/>
                <w:szCs w:val="22"/>
              </w:rPr>
            </w:pPr>
          </w:p>
        </w:tc>
        <w:tc>
          <w:tcPr>
            <w:tcW w:w="1011" w:type="dxa"/>
            <w:noWrap/>
            <w:hideMark/>
          </w:tcPr>
          <w:p w14:paraId="36885330" w14:textId="77777777" w:rsidR="00D77A7B" w:rsidRPr="008636EA" w:rsidRDefault="00D77A7B" w:rsidP="0075267F">
            <w:pPr>
              <w:jc w:val="center"/>
              <w:rPr>
                <w:rFonts w:cs="Arial"/>
                <w:sz w:val="22"/>
                <w:szCs w:val="22"/>
              </w:rPr>
            </w:pPr>
            <w:r>
              <w:rPr>
                <w:rFonts w:cs="Arial"/>
                <w:sz w:val="22"/>
                <w:szCs w:val="22"/>
              </w:rPr>
              <w:t>0</w:t>
            </w:r>
          </w:p>
        </w:tc>
        <w:tc>
          <w:tcPr>
            <w:tcW w:w="1410" w:type="dxa"/>
            <w:noWrap/>
            <w:hideMark/>
          </w:tcPr>
          <w:p w14:paraId="26EC349A" w14:textId="77777777" w:rsidR="00D77A7B" w:rsidRPr="008636EA" w:rsidRDefault="00D77A7B" w:rsidP="0075267F">
            <w:pPr>
              <w:jc w:val="center"/>
              <w:rPr>
                <w:rFonts w:cs="Arial"/>
                <w:sz w:val="22"/>
                <w:szCs w:val="22"/>
              </w:rPr>
            </w:pPr>
            <w:r>
              <w:rPr>
                <w:rFonts w:cs="Arial"/>
                <w:sz w:val="22"/>
                <w:szCs w:val="22"/>
              </w:rPr>
              <w:t>0</w:t>
            </w:r>
          </w:p>
        </w:tc>
      </w:tr>
      <w:tr w:rsidR="00D77A7B" w:rsidRPr="008636EA" w14:paraId="5296BED5" w14:textId="77777777" w:rsidTr="00833273">
        <w:trPr>
          <w:trHeight w:val="300"/>
        </w:trPr>
        <w:tc>
          <w:tcPr>
            <w:tcW w:w="4520" w:type="dxa"/>
            <w:noWrap/>
          </w:tcPr>
          <w:p w14:paraId="06E6443C" w14:textId="77777777" w:rsidR="00D77A7B" w:rsidRPr="008636EA" w:rsidRDefault="00D77A7B" w:rsidP="0075267F">
            <w:pPr>
              <w:jc w:val="both"/>
              <w:rPr>
                <w:rFonts w:cs="Arial"/>
                <w:sz w:val="22"/>
                <w:szCs w:val="22"/>
              </w:rPr>
            </w:pPr>
          </w:p>
        </w:tc>
        <w:tc>
          <w:tcPr>
            <w:tcW w:w="1011" w:type="dxa"/>
            <w:noWrap/>
            <w:hideMark/>
          </w:tcPr>
          <w:p w14:paraId="4AD46546" w14:textId="77777777" w:rsidR="00D77A7B" w:rsidRPr="008636EA" w:rsidRDefault="00D77A7B" w:rsidP="0075267F">
            <w:pPr>
              <w:jc w:val="center"/>
              <w:rPr>
                <w:rFonts w:cs="Arial"/>
                <w:sz w:val="22"/>
                <w:szCs w:val="22"/>
              </w:rPr>
            </w:pPr>
            <w:r>
              <w:rPr>
                <w:rFonts w:cs="Arial"/>
                <w:sz w:val="22"/>
                <w:szCs w:val="22"/>
              </w:rPr>
              <w:t>0</w:t>
            </w:r>
          </w:p>
        </w:tc>
        <w:tc>
          <w:tcPr>
            <w:tcW w:w="1410" w:type="dxa"/>
            <w:noWrap/>
            <w:hideMark/>
          </w:tcPr>
          <w:p w14:paraId="513E001A" w14:textId="77777777" w:rsidR="00D77A7B" w:rsidRPr="008636EA" w:rsidRDefault="00D77A7B" w:rsidP="0075267F">
            <w:pPr>
              <w:jc w:val="center"/>
              <w:rPr>
                <w:rFonts w:cs="Arial"/>
                <w:sz w:val="22"/>
                <w:szCs w:val="22"/>
              </w:rPr>
            </w:pPr>
            <w:r w:rsidRPr="008636EA">
              <w:rPr>
                <w:rFonts w:cs="Arial"/>
                <w:sz w:val="22"/>
                <w:szCs w:val="22"/>
              </w:rPr>
              <w:t>0</w:t>
            </w:r>
          </w:p>
        </w:tc>
      </w:tr>
      <w:tr w:rsidR="00D77A7B" w:rsidRPr="008636EA" w14:paraId="723AABF3" w14:textId="77777777" w:rsidTr="00833273">
        <w:trPr>
          <w:trHeight w:val="300"/>
        </w:trPr>
        <w:tc>
          <w:tcPr>
            <w:tcW w:w="4520" w:type="dxa"/>
            <w:noWrap/>
          </w:tcPr>
          <w:p w14:paraId="7C23E5F7" w14:textId="77777777" w:rsidR="00D77A7B" w:rsidRPr="008636EA" w:rsidRDefault="00D77A7B" w:rsidP="0075267F">
            <w:pPr>
              <w:jc w:val="both"/>
              <w:rPr>
                <w:rFonts w:cs="Arial"/>
                <w:sz w:val="22"/>
                <w:szCs w:val="22"/>
              </w:rPr>
            </w:pPr>
          </w:p>
        </w:tc>
        <w:tc>
          <w:tcPr>
            <w:tcW w:w="1011" w:type="dxa"/>
            <w:noWrap/>
            <w:hideMark/>
          </w:tcPr>
          <w:p w14:paraId="083A26DA" w14:textId="77777777" w:rsidR="00D77A7B" w:rsidRPr="008636EA" w:rsidRDefault="00D77A7B" w:rsidP="0075267F">
            <w:pPr>
              <w:jc w:val="center"/>
              <w:rPr>
                <w:rFonts w:cs="Arial"/>
                <w:sz w:val="22"/>
                <w:szCs w:val="22"/>
              </w:rPr>
            </w:pPr>
            <w:r>
              <w:rPr>
                <w:rFonts w:cs="Arial"/>
                <w:sz w:val="22"/>
                <w:szCs w:val="22"/>
              </w:rPr>
              <w:t>0</w:t>
            </w:r>
          </w:p>
        </w:tc>
        <w:tc>
          <w:tcPr>
            <w:tcW w:w="1410" w:type="dxa"/>
            <w:noWrap/>
            <w:hideMark/>
          </w:tcPr>
          <w:p w14:paraId="39F11EE3" w14:textId="77777777" w:rsidR="00D77A7B" w:rsidRPr="008636EA" w:rsidRDefault="00D77A7B" w:rsidP="0075267F">
            <w:pPr>
              <w:jc w:val="center"/>
              <w:rPr>
                <w:rFonts w:cs="Arial"/>
                <w:sz w:val="22"/>
                <w:szCs w:val="22"/>
              </w:rPr>
            </w:pPr>
            <w:r>
              <w:rPr>
                <w:rFonts w:cs="Arial"/>
                <w:sz w:val="22"/>
                <w:szCs w:val="22"/>
              </w:rPr>
              <w:t>0</w:t>
            </w:r>
          </w:p>
        </w:tc>
      </w:tr>
      <w:tr w:rsidR="00D77A7B" w:rsidRPr="008636EA" w14:paraId="0C1EF359" w14:textId="77777777" w:rsidTr="00833273">
        <w:trPr>
          <w:trHeight w:val="300"/>
        </w:trPr>
        <w:tc>
          <w:tcPr>
            <w:tcW w:w="4520" w:type="dxa"/>
            <w:noWrap/>
          </w:tcPr>
          <w:p w14:paraId="4FE3800A" w14:textId="77777777" w:rsidR="00D77A7B" w:rsidRPr="008636EA" w:rsidRDefault="00D77A7B" w:rsidP="0075267F">
            <w:pPr>
              <w:jc w:val="both"/>
              <w:rPr>
                <w:rFonts w:cs="Arial"/>
                <w:sz w:val="22"/>
                <w:szCs w:val="22"/>
              </w:rPr>
            </w:pPr>
          </w:p>
        </w:tc>
        <w:tc>
          <w:tcPr>
            <w:tcW w:w="1011" w:type="dxa"/>
            <w:noWrap/>
            <w:hideMark/>
          </w:tcPr>
          <w:p w14:paraId="65B3D5B9" w14:textId="77777777" w:rsidR="00D77A7B" w:rsidRPr="008636EA" w:rsidRDefault="00D77A7B" w:rsidP="0075267F">
            <w:pPr>
              <w:jc w:val="center"/>
              <w:rPr>
                <w:rFonts w:cs="Arial"/>
                <w:sz w:val="22"/>
                <w:szCs w:val="22"/>
              </w:rPr>
            </w:pPr>
            <w:r>
              <w:rPr>
                <w:rFonts w:cs="Arial"/>
                <w:sz w:val="22"/>
                <w:szCs w:val="22"/>
              </w:rPr>
              <w:t>0</w:t>
            </w:r>
          </w:p>
        </w:tc>
        <w:tc>
          <w:tcPr>
            <w:tcW w:w="1410" w:type="dxa"/>
            <w:noWrap/>
            <w:hideMark/>
          </w:tcPr>
          <w:p w14:paraId="3F1B0F18" w14:textId="77777777" w:rsidR="00D77A7B" w:rsidRPr="008636EA" w:rsidRDefault="00D77A7B" w:rsidP="0075267F">
            <w:pPr>
              <w:jc w:val="center"/>
              <w:rPr>
                <w:rFonts w:cs="Arial"/>
                <w:sz w:val="22"/>
                <w:szCs w:val="22"/>
              </w:rPr>
            </w:pPr>
            <w:r w:rsidRPr="008636EA">
              <w:rPr>
                <w:rFonts w:cs="Arial"/>
                <w:sz w:val="22"/>
                <w:szCs w:val="22"/>
              </w:rPr>
              <w:t>0</w:t>
            </w:r>
          </w:p>
        </w:tc>
      </w:tr>
      <w:tr w:rsidR="00D77A7B" w:rsidRPr="008636EA" w14:paraId="18E50D58" w14:textId="77777777" w:rsidTr="00833273">
        <w:trPr>
          <w:trHeight w:val="300"/>
        </w:trPr>
        <w:tc>
          <w:tcPr>
            <w:tcW w:w="4520" w:type="dxa"/>
            <w:noWrap/>
          </w:tcPr>
          <w:p w14:paraId="1A6A58D4" w14:textId="77777777" w:rsidR="00D77A7B" w:rsidRPr="008636EA" w:rsidRDefault="00D77A7B" w:rsidP="0075267F">
            <w:pPr>
              <w:jc w:val="both"/>
              <w:rPr>
                <w:rFonts w:cs="Arial"/>
                <w:sz w:val="22"/>
                <w:szCs w:val="22"/>
              </w:rPr>
            </w:pPr>
          </w:p>
        </w:tc>
        <w:tc>
          <w:tcPr>
            <w:tcW w:w="1011" w:type="dxa"/>
            <w:noWrap/>
            <w:hideMark/>
          </w:tcPr>
          <w:p w14:paraId="7CDE7908" w14:textId="77777777" w:rsidR="00D77A7B" w:rsidRPr="008636EA" w:rsidRDefault="00D77A7B" w:rsidP="0075267F">
            <w:pPr>
              <w:jc w:val="center"/>
              <w:rPr>
                <w:rFonts w:cs="Arial"/>
                <w:sz w:val="22"/>
                <w:szCs w:val="22"/>
              </w:rPr>
            </w:pPr>
            <w:r>
              <w:rPr>
                <w:rFonts w:cs="Arial"/>
                <w:sz w:val="22"/>
                <w:szCs w:val="22"/>
              </w:rPr>
              <w:t>0</w:t>
            </w:r>
          </w:p>
        </w:tc>
        <w:tc>
          <w:tcPr>
            <w:tcW w:w="1410" w:type="dxa"/>
            <w:noWrap/>
            <w:hideMark/>
          </w:tcPr>
          <w:p w14:paraId="7DD614B3" w14:textId="77777777" w:rsidR="00D77A7B" w:rsidRPr="008636EA" w:rsidRDefault="00D77A7B" w:rsidP="0075267F">
            <w:pPr>
              <w:jc w:val="center"/>
              <w:rPr>
                <w:rFonts w:cs="Arial"/>
                <w:sz w:val="22"/>
                <w:szCs w:val="22"/>
              </w:rPr>
            </w:pPr>
            <w:r w:rsidRPr="008636EA">
              <w:rPr>
                <w:rFonts w:cs="Arial"/>
                <w:sz w:val="22"/>
                <w:szCs w:val="22"/>
              </w:rPr>
              <w:t>0</w:t>
            </w:r>
          </w:p>
        </w:tc>
      </w:tr>
      <w:tr w:rsidR="00D77A7B" w:rsidRPr="008636EA" w14:paraId="23939F81" w14:textId="77777777" w:rsidTr="00833273">
        <w:trPr>
          <w:trHeight w:val="300"/>
        </w:trPr>
        <w:tc>
          <w:tcPr>
            <w:tcW w:w="6941" w:type="dxa"/>
            <w:gridSpan w:val="3"/>
            <w:noWrap/>
          </w:tcPr>
          <w:p w14:paraId="263D9541" w14:textId="77777777" w:rsidR="00D77A7B" w:rsidRPr="008636EA" w:rsidRDefault="00D77A7B" w:rsidP="0075267F">
            <w:pPr>
              <w:jc w:val="both"/>
              <w:rPr>
                <w:rFonts w:cs="Arial"/>
                <w:sz w:val="22"/>
                <w:szCs w:val="22"/>
              </w:rPr>
            </w:pPr>
            <w:r>
              <w:rPr>
                <w:rFonts w:cs="Arial"/>
                <w:sz w:val="22"/>
                <w:szCs w:val="22"/>
              </w:rPr>
              <w:t>Suspended students</w:t>
            </w:r>
          </w:p>
        </w:tc>
      </w:tr>
      <w:tr w:rsidR="00D77A7B" w:rsidRPr="008636EA" w14:paraId="246C6B87" w14:textId="77777777" w:rsidTr="00833273">
        <w:trPr>
          <w:trHeight w:val="300"/>
        </w:trPr>
        <w:tc>
          <w:tcPr>
            <w:tcW w:w="4520" w:type="dxa"/>
            <w:noWrap/>
          </w:tcPr>
          <w:p w14:paraId="715AD6E0" w14:textId="77777777" w:rsidR="00D77A7B" w:rsidRPr="008636EA" w:rsidRDefault="00D77A7B" w:rsidP="0075267F">
            <w:pPr>
              <w:autoSpaceDE w:val="0"/>
              <w:autoSpaceDN w:val="0"/>
              <w:adjustRightInd w:val="0"/>
              <w:rPr>
                <w:rFonts w:cs="Arial"/>
                <w:sz w:val="22"/>
                <w:szCs w:val="22"/>
              </w:rPr>
            </w:pPr>
          </w:p>
        </w:tc>
        <w:tc>
          <w:tcPr>
            <w:tcW w:w="1011" w:type="dxa"/>
            <w:noWrap/>
          </w:tcPr>
          <w:p w14:paraId="44F2465C" w14:textId="77777777" w:rsidR="00D77A7B" w:rsidRPr="008636EA" w:rsidRDefault="00D77A7B" w:rsidP="0075267F">
            <w:pPr>
              <w:autoSpaceDE w:val="0"/>
              <w:autoSpaceDN w:val="0"/>
              <w:adjustRightInd w:val="0"/>
              <w:rPr>
                <w:rFonts w:cs="Arial"/>
                <w:sz w:val="22"/>
                <w:szCs w:val="22"/>
              </w:rPr>
            </w:pPr>
          </w:p>
        </w:tc>
        <w:tc>
          <w:tcPr>
            <w:tcW w:w="1410" w:type="dxa"/>
            <w:noWrap/>
          </w:tcPr>
          <w:p w14:paraId="1D822259" w14:textId="77777777" w:rsidR="00D77A7B" w:rsidRPr="008636EA" w:rsidRDefault="00D77A7B" w:rsidP="0075267F">
            <w:pPr>
              <w:autoSpaceDE w:val="0"/>
              <w:autoSpaceDN w:val="0"/>
              <w:adjustRightInd w:val="0"/>
              <w:jc w:val="center"/>
              <w:rPr>
                <w:rFonts w:cs="Arial"/>
                <w:sz w:val="22"/>
                <w:szCs w:val="22"/>
              </w:rPr>
            </w:pPr>
            <w:r w:rsidRPr="008636EA">
              <w:rPr>
                <w:rFonts w:cs="Arial"/>
                <w:sz w:val="22"/>
                <w:szCs w:val="22"/>
              </w:rPr>
              <w:t>0</w:t>
            </w:r>
          </w:p>
        </w:tc>
      </w:tr>
      <w:tr w:rsidR="00D77A7B" w:rsidRPr="008636EA" w14:paraId="6D10BAB3" w14:textId="77777777" w:rsidTr="00833273">
        <w:trPr>
          <w:trHeight w:val="300"/>
        </w:trPr>
        <w:tc>
          <w:tcPr>
            <w:tcW w:w="4520" w:type="dxa"/>
            <w:noWrap/>
          </w:tcPr>
          <w:p w14:paraId="6E65E08C" w14:textId="77777777" w:rsidR="00D77A7B" w:rsidRPr="008636EA" w:rsidRDefault="00D77A7B" w:rsidP="0075267F">
            <w:pPr>
              <w:autoSpaceDE w:val="0"/>
              <w:autoSpaceDN w:val="0"/>
              <w:adjustRightInd w:val="0"/>
              <w:rPr>
                <w:rFonts w:cs="Arial"/>
                <w:sz w:val="22"/>
                <w:szCs w:val="22"/>
              </w:rPr>
            </w:pPr>
          </w:p>
        </w:tc>
        <w:tc>
          <w:tcPr>
            <w:tcW w:w="1011" w:type="dxa"/>
            <w:noWrap/>
          </w:tcPr>
          <w:p w14:paraId="55645823" w14:textId="77777777" w:rsidR="00D77A7B" w:rsidRPr="008636EA" w:rsidRDefault="00D77A7B" w:rsidP="0075267F">
            <w:pPr>
              <w:autoSpaceDE w:val="0"/>
              <w:autoSpaceDN w:val="0"/>
              <w:adjustRightInd w:val="0"/>
              <w:rPr>
                <w:rFonts w:cs="Arial"/>
                <w:sz w:val="22"/>
                <w:szCs w:val="22"/>
              </w:rPr>
            </w:pPr>
          </w:p>
        </w:tc>
        <w:tc>
          <w:tcPr>
            <w:tcW w:w="1410" w:type="dxa"/>
            <w:noWrap/>
          </w:tcPr>
          <w:p w14:paraId="05962B88" w14:textId="77777777" w:rsidR="00D77A7B" w:rsidRPr="008636EA" w:rsidRDefault="00D77A7B" w:rsidP="0075267F">
            <w:pPr>
              <w:autoSpaceDE w:val="0"/>
              <w:autoSpaceDN w:val="0"/>
              <w:adjustRightInd w:val="0"/>
              <w:jc w:val="center"/>
              <w:rPr>
                <w:rFonts w:cs="Arial"/>
                <w:sz w:val="22"/>
                <w:szCs w:val="22"/>
              </w:rPr>
            </w:pPr>
            <w:r w:rsidRPr="008636EA">
              <w:rPr>
                <w:rFonts w:cs="Arial"/>
                <w:sz w:val="22"/>
                <w:szCs w:val="22"/>
              </w:rPr>
              <w:t>0</w:t>
            </w:r>
          </w:p>
        </w:tc>
      </w:tr>
      <w:tr w:rsidR="00D77A7B" w:rsidRPr="008636EA" w14:paraId="4A0A10AD" w14:textId="77777777" w:rsidTr="00833273">
        <w:trPr>
          <w:trHeight w:val="300"/>
        </w:trPr>
        <w:tc>
          <w:tcPr>
            <w:tcW w:w="4520" w:type="dxa"/>
            <w:noWrap/>
          </w:tcPr>
          <w:p w14:paraId="35D74B01" w14:textId="77777777" w:rsidR="00D77A7B" w:rsidRPr="008636EA" w:rsidRDefault="00D77A7B" w:rsidP="0075267F">
            <w:pPr>
              <w:autoSpaceDE w:val="0"/>
              <w:autoSpaceDN w:val="0"/>
              <w:adjustRightInd w:val="0"/>
              <w:rPr>
                <w:rFonts w:cs="Arial"/>
                <w:sz w:val="22"/>
                <w:szCs w:val="22"/>
              </w:rPr>
            </w:pPr>
          </w:p>
        </w:tc>
        <w:tc>
          <w:tcPr>
            <w:tcW w:w="1011" w:type="dxa"/>
            <w:noWrap/>
          </w:tcPr>
          <w:p w14:paraId="1F654772" w14:textId="77777777" w:rsidR="00D77A7B" w:rsidRPr="008636EA" w:rsidRDefault="00D77A7B" w:rsidP="0075267F">
            <w:pPr>
              <w:autoSpaceDE w:val="0"/>
              <w:autoSpaceDN w:val="0"/>
              <w:adjustRightInd w:val="0"/>
              <w:rPr>
                <w:rFonts w:cs="Arial"/>
                <w:sz w:val="22"/>
                <w:szCs w:val="22"/>
              </w:rPr>
            </w:pPr>
          </w:p>
        </w:tc>
        <w:tc>
          <w:tcPr>
            <w:tcW w:w="1410" w:type="dxa"/>
            <w:noWrap/>
          </w:tcPr>
          <w:p w14:paraId="0B72B157" w14:textId="77777777" w:rsidR="00D77A7B" w:rsidRPr="008636EA" w:rsidRDefault="00D77A7B" w:rsidP="0075267F">
            <w:pPr>
              <w:autoSpaceDE w:val="0"/>
              <w:autoSpaceDN w:val="0"/>
              <w:adjustRightInd w:val="0"/>
              <w:jc w:val="center"/>
              <w:rPr>
                <w:rFonts w:cs="Arial"/>
                <w:sz w:val="22"/>
                <w:szCs w:val="22"/>
              </w:rPr>
            </w:pPr>
            <w:r w:rsidRPr="008636EA">
              <w:rPr>
                <w:rFonts w:cs="Arial"/>
                <w:sz w:val="22"/>
                <w:szCs w:val="22"/>
              </w:rPr>
              <w:t>0</w:t>
            </w:r>
          </w:p>
        </w:tc>
      </w:tr>
    </w:tbl>
    <w:p w14:paraId="7F2E8DEB" w14:textId="77777777" w:rsidR="00D77A7B" w:rsidRDefault="00D77A7B" w:rsidP="00D77A7B">
      <w:pPr>
        <w:pStyle w:val="BodyText1"/>
      </w:pPr>
    </w:p>
    <w:p w14:paraId="38075EBE" w14:textId="77777777" w:rsidR="00D77A7B" w:rsidRDefault="00D77A7B" w:rsidP="00D77A7B">
      <w:pPr>
        <w:pStyle w:val="BodyText1"/>
      </w:pPr>
      <w:r w:rsidRPr="009F4076">
        <w:rPr>
          <w:color w:val="FF0000"/>
        </w:rPr>
        <w:t>[Insert name]</w:t>
      </w:r>
      <w:r>
        <w:t xml:space="preserve"> has notified students of the termination of the provision via email letter </w:t>
      </w:r>
      <w:r w:rsidRPr="009F4076">
        <w:rPr>
          <w:color w:val="FF0000"/>
        </w:rPr>
        <w:t>[insert any other communication method used]</w:t>
      </w:r>
      <w:r>
        <w:t xml:space="preserve"> and highlighted that students may take </w:t>
      </w:r>
      <w:r w:rsidRPr="009F4076">
        <w:rPr>
          <w:color w:val="FF0000"/>
        </w:rPr>
        <w:t>[list any exit award]</w:t>
      </w:r>
      <w:r>
        <w:t>, may APL their achieved credits to another provider, or may transfer to the University of Huddersfield campus to complete their award.</w:t>
      </w:r>
    </w:p>
    <w:p w14:paraId="0DCA67EF" w14:textId="77777777" w:rsidR="00D77A7B" w:rsidRDefault="00D77A7B" w:rsidP="00D77A7B">
      <w:pPr>
        <w:pStyle w:val="BodyText1"/>
      </w:pPr>
      <w:r w:rsidRPr="009F4076">
        <w:rPr>
          <w:color w:val="FF0000"/>
        </w:rPr>
        <w:t xml:space="preserve">[Insert partner institute name] </w:t>
      </w:r>
      <w:r>
        <w:t xml:space="preserve">will continue to work with </w:t>
      </w:r>
      <w:r w:rsidRPr="009F4076">
        <w:rPr>
          <w:color w:val="FF0000"/>
        </w:rPr>
        <w:t xml:space="preserve">[insert DALO name] </w:t>
      </w:r>
      <w:r>
        <w:t xml:space="preserve">and the </w:t>
      </w:r>
      <w:r w:rsidRPr="009F4076">
        <w:rPr>
          <w:color w:val="FF0000"/>
        </w:rPr>
        <w:t>[insert school name]</w:t>
      </w:r>
      <w:r>
        <w:t xml:space="preserve"> to support those students who do not complete their award within the proposed termination schedule. The usual support mechanisms (course committees, course assessment board, assessment and moderation regulations) offered by both the University and the PI will continue to be provided until those students complete.</w:t>
      </w:r>
    </w:p>
    <w:p w14:paraId="2901E530" w14:textId="77777777" w:rsidR="00D77A7B" w:rsidRDefault="00D77A7B" w:rsidP="00D77A7B">
      <w:pPr>
        <w:pStyle w:val="BodyText1"/>
      </w:pPr>
      <w:r w:rsidRPr="009F4076">
        <w:rPr>
          <w:color w:val="FF0000"/>
        </w:rPr>
        <w:t xml:space="preserve"> [Insert DALO name] </w:t>
      </w:r>
      <w:r>
        <w:t>will notify the External Examiner of the termination of the provision along with details of the remaining student numbers to ensure the quality of provision continues to be monitored externally.</w:t>
      </w:r>
    </w:p>
    <w:p w14:paraId="48C2201A" w14:textId="77777777" w:rsidR="00D77A7B" w:rsidRDefault="00D77A7B" w:rsidP="00D77A7B">
      <w:pPr>
        <w:pStyle w:val="BodyText1"/>
      </w:pPr>
      <w:r>
        <w:t xml:space="preserve">This Exit Strategy will be monitored via </w:t>
      </w:r>
      <w:r w:rsidRPr="009F4076">
        <w:rPr>
          <w:color w:val="FF0000"/>
        </w:rPr>
        <w:t xml:space="preserve">[insert DALO name] </w:t>
      </w:r>
      <w:r>
        <w:t xml:space="preserve">and the AER process. The date for completion is </w:t>
      </w:r>
      <w:r w:rsidRPr="006776E5">
        <w:rPr>
          <w:color w:val="FF0000"/>
        </w:rPr>
        <w:t xml:space="preserve">[insert date] </w:t>
      </w:r>
      <w:r>
        <w:t>and this date will be reviewed following the Course Assessment Board.</w:t>
      </w:r>
    </w:p>
    <w:p w14:paraId="5A567217" w14:textId="77777777" w:rsidR="00D77A7B" w:rsidRDefault="00D77A7B" w:rsidP="00D77A7B">
      <w:pPr>
        <w:pStyle w:val="BodyText1"/>
        <w:rPr>
          <w:color w:val="FF0000"/>
        </w:rPr>
      </w:pPr>
      <w:r>
        <w:t xml:space="preserve">Signed </w:t>
      </w:r>
      <w:r w:rsidRPr="009F4076">
        <w:rPr>
          <w:color w:val="FF0000"/>
        </w:rPr>
        <w:t>[insert DALO Name]</w:t>
      </w:r>
    </w:p>
    <w:p w14:paraId="4163C4BB" w14:textId="77777777" w:rsidR="00D77A7B" w:rsidRDefault="00D77A7B" w:rsidP="00D77A7B">
      <w:pPr>
        <w:pStyle w:val="BodyText1"/>
        <w:rPr>
          <w:color w:val="FF0000"/>
        </w:rPr>
      </w:pPr>
      <w:r>
        <w:lastRenderedPageBreak/>
        <w:t xml:space="preserve">Date </w:t>
      </w:r>
      <w:r w:rsidRPr="009F4076">
        <w:rPr>
          <w:color w:val="FF0000"/>
        </w:rPr>
        <w:t>[insert date]</w:t>
      </w:r>
    </w:p>
    <w:p w14:paraId="2B7F14C0" w14:textId="77777777" w:rsidR="00D77A7B" w:rsidRDefault="00D77A7B" w:rsidP="00D77A7B">
      <w:pPr>
        <w:pStyle w:val="BodyText1"/>
        <w:rPr>
          <w:color w:val="FF0000"/>
        </w:rPr>
      </w:pPr>
      <w:r>
        <w:t xml:space="preserve">Signed </w:t>
      </w:r>
      <w:r w:rsidRPr="009F4076">
        <w:rPr>
          <w:color w:val="FF0000"/>
        </w:rPr>
        <w:t xml:space="preserve">[insert </w:t>
      </w:r>
      <w:r>
        <w:rPr>
          <w:color w:val="FF0000"/>
        </w:rPr>
        <w:t>Chair of SCCP</w:t>
      </w:r>
      <w:r w:rsidRPr="009F4076">
        <w:rPr>
          <w:color w:val="FF0000"/>
        </w:rPr>
        <w:t xml:space="preserve"> Name]</w:t>
      </w:r>
    </w:p>
    <w:p w14:paraId="454BC2EC" w14:textId="77777777" w:rsidR="00D77A7B" w:rsidRDefault="00D77A7B" w:rsidP="00D77A7B">
      <w:pPr>
        <w:pStyle w:val="BodyText1"/>
      </w:pPr>
      <w:r>
        <w:t xml:space="preserve">Date </w:t>
      </w:r>
      <w:r w:rsidRPr="009F4076">
        <w:rPr>
          <w:color w:val="FF0000"/>
        </w:rPr>
        <w:t>[insert date]</w:t>
      </w:r>
    </w:p>
    <w:p w14:paraId="0681A1EB" w14:textId="77777777" w:rsidR="00D77A7B" w:rsidRDefault="00D77A7B" w:rsidP="00D77A7B">
      <w:pPr>
        <w:pStyle w:val="BodyText1"/>
      </w:pPr>
    </w:p>
    <w:p w14:paraId="362D611B" w14:textId="77777777" w:rsidR="00D77A7B" w:rsidRDefault="00D77A7B" w:rsidP="00D77A7B">
      <w:pPr>
        <w:sectPr w:rsidR="00D77A7B" w:rsidSect="00B82766">
          <w:headerReference w:type="default" r:id="rId106"/>
          <w:pgSz w:w="11906" w:h="16838" w:code="9"/>
          <w:pgMar w:top="1418" w:right="1134" w:bottom="1134" w:left="1134" w:header="709" w:footer="709" w:gutter="0"/>
          <w:cols w:space="708"/>
          <w:docGrid w:linePitch="360"/>
        </w:sectPr>
      </w:pPr>
    </w:p>
    <w:p w14:paraId="05F30D26" w14:textId="77777777" w:rsidR="00D77A7B" w:rsidRPr="008148E8" w:rsidRDefault="00D77A7B" w:rsidP="00D77A7B">
      <w:pPr>
        <w:pStyle w:val="BodyText1"/>
      </w:pPr>
      <w:bookmarkStart w:id="453" w:name="exstratstulet"/>
      <w:bookmarkEnd w:id="453"/>
      <w:r w:rsidRPr="009F4076">
        <w:rPr>
          <w:color w:val="FF0000"/>
        </w:rPr>
        <w:lastRenderedPageBreak/>
        <w:t>[Insert date]</w:t>
      </w:r>
    </w:p>
    <w:p w14:paraId="584C1118" w14:textId="77777777" w:rsidR="00D77A7B" w:rsidRDefault="00D77A7B" w:rsidP="00D77A7B">
      <w:pPr>
        <w:pStyle w:val="BodyText1"/>
      </w:pPr>
    </w:p>
    <w:p w14:paraId="79389896" w14:textId="77777777" w:rsidR="00D77A7B" w:rsidRPr="009F4076" w:rsidRDefault="00D77A7B" w:rsidP="00D77A7B">
      <w:pPr>
        <w:pStyle w:val="BodyText1"/>
        <w:rPr>
          <w:color w:val="FF0000"/>
        </w:rPr>
      </w:pPr>
      <w:r>
        <w:t xml:space="preserve">Dear </w:t>
      </w:r>
      <w:r w:rsidRPr="009F4076">
        <w:rPr>
          <w:color w:val="FF0000"/>
        </w:rPr>
        <w:t>[insert name of student]</w:t>
      </w:r>
    </w:p>
    <w:p w14:paraId="0B42AEA7" w14:textId="77777777" w:rsidR="00D77A7B" w:rsidRDefault="00D77A7B" w:rsidP="00D77A7B">
      <w:pPr>
        <w:pStyle w:val="BodyText1"/>
      </w:pPr>
    </w:p>
    <w:p w14:paraId="1832EF66" w14:textId="77777777" w:rsidR="00D77A7B" w:rsidRDefault="00D77A7B" w:rsidP="00D77A7B">
      <w:pPr>
        <w:pStyle w:val="BodyText1"/>
      </w:pPr>
      <w:r>
        <w:t xml:space="preserve">I am writing to inform you that unfortunately the partnership between </w:t>
      </w:r>
      <w:r w:rsidRPr="009F4076">
        <w:rPr>
          <w:color w:val="FF0000"/>
        </w:rPr>
        <w:t xml:space="preserve">[insert PI name] </w:t>
      </w:r>
      <w:r>
        <w:t xml:space="preserve">and University of Huddersfield who validates the </w:t>
      </w:r>
      <w:r w:rsidRPr="009F4076">
        <w:rPr>
          <w:color w:val="FF0000"/>
        </w:rPr>
        <w:t xml:space="preserve">[insert name of course/s] </w:t>
      </w:r>
      <w:r>
        <w:t xml:space="preserve">will end from </w:t>
      </w:r>
      <w:r w:rsidRPr="009F4076">
        <w:rPr>
          <w:color w:val="FF0000"/>
        </w:rPr>
        <w:t>[insert date]</w:t>
      </w:r>
      <w:r>
        <w:t>. Despite this, the University of Huddersfield remains committed to remaining students on the course and will make sure that the quality of your learning experience will continue.</w:t>
      </w:r>
    </w:p>
    <w:p w14:paraId="7516CE67" w14:textId="77777777" w:rsidR="00D77A7B" w:rsidRDefault="00D77A7B" w:rsidP="00D77A7B">
      <w:pPr>
        <w:pStyle w:val="BodyText1"/>
      </w:pPr>
      <w:r>
        <w:t>You have four options that you can now follow:</w:t>
      </w:r>
    </w:p>
    <w:p w14:paraId="06F94806" w14:textId="77777777" w:rsidR="00D77A7B" w:rsidRPr="00583EFE" w:rsidRDefault="00D77A7B" w:rsidP="00D77A7B">
      <w:pPr>
        <w:pStyle w:val="Bodylist"/>
      </w:pPr>
      <w:r w:rsidRPr="00583EFE">
        <w:t>You can continue your studies at the PI</w:t>
      </w:r>
    </w:p>
    <w:p w14:paraId="244CB25F" w14:textId="77777777" w:rsidR="00D77A7B" w:rsidRPr="00583EFE" w:rsidRDefault="00D77A7B" w:rsidP="00D77A7B">
      <w:pPr>
        <w:pStyle w:val="Bodylist"/>
      </w:pPr>
      <w:r w:rsidRPr="00583EFE">
        <w:t>You can claim any interim award which you are entitled to, and we advise you to contact the Careers Service at the University for further advice on how you can use an interim award</w:t>
      </w:r>
    </w:p>
    <w:p w14:paraId="2D63B616" w14:textId="77777777" w:rsidR="00D77A7B" w:rsidRPr="00583EFE" w:rsidRDefault="00D77A7B" w:rsidP="00D77A7B">
      <w:pPr>
        <w:pStyle w:val="Bodylist"/>
      </w:pPr>
      <w:r w:rsidRPr="00583EFE">
        <w:t>You can take any credit achieved as a University of Huddersfield student and apply for advanced entry at another institution</w:t>
      </w:r>
    </w:p>
    <w:p w14:paraId="654D4015" w14:textId="77777777" w:rsidR="00D77A7B" w:rsidRPr="00583EFE" w:rsidRDefault="00D77A7B" w:rsidP="00D77A7B">
      <w:pPr>
        <w:pStyle w:val="Bodylist"/>
      </w:pPr>
      <w:r w:rsidRPr="00583EFE">
        <w:t>Transfer to the University of Huddersfield campus to complete your studies [add statement regarding the current fees charged]</w:t>
      </w:r>
    </w:p>
    <w:p w14:paraId="5FA05A84" w14:textId="77777777" w:rsidR="00D77A7B" w:rsidRPr="009F4076" w:rsidRDefault="00D77A7B" w:rsidP="00D77A7B">
      <w:pPr>
        <w:pStyle w:val="BodyText1"/>
        <w:rPr>
          <w:color w:val="FF0000"/>
        </w:rPr>
      </w:pPr>
      <w:r w:rsidRPr="009F4076">
        <w:rPr>
          <w:color w:val="FF0000"/>
        </w:rPr>
        <w:t xml:space="preserve"> [In cases where student numbers mean that the structure of the course is no longer coherent, advise students that an individualised course will be designed to allow them to complete the originally intended end award. If the course is no longer active, if students remain registered on trailing modules they will be supported by the usual range of assessment activities]</w:t>
      </w:r>
    </w:p>
    <w:p w14:paraId="25BD6195" w14:textId="77777777" w:rsidR="00D77A7B" w:rsidRPr="001D710C" w:rsidRDefault="00D77A7B" w:rsidP="00D77A7B">
      <w:pPr>
        <w:pStyle w:val="HeadingC"/>
      </w:pPr>
      <w:r w:rsidRPr="001D710C">
        <w:t>Action you Now Need to Take</w:t>
      </w:r>
    </w:p>
    <w:p w14:paraId="6D554C9F" w14:textId="77777777" w:rsidR="00D77A7B" w:rsidRDefault="00D77A7B" w:rsidP="00D77A7B">
      <w:pPr>
        <w:pStyle w:val="BodyText1"/>
      </w:pPr>
      <w:r>
        <w:t xml:space="preserve">Please contact </w:t>
      </w:r>
      <w:r w:rsidRPr="009F4076">
        <w:rPr>
          <w:color w:val="FF0000"/>
        </w:rPr>
        <w:t xml:space="preserve">[insert relevant staff member’s name and email address] </w:t>
      </w:r>
      <w:r>
        <w:t xml:space="preserve">to advise them which of the four options you now wish to follow by </w:t>
      </w:r>
      <w:r w:rsidRPr="009F4076">
        <w:rPr>
          <w:color w:val="FF0000"/>
        </w:rPr>
        <w:t xml:space="preserve">[insert relevant date]. </w:t>
      </w:r>
      <w:r>
        <w:t>If you need further advice about these options, please contact your tutor or the Students’ Union Advice Centre at the University of Huddersfield.</w:t>
      </w:r>
    </w:p>
    <w:p w14:paraId="7C695224" w14:textId="77777777" w:rsidR="00D77A7B" w:rsidRDefault="00D77A7B" w:rsidP="00D77A7B">
      <w:pPr>
        <w:pStyle w:val="BodyText1"/>
      </w:pPr>
      <w:r>
        <w:t>I would like to reassure you that the University will continue to support you with whatever option you chose and remains committed to all its students both on and off campus.</w:t>
      </w:r>
    </w:p>
    <w:p w14:paraId="6F811BF2" w14:textId="77777777" w:rsidR="00D77A7B" w:rsidRDefault="00D77A7B" w:rsidP="00D77A7B">
      <w:pPr>
        <w:pStyle w:val="BodyText1"/>
      </w:pPr>
      <w:r>
        <w:t>Yours Sincerely</w:t>
      </w:r>
    </w:p>
    <w:p w14:paraId="471A1045" w14:textId="77777777" w:rsidR="00D77A7B" w:rsidRDefault="00D77A7B" w:rsidP="00D77A7B">
      <w:pPr>
        <w:pStyle w:val="BodyText1"/>
      </w:pPr>
    </w:p>
    <w:p w14:paraId="4DEEFC8F" w14:textId="77777777" w:rsidR="00D77A7B" w:rsidRDefault="00D77A7B" w:rsidP="00D77A7B">
      <w:pPr>
        <w:pStyle w:val="BodyText1"/>
      </w:pPr>
    </w:p>
    <w:p w14:paraId="645BDD74" w14:textId="77777777" w:rsidR="00D77A7B" w:rsidRDefault="00D77A7B" w:rsidP="00D77A7B">
      <w:pPr>
        <w:pStyle w:val="BodyText1"/>
      </w:pPr>
      <w:r w:rsidRPr="009F4076">
        <w:rPr>
          <w:color w:val="FF0000"/>
        </w:rPr>
        <w:t>[insert name]</w:t>
      </w:r>
    </w:p>
    <w:p w14:paraId="334B8D5F" w14:textId="77777777" w:rsidR="00D77A7B" w:rsidRDefault="00D77A7B" w:rsidP="00D77A7B">
      <w:pPr>
        <w:sectPr w:rsidR="00D77A7B" w:rsidSect="00B82766">
          <w:headerReference w:type="default" r:id="rId107"/>
          <w:pgSz w:w="11906" w:h="16838" w:code="9"/>
          <w:pgMar w:top="1418" w:right="1134" w:bottom="1134" w:left="1134" w:header="709" w:footer="709" w:gutter="0"/>
          <w:cols w:space="708"/>
          <w:docGrid w:linePitch="360"/>
        </w:sectPr>
      </w:pPr>
    </w:p>
    <w:p w14:paraId="747B545E" w14:textId="77777777" w:rsidR="00D77A7B" w:rsidRPr="008B7FE9" w:rsidRDefault="00D77A7B" w:rsidP="00D77A7B"/>
    <w:p w14:paraId="3A6098B4" w14:textId="77777777" w:rsidR="00D77A7B" w:rsidRDefault="00D77A7B" w:rsidP="00D77A7B"/>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21"/>
        <w:gridCol w:w="4621"/>
      </w:tblGrid>
      <w:tr w:rsidR="00D77A7B" w:rsidRPr="00DF17E4" w14:paraId="088C14CB" w14:textId="77777777" w:rsidTr="0075267F">
        <w:tc>
          <w:tcPr>
            <w:tcW w:w="9242" w:type="dxa"/>
            <w:gridSpan w:val="2"/>
          </w:tcPr>
          <w:p w14:paraId="26CF034A" w14:textId="77777777" w:rsidR="00D77A7B" w:rsidRPr="00610F47" w:rsidRDefault="00D77A7B" w:rsidP="0075267F">
            <w:pPr>
              <w:pStyle w:val="Heading1"/>
              <w:rPr>
                <w:color w:val="2E74B5"/>
              </w:rPr>
            </w:pPr>
            <w:bookmarkStart w:id="454" w:name="_DOCUMENT_SIGN-OFF_AND"/>
            <w:bookmarkEnd w:id="454"/>
            <w:r>
              <w:rPr>
                <w:color w:val="2E74B5"/>
              </w:rPr>
              <w:t>DOCUMENT</w:t>
            </w:r>
            <w:r w:rsidRPr="00610F47">
              <w:rPr>
                <w:color w:val="2E74B5"/>
              </w:rPr>
              <w:t xml:space="preserve"> SIGN-OFF AND OWNERSHIP DETAILS</w:t>
            </w:r>
          </w:p>
          <w:p w14:paraId="6EBDF5D0" w14:textId="77777777" w:rsidR="00D77A7B" w:rsidRPr="00DF17E4" w:rsidRDefault="00D77A7B" w:rsidP="0075267F"/>
        </w:tc>
      </w:tr>
      <w:tr w:rsidR="00D77A7B" w:rsidRPr="00DF17E4" w14:paraId="1586DC74" w14:textId="77777777" w:rsidTr="0075267F">
        <w:tc>
          <w:tcPr>
            <w:tcW w:w="4621" w:type="dxa"/>
          </w:tcPr>
          <w:p w14:paraId="01065657" w14:textId="77777777" w:rsidR="00D77A7B" w:rsidRPr="00610F47" w:rsidRDefault="00D77A7B" w:rsidP="0075267F">
            <w:pPr>
              <w:rPr>
                <w:b/>
                <w:sz w:val="22"/>
                <w:szCs w:val="22"/>
              </w:rPr>
            </w:pPr>
            <w:r w:rsidRPr="00610F47">
              <w:rPr>
                <w:b/>
                <w:sz w:val="22"/>
                <w:szCs w:val="22"/>
              </w:rPr>
              <w:t>Document name:</w:t>
            </w:r>
          </w:p>
          <w:p w14:paraId="6B2AE99F" w14:textId="77777777" w:rsidR="00D77A7B" w:rsidRPr="00610F47" w:rsidRDefault="00D77A7B" w:rsidP="0075267F">
            <w:pPr>
              <w:rPr>
                <w:b/>
                <w:sz w:val="22"/>
                <w:szCs w:val="22"/>
              </w:rPr>
            </w:pPr>
          </w:p>
        </w:tc>
        <w:tc>
          <w:tcPr>
            <w:tcW w:w="4621" w:type="dxa"/>
          </w:tcPr>
          <w:p w14:paraId="6851646F" w14:textId="3D45BC29" w:rsidR="00D77A7B" w:rsidRPr="00610F47" w:rsidRDefault="00D77A7B" w:rsidP="0075267F">
            <w:pPr>
              <w:rPr>
                <w:sz w:val="22"/>
                <w:szCs w:val="22"/>
              </w:rPr>
            </w:pPr>
            <w:r w:rsidRPr="00610F47">
              <w:rPr>
                <w:sz w:val="22"/>
                <w:szCs w:val="22"/>
              </w:rPr>
              <w:t>Handbook for Collaborative Provision</w:t>
            </w:r>
            <w:r w:rsidR="00AA57CE">
              <w:rPr>
                <w:sz w:val="22"/>
                <w:szCs w:val="22"/>
              </w:rPr>
              <w:t xml:space="preserve"> and Enterprise</w:t>
            </w:r>
          </w:p>
        </w:tc>
      </w:tr>
      <w:tr w:rsidR="00D77A7B" w:rsidRPr="00DF17E4" w14:paraId="3A71FF60" w14:textId="77777777" w:rsidTr="0075267F">
        <w:tc>
          <w:tcPr>
            <w:tcW w:w="4621" w:type="dxa"/>
          </w:tcPr>
          <w:p w14:paraId="71C417B8" w14:textId="77777777" w:rsidR="00D77A7B" w:rsidRPr="00610F47" w:rsidRDefault="00D77A7B" w:rsidP="0075267F">
            <w:pPr>
              <w:rPr>
                <w:b/>
                <w:sz w:val="22"/>
                <w:szCs w:val="22"/>
              </w:rPr>
            </w:pPr>
            <w:r w:rsidRPr="00610F47">
              <w:rPr>
                <w:b/>
                <w:sz w:val="22"/>
                <w:szCs w:val="22"/>
              </w:rPr>
              <w:t>Version Number:</w:t>
            </w:r>
          </w:p>
          <w:p w14:paraId="0ACED5EC" w14:textId="77777777" w:rsidR="00D77A7B" w:rsidRPr="00610F47" w:rsidRDefault="00D77A7B" w:rsidP="0075267F">
            <w:pPr>
              <w:rPr>
                <w:b/>
                <w:sz w:val="22"/>
                <w:szCs w:val="22"/>
              </w:rPr>
            </w:pPr>
          </w:p>
        </w:tc>
        <w:tc>
          <w:tcPr>
            <w:tcW w:w="4621" w:type="dxa"/>
          </w:tcPr>
          <w:p w14:paraId="3BF17DC0" w14:textId="3D4D6C8D" w:rsidR="00D77A7B" w:rsidRPr="00610F47" w:rsidRDefault="00AA57CE" w:rsidP="0075267F">
            <w:pPr>
              <w:rPr>
                <w:sz w:val="22"/>
                <w:szCs w:val="22"/>
              </w:rPr>
            </w:pPr>
            <w:r>
              <w:rPr>
                <w:sz w:val="22"/>
                <w:szCs w:val="22"/>
              </w:rPr>
              <w:t>2</w:t>
            </w:r>
            <w:r w:rsidR="00D77A7B" w:rsidRPr="00610F47">
              <w:rPr>
                <w:sz w:val="22"/>
                <w:szCs w:val="22"/>
              </w:rPr>
              <w:t>.0</w:t>
            </w:r>
          </w:p>
        </w:tc>
      </w:tr>
      <w:tr w:rsidR="00D77A7B" w:rsidRPr="00DF17E4" w14:paraId="0FFA9898" w14:textId="77777777" w:rsidTr="0075267F">
        <w:tc>
          <w:tcPr>
            <w:tcW w:w="4621" w:type="dxa"/>
          </w:tcPr>
          <w:p w14:paraId="425ECA6F" w14:textId="77777777" w:rsidR="00D77A7B" w:rsidRPr="00610F47" w:rsidRDefault="00D77A7B" w:rsidP="0075267F">
            <w:pPr>
              <w:rPr>
                <w:b/>
                <w:sz w:val="22"/>
                <w:szCs w:val="22"/>
              </w:rPr>
            </w:pPr>
            <w:r w:rsidRPr="00610F47">
              <w:rPr>
                <w:b/>
                <w:sz w:val="22"/>
                <w:szCs w:val="22"/>
              </w:rPr>
              <w:t>Equality Impact Assessment:</w:t>
            </w:r>
          </w:p>
          <w:p w14:paraId="4988E5E1" w14:textId="77777777" w:rsidR="00D77A7B" w:rsidRPr="00610F47" w:rsidRDefault="00D77A7B" w:rsidP="0075267F">
            <w:pPr>
              <w:rPr>
                <w:b/>
                <w:sz w:val="22"/>
                <w:szCs w:val="22"/>
              </w:rPr>
            </w:pPr>
          </w:p>
        </w:tc>
        <w:tc>
          <w:tcPr>
            <w:tcW w:w="4621" w:type="dxa"/>
          </w:tcPr>
          <w:p w14:paraId="23E7D59C" w14:textId="77777777" w:rsidR="00D77A7B" w:rsidRPr="00610F47" w:rsidRDefault="00D77A7B" w:rsidP="0075267F">
            <w:pPr>
              <w:rPr>
                <w:sz w:val="22"/>
                <w:szCs w:val="22"/>
              </w:rPr>
            </w:pPr>
          </w:p>
        </w:tc>
      </w:tr>
      <w:tr w:rsidR="00D77A7B" w:rsidRPr="00DF17E4" w14:paraId="77DE2A41" w14:textId="77777777" w:rsidTr="0075267F">
        <w:tc>
          <w:tcPr>
            <w:tcW w:w="4621" w:type="dxa"/>
          </w:tcPr>
          <w:p w14:paraId="1BBCA74F" w14:textId="77777777" w:rsidR="00D77A7B" w:rsidRPr="00610F47" w:rsidRDefault="00D77A7B" w:rsidP="0075267F">
            <w:pPr>
              <w:rPr>
                <w:b/>
                <w:sz w:val="22"/>
                <w:szCs w:val="22"/>
              </w:rPr>
            </w:pPr>
            <w:r w:rsidRPr="00610F47">
              <w:rPr>
                <w:b/>
                <w:sz w:val="22"/>
                <w:szCs w:val="22"/>
              </w:rPr>
              <w:t>Approved by:</w:t>
            </w:r>
          </w:p>
          <w:p w14:paraId="2F6B3BFF" w14:textId="77777777" w:rsidR="00D77A7B" w:rsidRPr="00610F47" w:rsidRDefault="00D77A7B" w:rsidP="0075267F">
            <w:pPr>
              <w:rPr>
                <w:b/>
                <w:sz w:val="22"/>
                <w:szCs w:val="22"/>
              </w:rPr>
            </w:pPr>
          </w:p>
        </w:tc>
        <w:tc>
          <w:tcPr>
            <w:tcW w:w="4621" w:type="dxa"/>
          </w:tcPr>
          <w:p w14:paraId="3FE96540" w14:textId="77777777" w:rsidR="00D77A7B" w:rsidRPr="00610F47" w:rsidRDefault="00D77A7B" w:rsidP="0075267F">
            <w:pPr>
              <w:rPr>
                <w:sz w:val="22"/>
                <w:szCs w:val="22"/>
              </w:rPr>
            </w:pPr>
            <w:r>
              <w:rPr>
                <w:sz w:val="22"/>
                <w:szCs w:val="22"/>
              </w:rPr>
              <w:t>Standing Committee for Collaborative Provision</w:t>
            </w:r>
          </w:p>
        </w:tc>
      </w:tr>
      <w:tr w:rsidR="00D77A7B" w:rsidRPr="00DF17E4" w14:paraId="13878197" w14:textId="77777777" w:rsidTr="0075267F">
        <w:tc>
          <w:tcPr>
            <w:tcW w:w="4621" w:type="dxa"/>
          </w:tcPr>
          <w:p w14:paraId="2107EFEF" w14:textId="77777777" w:rsidR="00D77A7B" w:rsidRPr="00610F47" w:rsidRDefault="00D77A7B" w:rsidP="0075267F">
            <w:pPr>
              <w:rPr>
                <w:b/>
                <w:sz w:val="22"/>
                <w:szCs w:val="22"/>
              </w:rPr>
            </w:pPr>
            <w:r w:rsidRPr="00610F47">
              <w:rPr>
                <w:b/>
                <w:sz w:val="22"/>
                <w:szCs w:val="22"/>
              </w:rPr>
              <w:t>Date Approved:</w:t>
            </w:r>
          </w:p>
          <w:p w14:paraId="488C6217" w14:textId="77777777" w:rsidR="00D77A7B" w:rsidRPr="00610F47" w:rsidRDefault="00D77A7B" w:rsidP="0075267F">
            <w:pPr>
              <w:rPr>
                <w:b/>
                <w:sz w:val="22"/>
                <w:szCs w:val="22"/>
              </w:rPr>
            </w:pPr>
          </w:p>
        </w:tc>
        <w:tc>
          <w:tcPr>
            <w:tcW w:w="4621" w:type="dxa"/>
          </w:tcPr>
          <w:p w14:paraId="4C9BE405" w14:textId="4B94F91D" w:rsidR="00D77A7B" w:rsidRPr="00610F47" w:rsidRDefault="004536E0" w:rsidP="0075267F">
            <w:pPr>
              <w:rPr>
                <w:sz w:val="22"/>
                <w:szCs w:val="22"/>
              </w:rPr>
            </w:pPr>
            <w:r>
              <w:rPr>
                <w:sz w:val="22"/>
                <w:szCs w:val="22"/>
              </w:rPr>
              <w:t>11/07/2023</w:t>
            </w:r>
          </w:p>
        </w:tc>
      </w:tr>
      <w:tr w:rsidR="00D77A7B" w:rsidRPr="00DF17E4" w14:paraId="3B233502" w14:textId="77777777" w:rsidTr="0075267F">
        <w:tc>
          <w:tcPr>
            <w:tcW w:w="4621" w:type="dxa"/>
          </w:tcPr>
          <w:p w14:paraId="5083354D" w14:textId="77777777" w:rsidR="00D77A7B" w:rsidRPr="00610F47" w:rsidRDefault="00D77A7B" w:rsidP="0075267F">
            <w:pPr>
              <w:rPr>
                <w:b/>
                <w:sz w:val="22"/>
                <w:szCs w:val="22"/>
              </w:rPr>
            </w:pPr>
            <w:r w:rsidRPr="00610F47">
              <w:rPr>
                <w:b/>
                <w:sz w:val="22"/>
                <w:szCs w:val="22"/>
              </w:rPr>
              <w:t>Date for Review:</w:t>
            </w:r>
          </w:p>
          <w:p w14:paraId="54A0B4B2" w14:textId="77777777" w:rsidR="00D77A7B" w:rsidRPr="00610F47" w:rsidRDefault="00D77A7B" w:rsidP="0075267F">
            <w:pPr>
              <w:rPr>
                <w:b/>
                <w:sz w:val="22"/>
                <w:szCs w:val="22"/>
              </w:rPr>
            </w:pPr>
          </w:p>
        </w:tc>
        <w:tc>
          <w:tcPr>
            <w:tcW w:w="4621" w:type="dxa"/>
          </w:tcPr>
          <w:p w14:paraId="3440F5D1" w14:textId="77777777" w:rsidR="00D77A7B" w:rsidRPr="00610F47" w:rsidRDefault="00D77A7B" w:rsidP="0075267F">
            <w:pPr>
              <w:rPr>
                <w:sz w:val="22"/>
                <w:szCs w:val="22"/>
              </w:rPr>
            </w:pPr>
            <w:r>
              <w:rPr>
                <w:sz w:val="22"/>
                <w:szCs w:val="22"/>
              </w:rPr>
              <w:t>Annually</w:t>
            </w:r>
          </w:p>
        </w:tc>
      </w:tr>
      <w:tr w:rsidR="00D77A7B" w:rsidRPr="00DF17E4" w14:paraId="42AB414E" w14:textId="77777777" w:rsidTr="0075267F">
        <w:tc>
          <w:tcPr>
            <w:tcW w:w="4621" w:type="dxa"/>
          </w:tcPr>
          <w:p w14:paraId="50B55EA6" w14:textId="77777777" w:rsidR="00D77A7B" w:rsidRPr="00610F47" w:rsidRDefault="00D77A7B" w:rsidP="0075267F">
            <w:pPr>
              <w:rPr>
                <w:b/>
                <w:sz w:val="22"/>
                <w:szCs w:val="22"/>
              </w:rPr>
            </w:pPr>
            <w:r w:rsidRPr="00610F47">
              <w:rPr>
                <w:b/>
                <w:sz w:val="22"/>
                <w:szCs w:val="22"/>
              </w:rPr>
              <w:t>Author:</w:t>
            </w:r>
          </w:p>
          <w:p w14:paraId="58FCE6BC" w14:textId="77777777" w:rsidR="00D77A7B" w:rsidRPr="00610F47" w:rsidRDefault="00D77A7B" w:rsidP="0075267F">
            <w:pPr>
              <w:rPr>
                <w:b/>
                <w:sz w:val="22"/>
                <w:szCs w:val="22"/>
              </w:rPr>
            </w:pPr>
          </w:p>
        </w:tc>
        <w:tc>
          <w:tcPr>
            <w:tcW w:w="4621" w:type="dxa"/>
          </w:tcPr>
          <w:p w14:paraId="792CB1BB" w14:textId="77777777" w:rsidR="00D77A7B" w:rsidRPr="00610F47" w:rsidRDefault="00D77A7B" w:rsidP="0075267F">
            <w:pPr>
              <w:rPr>
                <w:sz w:val="22"/>
                <w:szCs w:val="22"/>
              </w:rPr>
            </w:pPr>
            <w:r w:rsidRPr="00610F47">
              <w:rPr>
                <w:sz w:val="22"/>
                <w:szCs w:val="22"/>
              </w:rPr>
              <w:t>Registry</w:t>
            </w:r>
          </w:p>
        </w:tc>
      </w:tr>
      <w:tr w:rsidR="00D77A7B" w:rsidRPr="00DF17E4" w14:paraId="144A59A8" w14:textId="77777777" w:rsidTr="0075267F">
        <w:tc>
          <w:tcPr>
            <w:tcW w:w="4621" w:type="dxa"/>
          </w:tcPr>
          <w:p w14:paraId="3EF5163E" w14:textId="77777777" w:rsidR="00D77A7B" w:rsidRPr="00610F47" w:rsidRDefault="00D77A7B" w:rsidP="0075267F">
            <w:pPr>
              <w:rPr>
                <w:b/>
                <w:sz w:val="22"/>
                <w:szCs w:val="22"/>
              </w:rPr>
            </w:pPr>
            <w:r w:rsidRPr="00610F47">
              <w:rPr>
                <w:b/>
                <w:sz w:val="22"/>
                <w:szCs w:val="22"/>
              </w:rPr>
              <w:t>Owner (if different from above):</w:t>
            </w:r>
          </w:p>
          <w:p w14:paraId="5B63183F" w14:textId="77777777" w:rsidR="00D77A7B" w:rsidRPr="00610F47" w:rsidRDefault="00D77A7B" w:rsidP="0075267F">
            <w:pPr>
              <w:rPr>
                <w:b/>
                <w:sz w:val="22"/>
                <w:szCs w:val="22"/>
              </w:rPr>
            </w:pPr>
          </w:p>
        </w:tc>
        <w:tc>
          <w:tcPr>
            <w:tcW w:w="4621" w:type="dxa"/>
          </w:tcPr>
          <w:p w14:paraId="03A60CEC" w14:textId="77777777" w:rsidR="00D77A7B" w:rsidRPr="00610F47" w:rsidRDefault="00D77A7B" w:rsidP="0075267F">
            <w:pPr>
              <w:rPr>
                <w:sz w:val="22"/>
                <w:szCs w:val="22"/>
              </w:rPr>
            </w:pPr>
            <w:r>
              <w:rPr>
                <w:sz w:val="22"/>
                <w:szCs w:val="22"/>
              </w:rPr>
              <w:t>Director of Registry</w:t>
            </w:r>
          </w:p>
        </w:tc>
      </w:tr>
      <w:tr w:rsidR="00D77A7B" w:rsidRPr="00DF17E4" w14:paraId="6EE8816A" w14:textId="77777777" w:rsidTr="0075267F">
        <w:tc>
          <w:tcPr>
            <w:tcW w:w="4621" w:type="dxa"/>
          </w:tcPr>
          <w:p w14:paraId="035E440C" w14:textId="77777777" w:rsidR="00D77A7B" w:rsidRPr="00610F47" w:rsidRDefault="00D77A7B" w:rsidP="0075267F">
            <w:pPr>
              <w:rPr>
                <w:b/>
                <w:sz w:val="22"/>
                <w:szCs w:val="22"/>
              </w:rPr>
            </w:pPr>
            <w:r w:rsidRPr="00610F47">
              <w:rPr>
                <w:b/>
                <w:sz w:val="22"/>
                <w:szCs w:val="22"/>
              </w:rPr>
              <w:t>Document Location:</w:t>
            </w:r>
          </w:p>
          <w:p w14:paraId="526534CF" w14:textId="77777777" w:rsidR="00D77A7B" w:rsidRPr="00610F47" w:rsidRDefault="00D77A7B" w:rsidP="0075267F">
            <w:pPr>
              <w:rPr>
                <w:b/>
                <w:sz w:val="22"/>
                <w:szCs w:val="22"/>
              </w:rPr>
            </w:pPr>
          </w:p>
        </w:tc>
        <w:tc>
          <w:tcPr>
            <w:tcW w:w="4621" w:type="dxa"/>
          </w:tcPr>
          <w:p w14:paraId="32CC9E7A" w14:textId="77777777" w:rsidR="00D77A7B" w:rsidRPr="00610F47" w:rsidRDefault="00D77A7B" w:rsidP="00AA57CE">
            <w:pPr>
              <w:rPr>
                <w:sz w:val="22"/>
                <w:szCs w:val="22"/>
              </w:rPr>
            </w:pPr>
          </w:p>
        </w:tc>
      </w:tr>
      <w:tr w:rsidR="00D77A7B" w:rsidRPr="00DF17E4" w14:paraId="58083FF6" w14:textId="77777777" w:rsidTr="0075267F">
        <w:tc>
          <w:tcPr>
            <w:tcW w:w="4621" w:type="dxa"/>
          </w:tcPr>
          <w:p w14:paraId="68B9AA34" w14:textId="77777777" w:rsidR="00D77A7B" w:rsidRPr="00610F47" w:rsidRDefault="00D77A7B" w:rsidP="0075267F">
            <w:pPr>
              <w:rPr>
                <w:b/>
                <w:sz w:val="22"/>
                <w:szCs w:val="22"/>
              </w:rPr>
            </w:pPr>
            <w:r w:rsidRPr="00610F47">
              <w:rPr>
                <w:b/>
                <w:sz w:val="22"/>
                <w:szCs w:val="22"/>
              </w:rPr>
              <w:t>Compliance Checks:</w:t>
            </w:r>
          </w:p>
          <w:p w14:paraId="35C37FE8" w14:textId="77777777" w:rsidR="00D77A7B" w:rsidRPr="00610F47" w:rsidRDefault="00D77A7B" w:rsidP="0075267F">
            <w:pPr>
              <w:rPr>
                <w:b/>
                <w:sz w:val="22"/>
                <w:szCs w:val="22"/>
              </w:rPr>
            </w:pPr>
          </w:p>
        </w:tc>
        <w:tc>
          <w:tcPr>
            <w:tcW w:w="4621" w:type="dxa"/>
          </w:tcPr>
          <w:p w14:paraId="280EBA27" w14:textId="77777777" w:rsidR="00D77A7B" w:rsidRPr="00610F47" w:rsidRDefault="00D77A7B" w:rsidP="0075267F">
            <w:pPr>
              <w:rPr>
                <w:sz w:val="22"/>
                <w:szCs w:val="22"/>
              </w:rPr>
            </w:pPr>
          </w:p>
        </w:tc>
      </w:tr>
      <w:tr w:rsidR="00D77A7B" w:rsidRPr="00DF17E4" w14:paraId="1DC33468" w14:textId="77777777" w:rsidTr="0075267F">
        <w:tc>
          <w:tcPr>
            <w:tcW w:w="4621" w:type="dxa"/>
          </w:tcPr>
          <w:p w14:paraId="4F8A9962" w14:textId="77777777" w:rsidR="00D77A7B" w:rsidRPr="00610F47" w:rsidRDefault="00D77A7B" w:rsidP="0075267F">
            <w:pPr>
              <w:rPr>
                <w:b/>
                <w:sz w:val="22"/>
                <w:szCs w:val="22"/>
              </w:rPr>
            </w:pPr>
            <w:r w:rsidRPr="00610F47">
              <w:rPr>
                <w:b/>
                <w:sz w:val="22"/>
                <w:szCs w:val="22"/>
              </w:rPr>
              <w:t xml:space="preserve">Related Policies/Procedures: </w:t>
            </w:r>
          </w:p>
          <w:p w14:paraId="132B165A" w14:textId="77777777" w:rsidR="00D77A7B" w:rsidRPr="00610F47" w:rsidRDefault="00D77A7B" w:rsidP="0075267F">
            <w:pPr>
              <w:rPr>
                <w:b/>
                <w:sz w:val="22"/>
                <w:szCs w:val="22"/>
              </w:rPr>
            </w:pPr>
          </w:p>
        </w:tc>
        <w:tc>
          <w:tcPr>
            <w:tcW w:w="4621" w:type="dxa"/>
          </w:tcPr>
          <w:p w14:paraId="770534B0" w14:textId="77777777" w:rsidR="00D77A7B" w:rsidRPr="00610F47" w:rsidRDefault="00D77A7B" w:rsidP="0075267F">
            <w:pPr>
              <w:rPr>
                <w:sz w:val="22"/>
                <w:szCs w:val="22"/>
              </w:rPr>
            </w:pPr>
            <w:r>
              <w:rPr>
                <w:sz w:val="22"/>
                <w:szCs w:val="22"/>
              </w:rPr>
              <w:t>Quality Assurance Procedures for Taught Courses</w:t>
            </w:r>
          </w:p>
        </w:tc>
      </w:tr>
    </w:tbl>
    <w:p w14:paraId="64BE45FB" w14:textId="77777777" w:rsidR="00D77A7B" w:rsidRPr="00DF17E4" w:rsidRDefault="00D77A7B" w:rsidP="00D77A7B"/>
    <w:tbl>
      <w:tblPr>
        <w:tblW w:w="96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1"/>
        <w:gridCol w:w="1417"/>
        <w:gridCol w:w="5841"/>
        <w:gridCol w:w="1275"/>
      </w:tblGrid>
      <w:tr w:rsidR="00D77A7B" w:rsidRPr="00DF17E4" w14:paraId="070510E1" w14:textId="77777777" w:rsidTr="0075267F">
        <w:tc>
          <w:tcPr>
            <w:tcW w:w="9634" w:type="dxa"/>
            <w:gridSpan w:val="4"/>
            <w:shd w:val="clear" w:color="auto" w:fill="FFFFFF"/>
            <w:vAlign w:val="center"/>
          </w:tcPr>
          <w:p w14:paraId="728FA3F8" w14:textId="77777777" w:rsidR="00D77A7B" w:rsidRPr="00610F47" w:rsidRDefault="00D77A7B" w:rsidP="0075267F">
            <w:pPr>
              <w:rPr>
                <w:b/>
                <w:color w:val="2E74B5"/>
                <w:sz w:val="24"/>
                <w:szCs w:val="24"/>
              </w:rPr>
            </w:pPr>
            <w:r w:rsidRPr="00610F47">
              <w:rPr>
                <w:b/>
                <w:color w:val="2E74B5"/>
                <w:sz w:val="24"/>
                <w:szCs w:val="24"/>
              </w:rPr>
              <w:t>REVISION HISTORY</w:t>
            </w:r>
          </w:p>
          <w:p w14:paraId="0B924F9E" w14:textId="77777777" w:rsidR="00D77A7B" w:rsidRPr="00DF17E4" w:rsidRDefault="00D77A7B" w:rsidP="0075267F">
            <w:pPr>
              <w:rPr>
                <w:color w:val="BA0B2A"/>
                <w:sz w:val="24"/>
                <w:szCs w:val="24"/>
              </w:rPr>
            </w:pPr>
          </w:p>
        </w:tc>
      </w:tr>
      <w:tr w:rsidR="00D77A7B" w:rsidRPr="00DF17E4" w14:paraId="29ED6720" w14:textId="77777777" w:rsidTr="0046569E">
        <w:tc>
          <w:tcPr>
            <w:tcW w:w="1101" w:type="dxa"/>
            <w:shd w:val="clear" w:color="auto" w:fill="FFFFFF"/>
          </w:tcPr>
          <w:p w14:paraId="68654F38" w14:textId="77777777" w:rsidR="00D77A7B" w:rsidRPr="00610F47" w:rsidRDefault="00D77A7B" w:rsidP="0075267F">
            <w:pPr>
              <w:rPr>
                <w:b/>
                <w:sz w:val="22"/>
                <w:szCs w:val="22"/>
              </w:rPr>
            </w:pPr>
            <w:r w:rsidRPr="00610F47">
              <w:rPr>
                <w:b/>
                <w:sz w:val="22"/>
                <w:szCs w:val="22"/>
              </w:rPr>
              <w:t>Version</w:t>
            </w:r>
          </w:p>
        </w:tc>
        <w:tc>
          <w:tcPr>
            <w:tcW w:w="1417" w:type="dxa"/>
            <w:shd w:val="clear" w:color="auto" w:fill="FFFFFF"/>
          </w:tcPr>
          <w:p w14:paraId="119CFC20" w14:textId="77777777" w:rsidR="00D77A7B" w:rsidRPr="00610F47" w:rsidRDefault="00D77A7B" w:rsidP="0075267F">
            <w:pPr>
              <w:rPr>
                <w:b/>
                <w:sz w:val="22"/>
                <w:szCs w:val="22"/>
              </w:rPr>
            </w:pPr>
            <w:r w:rsidRPr="00610F47">
              <w:rPr>
                <w:b/>
                <w:sz w:val="22"/>
                <w:szCs w:val="22"/>
              </w:rPr>
              <w:t xml:space="preserve">Date </w:t>
            </w:r>
          </w:p>
        </w:tc>
        <w:tc>
          <w:tcPr>
            <w:tcW w:w="5841" w:type="dxa"/>
            <w:shd w:val="clear" w:color="auto" w:fill="FFFFFF"/>
          </w:tcPr>
          <w:p w14:paraId="4E8116DD" w14:textId="77777777" w:rsidR="00D77A7B" w:rsidRPr="00610F47" w:rsidRDefault="00D77A7B" w:rsidP="0075267F">
            <w:pPr>
              <w:rPr>
                <w:b/>
                <w:sz w:val="22"/>
                <w:szCs w:val="22"/>
              </w:rPr>
            </w:pPr>
            <w:r w:rsidRPr="00610F47">
              <w:rPr>
                <w:b/>
                <w:sz w:val="22"/>
                <w:szCs w:val="22"/>
              </w:rPr>
              <w:t>Revision description/Summary of changes</w:t>
            </w:r>
          </w:p>
        </w:tc>
        <w:tc>
          <w:tcPr>
            <w:tcW w:w="1275" w:type="dxa"/>
            <w:shd w:val="clear" w:color="auto" w:fill="FFFFFF"/>
          </w:tcPr>
          <w:p w14:paraId="495701D0" w14:textId="77777777" w:rsidR="00D77A7B" w:rsidRPr="00610F47" w:rsidRDefault="00D77A7B" w:rsidP="0075267F">
            <w:pPr>
              <w:rPr>
                <w:b/>
                <w:sz w:val="22"/>
                <w:szCs w:val="22"/>
              </w:rPr>
            </w:pPr>
            <w:r w:rsidRPr="00610F47">
              <w:rPr>
                <w:b/>
                <w:sz w:val="22"/>
                <w:szCs w:val="22"/>
              </w:rPr>
              <w:t>Author</w:t>
            </w:r>
          </w:p>
        </w:tc>
      </w:tr>
      <w:tr w:rsidR="00D77A7B" w:rsidRPr="00DF17E4" w14:paraId="17335379" w14:textId="77777777" w:rsidTr="0046569E">
        <w:tc>
          <w:tcPr>
            <w:tcW w:w="1101" w:type="dxa"/>
          </w:tcPr>
          <w:p w14:paraId="1399F2F2" w14:textId="47BFAE63" w:rsidR="00D77A7B" w:rsidRPr="00610F47" w:rsidRDefault="00D77A7B" w:rsidP="00AA57CE">
            <w:pPr>
              <w:rPr>
                <w:sz w:val="22"/>
                <w:szCs w:val="22"/>
              </w:rPr>
            </w:pPr>
            <w:r w:rsidRPr="00610F47">
              <w:rPr>
                <w:sz w:val="22"/>
                <w:szCs w:val="22"/>
              </w:rPr>
              <w:t>V</w:t>
            </w:r>
            <w:r w:rsidR="00BA4DE2">
              <w:rPr>
                <w:sz w:val="22"/>
                <w:szCs w:val="22"/>
              </w:rPr>
              <w:t>2</w:t>
            </w:r>
            <w:r>
              <w:rPr>
                <w:sz w:val="22"/>
                <w:szCs w:val="22"/>
              </w:rPr>
              <w:t>.0</w:t>
            </w:r>
          </w:p>
        </w:tc>
        <w:tc>
          <w:tcPr>
            <w:tcW w:w="1417" w:type="dxa"/>
          </w:tcPr>
          <w:p w14:paraId="1409E9DC" w14:textId="4D0D3F09" w:rsidR="00D77A7B" w:rsidRPr="00610F47" w:rsidRDefault="0046569E" w:rsidP="0075267F">
            <w:pPr>
              <w:rPr>
                <w:sz w:val="22"/>
                <w:szCs w:val="22"/>
              </w:rPr>
            </w:pPr>
            <w:r>
              <w:rPr>
                <w:sz w:val="22"/>
                <w:szCs w:val="22"/>
              </w:rPr>
              <w:t xml:space="preserve">June </w:t>
            </w:r>
            <w:r w:rsidR="00D77A7B">
              <w:rPr>
                <w:sz w:val="22"/>
                <w:szCs w:val="22"/>
              </w:rPr>
              <w:t>20</w:t>
            </w:r>
            <w:r w:rsidR="00AA57CE">
              <w:rPr>
                <w:sz w:val="22"/>
                <w:szCs w:val="22"/>
              </w:rPr>
              <w:t>2</w:t>
            </w:r>
            <w:r>
              <w:rPr>
                <w:sz w:val="22"/>
                <w:szCs w:val="22"/>
              </w:rPr>
              <w:t>3</w:t>
            </w:r>
          </w:p>
          <w:p w14:paraId="5B5D5C63" w14:textId="77777777" w:rsidR="00D77A7B" w:rsidRPr="00610F47" w:rsidRDefault="00D77A7B" w:rsidP="0075267F">
            <w:pPr>
              <w:rPr>
                <w:sz w:val="22"/>
                <w:szCs w:val="22"/>
              </w:rPr>
            </w:pPr>
          </w:p>
        </w:tc>
        <w:tc>
          <w:tcPr>
            <w:tcW w:w="5841" w:type="dxa"/>
          </w:tcPr>
          <w:p w14:paraId="4C015BFB" w14:textId="48C26C17" w:rsidR="0046569E" w:rsidRDefault="0046569E" w:rsidP="0075267F">
            <w:pPr>
              <w:rPr>
                <w:sz w:val="22"/>
                <w:szCs w:val="22"/>
              </w:rPr>
            </w:pPr>
            <w:r>
              <w:rPr>
                <w:sz w:val="22"/>
                <w:szCs w:val="22"/>
              </w:rPr>
              <w:t xml:space="preserve">Inclusion in </w:t>
            </w:r>
            <w:r w:rsidRPr="0046569E">
              <w:rPr>
                <w:b/>
                <w:bCs/>
                <w:sz w:val="22"/>
                <w:szCs w:val="22"/>
              </w:rPr>
              <w:t>Part 1</w:t>
            </w:r>
            <w:r>
              <w:rPr>
                <w:sz w:val="22"/>
                <w:szCs w:val="22"/>
              </w:rPr>
              <w:t xml:space="preserve"> of:</w:t>
            </w:r>
          </w:p>
          <w:p w14:paraId="33B92954" w14:textId="77777777" w:rsidR="00D77A7B" w:rsidRPr="0046569E" w:rsidRDefault="0046569E" w:rsidP="0046569E">
            <w:pPr>
              <w:pStyle w:val="ListParagraph"/>
              <w:numPr>
                <w:ilvl w:val="0"/>
                <w:numId w:val="27"/>
              </w:numPr>
              <w:rPr>
                <w:sz w:val="22"/>
                <w:szCs w:val="22"/>
              </w:rPr>
            </w:pPr>
            <w:r w:rsidRPr="0046569E">
              <w:rPr>
                <w:sz w:val="22"/>
                <w:szCs w:val="22"/>
              </w:rPr>
              <w:t>Enterprise and Collaborative Provision Strategy Group Terms of Reference</w:t>
            </w:r>
          </w:p>
          <w:p w14:paraId="1709A78A" w14:textId="77777777" w:rsidR="0046569E" w:rsidRPr="0046569E" w:rsidRDefault="0046569E" w:rsidP="0046569E">
            <w:pPr>
              <w:pStyle w:val="ListParagraph"/>
              <w:numPr>
                <w:ilvl w:val="0"/>
                <w:numId w:val="27"/>
              </w:numPr>
              <w:rPr>
                <w:sz w:val="22"/>
                <w:szCs w:val="22"/>
              </w:rPr>
            </w:pPr>
            <w:r w:rsidRPr="0046569E">
              <w:rPr>
                <w:sz w:val="22"/>
                <w:szCs w:val="22"/>
              </w:rPr>
              <w:t>Apprenticeship Subcontracting Arrangements</w:t>
            </w:r>
          </w:p>
          <w:p w14:paraId="0969C8F2" w14:textId="77777777" w:rsidR="0046569E" w:rsidRPr="0046569E" w:rsidRDefault="0046569E" w:rsidP="0046569E">
            <w:pPr>
              <w:pStyle w:val="ListParagraph"/>
              <w:numPr>
                <w:ilvl w:val="0"/>
                <w:numId w:val="27"/>
              </w:numPr>
              <w:rPr>
                <w:sz w:val="22"/>
                <w:szCs w:val="22"/>
              </w:rPr>
            </w:pPr>
            <w:r w:rsidRPr="0046569E">
              <w:rPr>
                <w:sz w:val="22"/>
                <w:szCs w:val="22"/>
              </w:rPr>
              <w:t>Dual Award Cotutelle Arrangements wording</w:t>
            </w:r>
          </w:p>
          <w:p w14:paraId="68E61E11" w14:textId="77777777" w:rsidR="0046569E" w:rsidRPr="0046569E" w:rsidRDefault="0046569E" w:rsidP="0046569E">
            <w:pPr>
              <w:pStyle w:val="ListParagraph"/>
              <w:numPr>
                <w:ilvl w:val="0"/>
                <w:numId w:val="27"/>
              </w:numPr>
              <w:rPr>
                <w:sz w:val="22"/>
                <w:szCs w:val="22"/>
              </w:rPr>
            </w:pPr>
            <w:r w:rsidRPr="0046569E">
              <w:rPr>
                <w:sz w:val="22"/>
                <w:szCs w:val="22"/>
              </w:rPr>
              <w:t>Dual Award Cotutelle Arrangements workflow and Appendix 4 Dual Award Cotutelle Arrangements Request Proforma</w:t>
            </w:r>
          </w:p>
          <w:p w14:paraId="4CFF090F" w14:textId="289B620B" w:rsidR="0046569E" w:rsidRDefault="0046569E" w:rsidP="0046569E">
            <w:pPr>
              <w:spacing w:before="80"/>
              <w:rPr>
                <w:sz w:val="22"/>
                <w:szCs w:val="22"/>
              </w:rPr>
            </w:pPr>
            <w:r>
              <w:rPr>
                <w:sz w:val="22"/>
                <w:szCs w:val="22"/>
              </w:rPr>
              <w:t xml:space="preserve">Revision in </w:t>
            </w:r>
            <w:r w:rsidRPr="0046569E">
              <w:rPr>
                <w:b/>
                <w:bCs/>
                <w:sz w:val="22"/>
                <w:szCs w:val="22"/>
              </w:rPr>
              <w:t>Part 2</w:t>
            </w:r>
            <w:r>
              <w:rPr>
                <w:sz w:val="22"/>
                <w:szCs w:val="22"/>
              </w:rPr>
              <w:t xml:space="preserve"> of:</w:t>
            </w:r>
          </w:p>
          <w:p w14:paraId="051910D2" w14:textId="77777777" w:rsidR="0046569E" w:rsidRPr="0046569E" w:rsidRDefault="0046569E" w:rsidP="0046569E">
            <w:pPr>
              <w:pStyle w:val="ListParagraph"/>
              <w:numPr>
                <w:ilvl w:val="0"/>
                <w:numId w:val="28"/>
              </w:numPr>
              <w:rPr>
                <w:sz w:val="22"/>
                <w:szCs w:val="22"/>
              </w:rPr>
            </w:pPr>
            <w:r w:rsidRPr="0046569E">
              <w:rPr>
                <w:sz w:val="22"/>
                <w:szCs w:val="22"/>
              </w:rPr>
              <w:t>Appendix 3 Risk Assessment Form for Partner Institutions New Locations</w:t>
            </w:r>
          </w:p>
          <w:p w14:paraId="683EA21D" w14:textId="4316910B" w:rsidR="0046569E" w:rsidRDefault="0046569E" w:rsidP="0046569E">
            <w:pPr>
              <w:spacing w:before="80"/>
              <w:rPr>
                <w:sz w:val="22"/>
                <w:szCs w:val="22"/>
              </w:rPr>
            </w:pPr>
            <w:r>
              <w:rPr>
                <w:sz w:val="22"/>
                <w:szCs w:val="22"/>
              </w:rPr>
              <w:t xml:space="preserve">In </w:t>
            </w:r>
            <w:r w:rsidRPr="0046569E">
              <w:rPr>
                <w:b/>
                <w:bCs/>
                <w:sz w:val="22"/>
                <w:szCs w:val="22"/>
              </w:rPr>
              <w:t>Part 3</w:t>
            </w:r>
            <w:r>
              <w:rPr>
                <w:sz w:val="22"/>
                <w:szCs w:val="22"/>
              </w:rPr>
              <w:t>:</w:t>
            </w:r>
          </w:p>
          <w:p w14:paraId="3BC61FA3" w14:textId="49EF4E07" w:rsidR="0046569E" w:rsidRPr="0046569E" w:rsidRDefault="0046569E" w:rsidP="0046569E">
            <w:pPr>
              <w:pStyle w:val="ListParagraph"/>
              <w:numPr>
                <w:ilvl w:val="0"/>
                <w:numId w:val="28"/>
              </w:numPr>
              <w:rPr>
                <w:sz w:val="22"/>
                <w:szCs w:val="22"/>
              </w:rPr>
            </w:pPr>
            <w:r w:rsidRPr="0046569E">
              <w:rPr>
                <w:sz w:val="22"/>
                <w:szCs w:val="22"/>
              </w:rPr>
              <w:t>Revisions to text to clarify procedures for Academic Misconduct, Complaints, Results Appeals, Fitness to Practise, Extenuating Circumstances and Withdrawals, including workflows</w:t>
            </w:r>
          </w:p>
          <w:p w14:paraId="29D5CD84" w14:textId="77777777" w:rsidR="0046569E" w:rsidRPr="0046569E" w:rsidRDefault="0046569E" w:rsidP="0046569E">
            <w:pPr>
              <w:pStyle w:val="ListParagraph"/>
              <w:numPr>
                <w:ilvl w:val="0"/>
                <w:numId w:val="28"/>
              </w:numPr>
              <w:rPr>
                <w:sz w:val="22"/>
                <w:szCs w:val="22"/>
              </w:rPr>
            </w:pPr>
            <w:r w:rsidRPr="0046569E">
              <w:rPr>
                <w:sz w:val="22"/>
                <w:szCs w:val="22"/>
              </w:rPr>
              <w:t>Inclusion of Fitness to Study Procedures</w:t>
            </w:r>
          </w:p>
          <w:p w14:paraId="04E69EDD" w14:textId="77777777" w:rsidR="0046569E" w:rsidRPr="0046569E" w:rsidRDefault="0046569E" w:rsidP="0046569E">
            <w:pPr>
              <w:pStyle w:val="ListParagraph"/>
              <w:numPr>
                <w:ilvl w:val="0"/>
                <w:numId w:val="28"/>
              </w:numPr>
              <w:rPr>
                <w:sz w:val="22"/>
                <w:szCs w:val="22"/>
              </w:rPr>
            </w:pPr>
            <w:r w:rsidRPr="0046569E">
              <w:rPr>
                <w:sz w:val="22"/>
                <w:szCs w:val="22"/>
              </w:rPr>
              <w:t>Clarification of Approval of Additional Sites for Delivery of CP</w:t>
            </w:r>
          </w:p>
          <w:p w14:paraId="45081C77" w14:textId="19CD81B9" w:rsidR="0046569E" w:rsidRPr="0046569E" w:rsidRDefault="0046569E" w:rsidP="0046569E">
            <w:pPr>
              <w:pStyle w:val="ListParagraph"/>
              <w:numPr>
                <w:ilvl w:val="0"/>
                <w:numId w:val="28"/>
              </w:numPr>
              <w:rPr>
                <w:sz w:val="22"/>
                <w:szCs w:val="22"/>
              </w:rPr>
            </w:pPr>
            <w:r w:rsidRPr="0046569E">
              <w:rPr>
                <w:sz w:val="22"/>
                <w:szCs w:val="22"/>
              </w:rPr>
              <w:t>Inclusion of procedures for Minor amendments to CP courses</w:t>
            </w:r>
          </w:p>
        </w:tc>
        <w:tc>
          <w:tcPr>
            <w:tcW w:w="1275" w:type="dxa"/>
          </w:tcPr>
          <w:p w14:paraId="6338DAEB" w14:textId="77777777" w:rsidR="00D77A7B" w:rsidRPr="00610F47" w:rsidRDefault="00D77A7B" w:rsidP="0075267F">
            <w:pPr>
              <w:rPr>
                <w:sz w:val="22"/>
                <w:szCs w:val="22"/>
              </w:rPr>
            </w:pPr>
            <w:r>
              <w:rPr>
                <w:sz w:val="22"/>
                <w:szCs w:val="22"/>
              </w:rPr>
              <w:t>Registry</w:t>
            </w:r>
          </w:p>
        </w:tc>
      </w:tr>
      <w:tr w:rsidR="00D77A7B" w:rsidRPr="00DF17E4" w14:paraId="408F8CB2" w14:textId="77777777" w:rsidTr="0046569E">
        <w:tc>
          <w:tcPr>
            <w:tcW w:w="1101" w:type="dxa"/>
          </w:tcPr>
          <w:p w14:paraId="2716043A" w14:textId="77777777" w:rsidR="00D77A7B" w:rsidRPr="00610F47" w:rsidRDefault="00D77A7B" w:rsidP="0075267F">
            <w:pPr>
              <w:rPr>
                <w:sz w:val="22"/>
                <w:szCs w:val="22"/>
              </w:rPr>
            </w:pPr>
          </w:p>
        </w:tc>
        <w:tc>
          <w:tcPr>
            <w:tcW w:w="1417" w:type="dxa"/>
          </w:tcPr>
          <w:p w14:paraId="12ACF28D" w14:textId="77777777" w:rsidR="00D77A7B" w:rsidRPr="00610F47" w:rsidRDefault="00D77A7B" w:rsidP="0075267F">
            <w:pPr>
              <w:rPr>
                <w:sz w:val="22"/>
                <w:szCs w:val="22"/>
              </w:rPr>
            </w:pPr>
          </w:p>
        </w:tc>
        <w:tc>
          <w:tcPr>
            <w:tcW w:w="5841" w:type="dxa"/>
          </w:tcPr>
          <w:p w14:paraId="0FE1B7A9" w14:textId="77777777" w:rsidR="00D77A7B" w:rsidRDefault="00D77A7B" w:rsidP="0075267F">
            <w:pPr>
              <w:rPr>
                <w:sz w:val="22"/>
                <w:szCs w:val="22"/>
              </w:rPr>
            </w:pPr>
          </w:p>
        </w:tc>
        <w:tc>
          <w:tcPr>
            <w:tcW w:w="1275" w:type="dxa"/>
          </w:tcPr>
          <w:p w14:paraId="614F76DB" w14:textId="77777777" w:rsidR="00D77A7B" w:rsidRDefault="00D77A7B" w:rsidP="0075267F">
            <w:pPr>
              <w:rPr>
                <w:sz w:val="22"/>
                <w:szCs w:val="22"/>
              </w:rPr>
            </w:pPr>
          </w:p>
        </w:tc>
      </w:tr>
    </w:tbl>
    <w:p w14:paraId="2C817807" w14:textId="77777777" w:rsidR="00610F47" w:rsidRPr="003E7FD5" w:rsidRDefault="00610F47" w:rsidP="008D4BE1">
      <w:pPr>
        <w:pStyle w:val="BodyText1"/>
      </w:pPr>
    </w:p>
    <w:sectPr w:rsidR="00610F47" w:rsidRPr="003E7FD5" w:rsidSect="00B82766">
      <w:headerReference w:type="default" r:id="rId108"/>
      <w:pgSz w:w="11906" w:h="16838" w:code="9"/>
      <w:pgMar w:top="1418"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2EE2424" w14:textId="77777777" w:rsidR="0075267F" w:rsidRDefault="0075267F">
      <w:r>
        <w:separator/>
      </w:r>
    </w:p>
  </w:endnote>
  <w:endnote w:type="continuationSeparator" w:id="0">
    <w:p w14:paraId="4D161FB0" w14:textId="77777777" w:rsidR="0075267F" w:rsidRDefault="007526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2C56B7" w14:textId="1E9666FF" w:rsidR="0075267F" w:rsidRDefault="0075267F">
    <w:pPr>
      <w:pStyle w:val="Footer"/>
      <w:jc w:val="center"/>
    </w:pPr>
    <w:r>
      <w:fldChar w:fldCharType="begin"/>
    </w:r>
    <w:r>
      <w:instrText xml:space="preserve"> PAGE   \* MERGEFORMAT </w:instrText>
    </w:r>
    <w:r>
      <w:fldChar w:fldCharType="separate"/>
    </w:r>
    <w:r w:rsidR="00CA5A7A">
      <w:rPr>
        <w:noProof/>
      </w:rPr>
      <w:t>2</w:t>
    </w:r>
    <w:r>
      <w:rPr>
        <w:noProof/>
      </w:rPr>
      <w:fldChar w:fldCharType="end"/>
    </w:r>
  </w:p>
  <w:p w14:paraId="2607714A" w14:textId="77777777" w:rsidR="0075267F" w:rsidRDefault="007526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646672" w14:textId="20B0ABB7" w:rsidR="0075267F" w:rsidRPr="000B2EAC" w:rsidRDefault="0075267F" w:rsidP="000B2EAC">
    <w:pPr>
      <w:pStyle w:val="Footer"/>
      <w:jc w:val="center"/>
    </w:pPr>
    <w:r>
      <w:rPr>
        <w:rFonts w:ascii="Times" w:hAnsi="Times" w:cs="Times"/>
        <w:noProof/>
        <w:sz w:val="7"/>
        <w:szCs w:val="7"/>
      </w:rPr>
      <w:drawing>
        <wp:inline distT="0" distB="0" distL="0" distR="0" wp14:anchorId="34B85669" wp14:editId="0CCD5BE3">
          <wp:extent cx="1887151" cy="85725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UOH FINAL LOGO 2018 - CMYK.jpg"/>
                  <pic:cNvPicPr/>
                </pic:nvPicPr>
                <pic:blipFill>
                  <a:blip r:embed="rId1"/>
                  <a:stretch>
                    <a:fillRect/>
                  </a:stretch>
                </pic:blipFill>
                <pic:spPr>
                  <a:xfrm>
                    <a:off x="0" y="0"/>
                    <a:ext cx="2028035" cy="921248"/>
                  </a:xfrm>
                  <a:prstGeom prst="rect">
                    <a:avLst/>
                  </a:prstGeom>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6ACB7A" w14:textId="78FEAF77" w:rsidR="0075267F" w:rsidRDefault="0075267F">
    <w:pPr>
      <w:pStyle w:val="Footer"/>
      <w:jc w:val="center"/>
    </w:pPr>
    <w:r>
      <w:fldChar w:fldCharType="begin"/>
    </w:r>
    <w:r>
      <w:instrText xml:space="preserve"> PAGE   \* MERGEFORMAT </w:instrText>
    </w:r>
    <w:r>
      <w:fldChar w:fldCharType="separate"/>
    </w:r>
    <w:r w:rsidR="00D769D1">
      <w:rPr>
        <w:noProof/>
      </w:rPr>
      <w:t>98</w:t>
    </w:r>
    <w:r>
      <w:rPr>
        <w:noProof/>
      </w:rPr>
      <w:fldChar w:fldCharType="end"/>
    </w:r>
  </w:p>
  <w:p w14:paraId="190CC2E4" w14:textId="77777777" w:rsidR="0075267F" w:rsidRDefault="0075267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D88760" w14:textId="77777777" w:rsidR="0075267F" w:rsidRPr="000B2EAC" w:rsidRDefault="0075267F" w:rsidP="000B2EAC">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2B26757" w14:textId="77777777" w:rsidR="0075267F" w:rsidRDefault="0075267F">
      <w:r>
        <w:separator/>
      </w:r>
    </w:p>
  </w:footnote>
  <w:footnote w:type="continuationSeparator" w:id="0">
    <w:p w14:paraId="25F0F8A2" w14:textId="77777777" w:rsidR="0075267F" w:rsidRDefault="007526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74AB57" w14:textId="77777777" w:rsidR="0075267F" w:rsidRPr="00FE6B7C" w:rsidRDefault="0075267F" w:rsidP="00B53CFA">
    <w:pPr>
      <w:pStyle w:val="Header"/>
      <w:jc w:val="center"/>
      <w:rPr>
        <w:b/>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B104E0" w14:textId="77777777" w:rsidR="0075267F" w:rsidRPr="00FE6B7C" w:rsidRDefault="0075267F" w:rsidP="006736D8">
    <w:pPr>
      <w:pStyle w:val="Header"/>
      <w:jc w:val="center"/>
      <w:rPr>
        <w:b/>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8BB0B9" w14:textId="77777777" w:rsidR="0075267F" w:rsidRPr="006941EC" w:rsidRDefault="0075267F" w:rsidP="009D5EA8">
    <w:pPr>
      <w:pStyle w:val="RunningHeading"/>
    </w:pPr>
    <w:r w:rsidRPr="006941EC">
      <w:t>(Re)Validation and Institution (Re)Approval Process Workflow</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DA3F18C" w14:textId="77777777" w:rsidR="0075267F" w:rsidRPr="00821C4E" w:rsidRDefault="0075267F" w:rsidP="00B356B0">
    <w:pPr>
      <w:pStyle w:val="BodyText1"/>
      <w:pBdr>
        <w:bottom w:val="single" w:sz="4" w:space="1" w:color="4472C4" w:themeColor="accent5"/>
      </w:pBdr>
      <w:jc w:val="center"/>
      <w:rPr>
        <w:b/>
      </w:rPr>
    </w:pPr>
    <w:r w:rsidRPr="00821C4E">
      <w:rPr>
        <w:b/>
      </w:rPr>
      <w:t>Part 2 Collaborative Provision (</w:t>
    </w:r>
    <w:r>
      <w:rPr>
        <w:b/>
      </w:rPr>
      <w:t>R</w:t>
    </w:r>
    <w:r w:rsidRPr="00821C4E">
      <w:rPr>
        <w:b/>
      </w:rPr>
      <w:t>e)Validation and (</w:t>
    </w:r>
    <w:r>
      <w:rPr>
        <w:b/>
      </w:rPr>
      <w:t>R</w:t>
    </w:r>
    <w:r w:rsidRPr="00821C4E">
      <w:rPr>
        <w:b/>
      </w:rPr>
      <w:t>e)Approval Proces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A38354" w14:textId="77777777" w:rsidR="0075267F" w:rsidRPr="00B356B0" w:rsidRDefault="0075267F" w:rsidP="00F54DC9">
    <w:pPr>
      <w:pStyle w:val="HeadingB"/>
    </w:pPr>
    <w:r>
      <w:t xml:space="preserve">Appendix 1 – </w:t>
    </w:r>
    <w:r w:rsidRPr="00B356B0">
      <w:t>Responsibilities in Relation to Progressing Events</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81E81F" w14:textId="77777777" w:rsidR="0075267F" w:rsidRPr="00B356B0" w:rsidRDefault="0075267F" w:rsidP="00F54DC9">
    <w:pPr>
      <w:pStyle w:val="HeadingB"/>
    </w:pPr>
    <w:r>
      <w:t xml:space="preserve">Appendix 2 – Rationale Template for Institutional Approval Between </w:t>
    </w:r>
    <w:proofErr w:type="spellStart"/>
    <w:r>
      <w:t>UoH</w:t>
    </w:r>
    <w:proofErr w:type="spellEnd"/>
    <w:r>
      <w:t xml:space="preserve"> and PI</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A737F8" w14:textId="77777777" w:rsidR="0075267F" w:rsidRPr="00B356B0" w:rsidRDefault="0075267F" w:rsidP="00F54DC9">
    <w:pPr>
      <w:pStyle w:val="HeadingB"/>
    </w:pPr>
    <w:r>
      <w:t>Appendix 3 – Risk Assessment Form</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475CCA" w14:textId="77777777" w:rsidR="0075267F" w:rsidRPr="00B356B0" w:rsidRDefault="0075267F" w:rsidP="00F54DC9">
    <w:pPr>
      <w:pStyle w:val="HeadingB"/>
    </w:pPr>
    <w:r>
      <w:t>Appendix 4 – Financial Appendix</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308935" w14:textId="77777777" w:rsidR="0075267F" w:rsidRPr="007356BD" w:rsidRDefault="0075267F" w:rsidP="007356BD">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095A00" w14:textId="77777777" w:rsidR="0075267F" w:rsidRPr="007356BD" w:rsidRDefault="0075267F" w:rsidP="000B2EAC">
    <w:pPr>
      <w:pStyle w:val="RunningHeading"/>
    </w:pPr>
    <w:r>
      <w:t>Implementing and Maintaining Collaborative Provision Partners Workflow</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ABBCAD" w14:textId="77777777" w:rsidR="0075267F" w:rsidRPr="003E5C2B" w:rsidRDefault="0075267F" w:rsidP="003E5C2B">
    <w:pPr>
      <w:pStyle w:val="Header"/>
      <w:pBdr>
        <w:bottom w:val="single" w:sz="4" w:space="1" w:color="4472C4" w:themeColor="accent5"/>
      </w:pBdr>
      <w:jc w:val="center"/>
    </w:pPr>
    <w:r w:rsidRPr="003E5C2B">
      <w:rPr>
        <w:rFonts w:cs="Arial"/>
        <w:b/>
        <w:sz w:val="24"/>
      </w:rPr>
      <w:t>Part 3 Implementation and Quality Assurance of Collaborative Provis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BCEB08" w14:textId="77777777" w:rsidR="0075267F" w:rsidRPr="00FE6B7C" w:rsidRDefault="0075267F" w:rsidP="00FE6B7C">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51C417" w14:textId="77777777" w:rsidR="0075267F" w:rsidRPr="003E5C2B" w:rsidRDefault="0075267F" w:rsidP="00F54DC9">
    <w:pPr>
      <w:pStyle w:val="HeadingB"/>
    </w:pPr>
    <w:r>
      <w:t>Appendix 1 – Annual Executive Meeting Agenda Template</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2B41EE" w14:textId="77777777" w:rsidR="0075267F" w:rsidRPr="003E5C2B" w:rsidRDefault="0075267F" w:rsidP="00F54DC9">
    <w:pPr>
      <w:pStyle w:val="HeadingB"/>
    </w:pPr>
    <w:r>
      <w:t>Appendix 2 – Annual Executive Meeting Minutes Template</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AC048E" w14:textId="77777777" w:rsidR="0075267F" w:rsidRPr="003E5C2B" w:rsidRDefault="0075267F" w:rsidP="00F54DC9">
    <w:pPr>
      <w:pStyle w:val="HeadingB"/>
    </w:pPr>
    <w:r>
      <w:t>Appendix 3 – Checklist for DALO Visits to PIs</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6E233C" w14:textId="77777777" w:rsidR="0075267F" w:rsidRPr="003E5C2B" w:rsidRDefault="0075267F" w:rsidP="00F54DC9">
    <w:pPr>
      <w:pStyle w:val="HeadingB"/>
    </w:pPr>
    <w:r>
      <w:t>Appendix 4 – Common Documents to be Held in CP Arrangement</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DFBEFE" w14:textId="77777777" w:rsidR="0075267F" w:rsidRPr="003E5C2B" w:rsidRDefault="0075267F" w:rsidP="00F54DC9">
    <w:pPr>
      <w:pStyle w:val="HeadingB"/>
    </w:pPr>
    <w:r>
      <w:t>Appendix 5 – Exit Strategy Template</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9AD89A" w14:textId="77777777" w:rsidR="0075267F" w:rsidRPr="003E5C2B" w:rsidRDefault="0075267F" w:rsidP="00F54DC9">
    <w:pPr>
      <w:pStyle w:val="HeadingB"/>
    </w:pPr>
    <w:r>
      <w:t>Appendix 6 – Exit Strategy – Letter to Students Template</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C9FE40" w14:textId="77777777" w:rsidR="0075267F" w:rsidRPr="003E5C2B" w:rsidRDefault="0075267F" w:rsidP="003E5C2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C9B0CE" w14:textId="1FC659D1" w:rsidR="0075267F" w:rsidRPr="00B53CFA" w:rsidRDefault="0075267F" w:rsidP="00377294">
    <w:pPr>
      <w:pStyle w:val="RunningHeading"/>
    </w:pPr>
    <w:r w:rsidRPr="00B53CFA">
      <w:t>Collaborative Provision Idea: Workflow</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14ED05" w14:textId="106BF3E3" w:rsidR="0075267F" w:rsidRPr="00821C4E" w:rsidRDefault="0075267F" w:rsidP="00821C4E">
    <w:pPr>
      <w:pStyle w:val="BodyText1"/>
      <w:pBdr>
        <w:bottom w:val="single" w:sz="4" w:space="1" w:color="4472C4" w:themeColor="accent5"/>
      </w:pBdr>
      <w:jc w:val="center"/>
      <w:rPr>
        <w:b/>
      </w:rPr>
    </w:pPr>
    <w:r w:rsidRPr="00821C4E">
      <w:rPr>
        <w:b/>
      </w:rPr>
      <w:t>P</w:t>
    </w:r>
    <w:r>
      <w:rPr>
        <w:b/>
      </w:rPr>
      <w:t>art 1 Introduction and Initial Process for New Collaborative Provision I</w:t>
    </w:r>
    <w:r w:rsidRPr="00821C4E">
      <w:rPr>
        <w:b/>
      </w:rPr>
      <w:t>dea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C4CDC0" w14:textId="77777777" w:rsidR="0075267F" w:rsidRPr="00821C4E" w:rsidRDefault="0075267F" w:rsidP="00821C4E">
    <w:pPr>
      <w:pStyle w:val="BodyText1"/>
      <w:pBdr>
        <w:bottom w:val="single" w:sz="4" w:space="1" w:color="4472C4" w:themeColor="accent5"/>
      </w:pBdr>
      <w:jc w:val="center"/>
      <w:rPr>
        <w:b/>
      </w:rPr>
    </w:pPr>
    <w:r w:rsidRPr="00821C4E">
      <w:rPr>
        <w:b/>
      </w:rPr>
      <w:t>Part 1 Introduction and initial process for new Collaborative Provision idea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B251FE" w14:textId="5D03A6FC" w:rsidR="0075267F" w:rsidRPr="006941EC" w:rsidRDefault="0075267F" w:rsidP="00F54DC9">
    <w:pPr>
      <w:pStyle w:val="HeadingB"/>
    </w:pPr>
    <w:r w:rsidRPr="006941EC">
      <w:t xml:space="preserve">Appendix 1 – </w:t>
    </w:r>
    <w:r>
      <w:t>Enterprise Taught Programme Briefing Form</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63A419" w14:textId="721B2A55" w:rsidR="0075267F" w:rsidRPr="006941EC" w:rsidRDefault="0075267F" w:rsidP="00F54DC9">
    <w:pPr>
      <w:pStyle w:val="HeadingB"/>
    </w:pPr>
    <w:r w:rsidRPr="006941EC">
      <w:t xml:space="preserve">Appendix </w:t>
    </w:r>
    <w:r>
      <w:t>2</w:t>
    </w:r>
    <w:r w:rsidRPr="006941EC">
      <w:t xml:space="preserve"> – Collaborative Provision Business Case Form</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33A538" w14:textId="01F28B81" w:rsidR="0075267F" w:rsidRPr="006941EC" w:rsidRDefault="0075267F" w:rsidP="00F54DC9">
    <w:pPr>
      <w:pStyle w:val="HeadingB"/>
    </w:pPr>
    <w:r w:rsidRPr="006941EC">
      <w:t xml:space="preserve">Appendix </w:t>
    </w:r>
    <w:r>
      <w:t>3</w:t>
    </w:r>
    <w:r w:rsidRPr="006941EC">
      <w:t xml:space="preserve"> – Low Risk Collaborative Provision Business Case Form</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C69F82" w14:textId="1FC49A1F" w:rsidR="00BF6DB8" w:rsidRPr="006941EC" w:rsidRDefault="00BF6DB8" w:rsidP="00F54DC9">
    <w:pPr>
      <w:pStyle w:val="HeadingB"/>
    </w:pPr>
    <w:r w:rsidRPr="006941EC">
      <w:t xml:space="preserve">Appendix </w:t>
    </w:r>
    <w:r>
      <w:t>4</w:t>
    </w:r>
    <w:r w:rsidRPr="006941EC">
      <w:t xml:space="preserve"> – </w:t>
    </w:r>
    <w:r>
      <w:t>Dual Award Cotutelle Request Proform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DB5AC1"/>
    <w:multiLevelType w:val="hybridMultilevel"/>
    <w:tmpl w:val="ADAAFCA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2DE247D"/>
    <w:multiLevelType w:val="hybridMultilevel"/>
    <w:tmpl w:val="F970D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8A4270F"/>
    <w:multiLevelType w:val="hybridMultilevel"/>
    <w:tmpl w:val="A5C02512"/>
    <w:lvl w:ilvl="0" w:tplc="AAFC09F2">
      <w:start w:val="1"/>
      <w:numFmt w:val="bullet"/>
      <w:pStyle w:val="Body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 w15:restartNumberingAfterBreak="0">
    <w:nsid w:val="0E213B63"/>
    <w:multiLevelType w:val="hybridMultilevel"/>
    <w:tmpl w:val="108C515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0A65681"/>
    <w:multiLevelType w:val="hybridMultilevel"/>
    <w:tmpl w:val="9F527E8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209248FD"/>
    <w:multiLevelType w:val="hybridMultilevel"/>
    <w:tmpl w:val="B950E4F4"/>
    <w:lvl w:ilvl="0" w:tplc="83421C9E">
      <w:start w:val="1"/>
      <w:numFmt w:val="bullet"/>
      <w:pStyle w:val="Subbodybullet"/>
      <w:lvlText w:val=""/>
      <w:lvlJc w:val="left"/>
      <w:pPr>
        <w:ind w:left="1117" w:hanging="360"/>
      </w:pPr>
      <w:rPr>
        <w:rFonts w:ascii="Symbol" w:hAnsi="Symbol" w:hint="default"/>
      </w:rPr>
    </w:lvl>
    <w:lvl w:ilvl="1" w:tplc="08090003" w:tentative="1">
      <w:start w:val="1"/>
      <w:numFmt w:val="bullet"/>
      <w:lvlText w:val="o"/>
      <w:lvlJc w:val="left"/>
      <w:pPr>
        <w:ind w:left="1837" w:hanging="360"/>
      </w:pPr>
      <w:rPr>
        <w:rFonts w:ascii="Courier New" w:hAnsi="Courier New" w:cs="Courier New" w:hint="default"/>
      </w:rPr>
    </w:lvl>
    <w:lvl w:ilvl="2" w:tplc="08090005" w:tentative="1">
      <w:start w:val="1"/>
      <w:numFmt w:val="bullet"/>
      <w:lvlText w:val=""/>
      <w:lvlJc w:val="left"/>
      <w:pPr>
        <w:ind w:left="2557" w:hanging="360"/>
      </w:pPr>
      <w:rPr>
        <w:rFonts w:ascii="Wingdings" w:hAnsi="Wingdings" w:hint="default"/>
      </w:rPr>
    </w:lvl>
    <w:lvl w:ilvl="3" w:tplc="08090001" w:tentative="1">
      <w:start w:val="1"/>
      <w:numFmt w:val="bullet"/>
      <w:lvlText w:val=""/>
      <w:lvlJc w:val="left"/>
      <w:pPr>
        <w:ind w:left="3277" w:hanging="360"/>
      </w:pPr>
      <w:rPr>
        <w:rFonts w:ascii="Symbol" w:hAnsi="Symbol" w:hint="default"/>
      </w:rPr>
    </w:lvl>
    <w:lvl w:ilvl="4" w:tplc="08090003" w:tentative="1">
      <w:start w:val="1"/>
      <w:numFmt w:val="bullet"/>
      <w:lvlText w:val="o"/>
      <w:lvlJc w:val="left"/>
      <w:pPr>
        <w:ind w:left="3997" w:hanging="360"/>
      </w:pPr>
      <w:rPr>
        <w:rFonts w:ascii="Courier New" w:hAnsi="Courier New" w:cs="Courier New" w:hint="default"/>
      </w:rPr>
    </w:lvl>
    <w:lvl w:ilvl="5" w:tplc="08090005" w:tentative="1">
      <w:start w:val="1"/>
      <w:numFmt w:val="bullet"/>
      <w:lvlText w:val=""/>
      <w:lvlJc w:val="left"/>
      <w:pPr>
        <w:ind w:left="4717" w:hanging="360"/>
      </w:pPr>
      <w:rPr>
        <w:rFonts w:ascii="Wingdings" w:hAnsi="Wingdings" w:hint="default"/>
      </w:rPr>
    </w:lvl>
    <w:lvl w:ilvl="6" w:tplc="08090001" w:tentative="1">
      <w:start w:val="1"/>
      <w:numFmt w:val="bullet"/>
      <w:lvlText w:val=""/>
      <w:lvlJc w:val="left"/>
      <w:pPr>
        <w:ind w:left="5437" w:hanging="360"/>
      </w:pPr>
      <w:rPr>
        <w:rFonts w:ascii="Symbol" w:hAnsi="Symbol" w:hint="default"/>
      </w:rPr>
    </w:lvl>
    <w:lvl w:ilvl="7" w:tplc="08090003" w:tentative="1">
      <w:start w:val="1"/>
      <w:numFmt w:val="bullet"/>
      <w:lvlText w:val="o"/>
      <w:lvlJc w:val="left"/>
      <w:pPr>
        <w:ind w:left="6157" w:hanging="360"/>
      </w:pPr>
      <w:rPr>
        <w:rFonts w:ascii="Courier New" w:hAnsi="Courier New" w:cs="Courier New" w:hint="default"/>
      </w:rPr>
    </w:lvl>
    <w:lvl w:ilvl="8" w:tplc="08090005" w:tentative="1">
      <w:start w:val="1"/>
      <w:numFmt w:val="bullet"/>
      <w:lvlText w:val=""/>
      <w:lvlJc w:val="left"/>
      <w:pPr>
        <w:ind w:left="6877" w:hanging="360"/>
      </w:pPr>
      <w:rPr>
        <w:rFonts w:ascii="Wingdings" w:hAnsi="Wingdings" w:hint="default"/>
      </w:rPr>
    </w:lvl>
  </w:abstractNum>
  <w:abstractNum w:abstractNumId="6" w15:restartNumberingAfterBreak="0">
    <w:nsid w:val="23367615"/>
    <w:multiLevelType w:val="hybridMultilevel"/>
    <w:tmpl w:val="A7CCAC3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2B811D49"/>
    <w:multiLevelType w:val="hybridMultilevel"/>
    <w:tmpl w:val="77EAB44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317E6343"/>
    <w:multiLevelType w:val="hybridMultilevel"/>
    <w:tmpl w:val="3F38A878"/>
    <w:lvl w:ilvl="0" w:tplc="C0063F0C">
      <w:start w:val="1"/>
      <w:numFmt w:val="decimal"/>
      <w:pStyle w:val="Bodylist"/>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B014450"/>
    <w:multiLevelType w:val="hybridMultilevel"/>
    <w:tmpl w:val="733AFF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3D3968A3"/>
    <w:multiLevelType w:val="hybridMultilevel"/>
    <w:tmpl w:val="1CF8B9C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451878D0"/>
    <w:multiLevelType w:val="hybridMultilevel"/>
    <w:tmpl w:val="52783812"/>
    <w:lvl w:ilvl="0" w:tplc="0809000F">
      <w:start w:val="1"/>
      <w:numFmt w:val="decimal"/>
      <w:lvlText w:val="%1."/>
      <w:lvlJc w:val="left"/>
      <w:pPr>
        <w:ind w:left="360" w:hanging="360"/>
      </w:pPr>
      <w:rPr>
        <w:rFonts w:hint="default"/>
        <w:b/>
        <w:color w:val="1F4E79" w:themeColor="accent1" w:themeShade="8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488300F0"/>
    <w:multiLevelType w:val="hybridMultilevel"/>
    <w:tmpl w:val="3B64F6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4AC226ED"/>
    <w:multiLevelType w:val="hybridMultilevel"/>
    <w:tmpl w:val="359862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BCB7205"/>
    <w:multiLevelType w:val="hybridMultilevel"/>
    <w:tmpl w:val="FE4C6F6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51A450B3"/>
    <w:multiLevelType w:val="hybridMultilevel"/>
    <w:tmpl w:val="42F292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CE46030"/>
    <w:multiLevelType w:val="hybridMultilevel"/>
    <w:tmpl w:val="4DAE8144"/>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CE920D7"/>
    <w:multiLevelType w:val="hybridMultilevel"/>
    <w:tmpl w:val="106072E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67D10A3F"/>
    <w:multiLevelType w:val="hybridMultilevel"/>
    <w:tmpl w:val="934409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8BB257A"/>
    <w:multiLevelType w:val="hybridMultilevel"/>
    <w:tmpl w:val="E1B8FE3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76DF1636"/>
    <w:multiLevelType w:val="hybridMultilevel"/>
    <w:tmpl w:val="8F32EAB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799346FF"/>
    <w:multiLevelType w:val="hybridMultilevel"/>
    <w:tmpl w:val="BC78CC4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585304025">
    <w:abstractNumId w:val="16"/>
  </w:num>
  <w:num w:numId="2" w16cid:durableId="79835215">
    <w:abstractNumId w:val="21"/>
  </w:num>
  <w:num w:numId="3" w16cid:durableId="281696945">
    <w:abstractNumId w:val="11"/>
  </w:num>
  <w:num w:numId="4" w16cid:durableId="1311908175">
    <w:abstractNumId w:val="20"/>
  </w:num>
  <w:num w:numId="5" w16cid:durableId="1209142813">
    <w:abstractNumId w:val="2"/>
  </w:num>
  <w:num w:numId="6" w16cid:durableId="993218050">
    <w:abstractNumId w:val="8"/>
  </w:num>
  <w:num w:numId="7" w16cid:durableId="484853784">
    <w:abstractNumId w:val="8"/>
  </w:num>
  <w:num w:numId="8" w16cid:durableId="158619638">
    <w:abstractNumId w:val="5"/>
  </w:num>
  <w:num w:numId="9" w16cid:durableId="1342317944">
    <w:abstractNumId w:val="8"/>
    <w:lvlOverride w:ilvl="0">
      <w:startOverride w:val="1"/>
    </w:lvlOverride>
  </w:num>
  <w:num w:numId="10" w16cid:durableId="1195728665">
    <w:abstractNumId w:val="8"/>
    <w:lvlOverride w:ilvl="0">
      <w:startOverride w:val="1"/>
    </w:lvlOverride>
  </w:num>
  <w:num w:numId="11" w16cid:durableId="1381133671">
    <w:abstractNumId w:val="8"/>
    <w:lvlOverride w:ilvl="0">
      <w:startOverride w:val="1"/>
    </w:lvlOverride>
  </w:num>
  <w:num w:numId="12" w16cid:durableId="613247275">
    <w:abstractNumId w:val="4"/>
  </w:num>
  <w:num w:numId="13" w16cid:durableId="1413502721">
    <w:abstractNumId w:val="8"/>
    <w:lvlOverride w:ilvl="0">
      <w:startOverride w:val="1"/>
    </w:lvlOverride>
  </w:num>
  <w:num w:numId="14" w16cid:durableId="1369527520">
    <w:abstractNumId w:val="8"/>
    <w:lvlOverride w:ilvl="0">
      <w:startOverride w:val="1"/>
    </w:lvlOverride>
  </w:num>
  <w:num w:numId="15" w16cid:durableId="1453019154">
    <w:abstractNumId w:val="3"/>
  </w:num>
  <w:num w:numId="16" w16cid:durableId="725760439">
    <w:abstractNumId w:val="18"/>
  </w:num>
  <w:num w:numId="17" w16cid:durableId="110905825">
    <w:abstractNumId w:val="1"/>
  </w:num>
  <w:num w:numId="18" w16cid:durableId="844780581">
    <w:abstractNumId w:val="6"/>
  </w:num>
  <w:num w:numId="19" w16cid:durableId="1465394579">
    <w:abstractNumId w:val="0"/>
  </w:num>
  <w:num w:numId="20" w16cid:durableId="970018748">
    <w:abstractNumId w:val="14"/>
  </w:num>
  <w:num w:numId="21" w16cid:durableId="824857454">
    <w:abstractNumId w:val="10"/>
  </w:num>
  <w:num w:numId="22" w16cid:durableId="1619794517">
    <w:abstractNumId w:val="19"/>
  </w:num>
  <w:num w:numId="23" w16cid:durableId="1770930570">
    <w:abstractNumId w:val="13"/>
  </w:num>
  <w:num w:numId="24" w16cid:durableId="515850894">
    <w:abstractNumId w:val="15"/>
  </w:num>
  <w:num w:numId="25" w16cid:durableId="650452845">
    <w:abstractNumId w:val="12"/>
  </w:num>
  <w:num w:numId="26" w16cid:durableId="979042571">
    <w:abstractNumId w:val="17"/>
  </w:num>
  <w:num w:numId="27" w16cid:durableId="1419594844">
    <w:abstractNumId w:val="7"/>
  </w:num>
  <w:num w:numId="28" w16cid:durableId="1298992700">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characterSpacingControl w:val="doNotCompress"/>
  <w:hdrShapeDefaults>
    <o:shapedefaults v:ext="edit" spidmax="921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44C80"/>
    <w:rsid w:val="000006E4"/>
    <w:rsid w:val="0000168C"/>
    <w:rsid w:val="00001DF8"/>
    <w:rsid w:val="00005373"/>
    <w:rsid w:val="0000639E"/>
    <w:rsid w:val="00012AA8"/>
    <w:rsid w:val="00016D49"/>
    <w:rsid w:val="0002384A"/>
    <w:rsid w:val="00024A0B"/>
    <w:rsid w:val="0002519F"/>
    <w:rsid w:val="00032DD2"/>
    <w:rsid w:val="0003434E"/>
    <w:rsid w:val="000350CE"/>
    <w:rsid w:val="000376F4"/>
    <w:rsid w:val="00043562"/>
    <w:rsid w:val="00043658"/>
    <w:rsid w:val="00044F52"/>
    <w:rsid w:val="00063D3F"/>
    <w:rsid w:val="000649E3"/>
    <w:rsid w:val="00070B40"/>
    <w:rsid w:val="00072AB2"/>
    <w:rsid w:val="00074D42"/>
    <w:rsid w:val="000751A0"/>
    <w:rsid w:val="00085D54"/>
    <w:rsid w:val="000959A1"/>
    <w:rsid w:val="000A0FCA"/>
    <w:rsid w:val="000A2DBF"/>
    <w:rsid w:val="000B2EAC"/>
    <w:rsid w:val="000B38A9"/>
    <w:rsid w:val="000B39AF"/>
    <w:rsid w:val="000B5BA7"/>
    <w:rsid w:val="000B6617"/>
    <w:rsid w:val="000C0BD8"/>
    <w:rsid w:val="000C2EC2"/>
    <w:rsid w:val="000C4125"/>
    <w:rsid w:val="000D10BA"/>
    <w:rsid w:val="000D2181"/>
    <w:rsid w:val="000D482B"/>
    <w:rsid w:val="000D4895"/>
    <w:rsid w:val="000D609E"/>
    <w:rsid w:val="000D6346"/>
    <w:rsid w:val="000E01A2"/>
    <w:rsid w:val="000E38C7"/>
    <w:rsid w:val="000E646A"/>
    <w:rsid w:val="000E7AF8"/>
    <w:rsid w:val="000F261A"/>
    <w:rsid w:val="00101505"/>
    <w:rsid w:val="001108F8"/>
    <w:rsid w:val="001233C2"/>
    <w:rsid w:val="001237E7"/>
    <w:rsid w:val="0013433B"/>
    <w:rsid w:val="0013581D"/>
    <w:rsid w:val="00135A2E"/>
    <w:rsid w:val="0013698F"/>
    <w:rsid w:val="00140018"/>
    <w:rsid w:val="00142912"/>
    <w:rsid w:val="001457E4"/>
    <w:rsid w:val="00160DBB"/>
    <w:rsid w:val="00161AC4"/>
    <w:rsid w:val="00161CB6"/>
    <w:rsid w:val="001703E0"/>
    <w:rsid w:val="00177CAF"/>
    <w:rsid w:val="00180CC1"/>
    <w:rsid w:val="00183408"/>
    <w:rsid w:val="0018419C"/>
    <w:rsid w:val="00187908"/>
    <w:rsid w:val="001934DB"/>
    <w:rsid w:val="00193F77"/>
    <w:rsid w:val="00195E12"/>
    <w:rsid w:val="001A1021"/>
    <w:rsid w:val="001A3203"/>
    <w:rsid w:val="001A54B2"/>
    <w:rsid w:val="001A7FC9"/>
    <w:rsid w:val="001B0641"/>
    <w:rsid w:val="001B0731"/>
    <w:rsid w:val="001B2DC1"/>
    <w:rsid w:val="001B36CF"/>
    <w:rsid w:val="001B6EC5"/>
    <w:rsid w:val="001B7B30"/>
    <w:rsid w:val="001C1570"/>
    <w:rsid w:val="001C27B1"/>
    <w:rsid w:val="001C62B8"/>
    <w:rsid w:val="001C74E8"/>
    <w:rsid w:val="001D0856"/>
    <w:rsid w:val="001D1E63"/>
    <w:rsid w:val="001D2255"/>
    <w:rsid w:val="001D3BBE"/>
    <w:rsid w:val="001D5B09"/>
    <w:rsid w:val="001D6D2E"/>
    <w:rsid w:val="001E5027"/>
    <w:rsid w:val="001E5853"/>
    <w:rsid w:val="001F117D"/>
    <w:rsid w:val="001F6406"/>
    <w:rsid w:val="00200914"/>
    <w:rsid w:val="002032E4"/>
    <w:rsid w:val="0020333B"/>
    <w:rsid w:val="00204316"/>
    <w:rsid w:val="0020614D"/>
    <w:rsid w:val="002127A8"/>
    <w:rsid w:val="00212B21"/>
    <w:rsid w:val="00214729"/>
    <w:rsid w:val="00214B40"/>
    <w:rsid w:val="002216D2"/>
    <w:rsid w:val="002247D7"/>
    <w:rsid w:val="002328D2"/>
    <w:rsid w:val="00232DF1"/>
    <w:rsid w:val="002332CD"/>
    <w:rsid w:val="00237A18"/>
    <w:rsid w:val="00240FAB"/>
    <w:rsid w:val="002425B5"/>
    <w:rsid w:val="00242F16"/>
    <w:rsid w:val="00245A29"/>
    <w:rsid w:val="002501DF"/>
    <w:rsid w:val="00254B66"/>
    <w:rsid w:val="00256636"/>
    <w:rsid w:val="00267A4D"/>
    <w:rsid w:val="00277A3A"/>
    <w:rsid w:val="00277E64"/>
    <w:rsid w:val="00280218"/>
    <w:rsid w:val="002818A3"/>
    <w:rsid w:val="00287AC9"/>
    <w:rsid w:val="0029098A"/>
    <w:rsid w:val="0029188D"/>
    <w:rsid w:val="00295CA5"/>
    <w:rsid w:val="00295EBD"/>
    <w:rsid w:val="002A4930"/>
    <w:rsid w:val="002A6614"/>
    <w:rsid w:val="002B326B"/>
    <w:rsid w:val="002B46F4"/>
    <w:rsid w:val="002C53D3"/>
    <w:rsid w:val="002D340C"/>
    <w:rsid w:val="002D77DE"/>
    <w:rsid w:val="002E3E43"/>
    <w:rsid w:val="002E48AA"/>
    <w:rsid w:val="00302F5A"/>
    <w:rsid w:val="00322B0C"/>
    <w:rsid w:val="003300F4"/>
    <w:rsid w:val="003349D2"/>
    <w:rsid w:val="003352B0"/>
    <w:rsid w:val="00341C0F"/>
    <w:rsid w:val="003431C8"/>
    <w:rsid w:val="003439E2"/>
    <w:rsid w:val="00356E69"/>
    <w:rsid w:val="00371366"/>
    <w:rsid w:val="003732B9"/>
    <w:rsid w:val="003739FD"/>
    <w:rsid w:val="00377294"/>
    <w:rsid w:val="00377C48"/>
    <w:rsid w:val="00380BFF"/>
    <w:rsid w:val="00381F1A"/>
    <w:rsid w:val="003842F7"/>
    <w:rsid w:val="00384EDC"/>
    <w:rsid w:val="003911A5"/>
    <w:rsid w:val="003962E5"/>
    <w:rsid w:val="0039698D"/>
    <w:rsid w:val="00396A3E"/>
    <w:rsid w:val="0039736F"/>
    <w:rsid w:val="00397402"/>
    <w:rsid w:val="003A2E28"/>
    <w:rsid w:val="003B2889"/>
    <w:rsid w:val="003B28E6"/>
    <w:rsid w:val="003B6F21"/>
    <w:rsid w:val="003C469E"/>
    <w:rsid w:val="003C648B"/>
    <w:rsid w:val="003D0556"/>
    <w:rsid w:val="003D5A62"/>
    <w:rsid w:val="003D781A"/>
    <w:rsid w:val="003E0AFE"/>
    <w:rsid w:val="003E2673"/>
    <w:rsid w:val="003E455F"/>
    <w:rsid w:val="003E5C2B"/>
    <w:rsid w:val="003E69AD"/>
    <w:rsid w:val="003E7FD5"/>
    <w:rsid w:val="003F4642"/>
    <w:rsid w:val="003F55CD"/>
    <w:rsid w:val="003F7989"/>
    <w:rsid w:val="00403583"/>
    <w:rsid w:val="00405C63"/>
    <w:rsid w:val="00407B6B"/>
    <w:rsid w:val="00411F2C"/>
    <w:rsid w:val="004226AB"/>
    <w:rsid w:val="00422AE7"/>
    <w:rsid w:val="00436835"/>
    <w:rsid w:val="004400A4"/>
    <w:rsid w:val="0044281F"/>
    <w:rsid w:val="00450135"/>
    <w:rsid w:val="0045118B"/>
    <w:rsid w:val="004536E0"/>
    <w:rsid w:val="00456AE6"/>
    <w:rsid w:val="00461AA0"/>
    <w:rsid w:val="00462AA6"/>
    <w:rsid w:val="00464F00"/>
    <w:rsid w:val="0046569E"/>
    <w:rsid w:val="00465EF0"/>
    <w:rsid w:val="004701DD"/>
    <w:rsid w:val="00470C84"/>
    <w:rsid w:val="0047661C"/>
    <w:rsid w:val="00480FC9"/>
    <w:rsid w:val="00480FE9"/>
    <w:rsid w:val="00482E9E"/>
    <w:rsid w:val="00487729"/>
    <w:rsid w:val="00487BCB"/>
    <w:rsid w:val="004904E6"/>
    <w:rsid w:val="00490FB3"/>
    <w:rsid w:val="004971A5"/>
    <w:rsid w:val="004A02F5"/>
    <w:rsid w:val="004A0546"/>
    <w:rsid w:val="004A1051"/>
    <w:rsid w:val="004B7F56"/>
    <w:rsid w:val="004C3E02"/>
    <w:rsid w:val="004C7051"/>
    <w:rsid w:val="004D0C02"/>
    <w:rsid w:val="004D24BA"/>
    <w:rsid w:val="004D313C"/>
    <w:rsid w:val="004D513A"/>
    <w:rsid w:val="004E094C"/>
    <w:rsid w:val="004E0A59"/>
    <w:rsid w:val="004E1499"/>
    <w:rsid w:val="004F0657"/>
    <w:rsid w:val="004F3291"/>
    <w:rsid w:val="004F7FEA"/>
    <w:rsid w:val="0050099C"/>
    <w:rsid w:val="00503A16"/>
    <w:rsid w:val="00505AB8"/>
    <w:rsid w:val="005060C9"/>
    <w:rsid w:val="005066C8"/>
    <w:rsid w:val="00512D11"/>
    <w:rsid w:val="00513C4E"/>
    <w:rsid w:val="00513CD3"/>
    <w:rsid w:val="00520891"/>
    <w:rsid w:val="00525327"/>
    <w:rsid w:val="005331DA"/>
    <w:rsid w:val="00534825"/>
    <w:rsid w:val="005359A5"/>
    <w:rsid w:val="0054106D"/>
    <w:rsid w:val="00541F0C"/>
    <w:rsid w:val="0054207F"/>
    <w:rsid w:val="00542FE5"/>
    <w:rsid w:val="00543474"/>
    <w:rsid w:val="0054347D"/>
    <w:rsid w:val="005436C1"/>
    <w:rsid w:val="00545696"/>
    <w:rsid w:val="00550D89"/>
    <w:rsid w:val="00552BB6"/>
    <w:rsid w:val="00556496"/>
    <w:rsid w:val="00561DD5"/>
    <w:rsid w:val="005655B1"/>
    <w:rsid w:val="00565A88"/>
    <w:rsid w:val="0056603B"/>
    <w:rsid w:val="00574450"/>
    <w:rsid w:val="0058041B"/>
    <w:rsid w:val="005838BA"/>
    <w:rsid w:val="00583EFE"/>
    <w:rsid w:val="00585A54"/>
    <w:rsid w:val="0058739A"/>
    <w:rsid w:val="00592DE8"/>
    <w:rsid w:val="005A17F4"/>
    <w:rsid w:val="005A4C64"/>
    <w:rsid w:val="005A7C3A"/>
    <w:rsid w:val="005B284D"/>
    <w:rsid w:val="005C43B0"/>
    <w:rsid w:val="005C5D64"/>
    <w:rsid w:val="005D04A7"/>
    <w:rsid w:val="005D39CC"/>
    <w:rsid w:val="005D4B91"/>
    <w:rsid w:val="005D6AF8"/>
    <w:rsid w:val="005E2D20"/>
    <w:rsid w:val="005E4467"/>
    <w:rsid w:val="005E5E2E"/>
    <w:rsid w:val="005F798A"/>
    <w:rsid w:val="00601D94"/>
    <w:rsid w:val="00610F47"/>
    <w:rsid w:val="00613BF9"/>
    <w:rsid w:val="00616A9C"/>
    <w:rsid w:val="0061775A"/>
    <w:rsid w:val="006271ED"/>
    <w:rsid w:val="00627DE1"/>
    <w:rsid w:val="00645F86"/>
    <w:rsid w:val="00647D6D"/>
    <w:rsid w:val="00651D21"/>
    <w:rsid w:val="00651E2B"/>
    <w:rsid w:val="00652796"/>
    <w:rsid w:val="00655CBA"/>
    <w:rsid w:val="0066490D"/>
    <w:rsid w:val="006664EF"/>
    <w:rsid w:val="006666DF"/>
    <w:rsid w:val="006736D8"/>
    <w:rsid w:val="0067630C"/>
    <w:rsid w:val="006776E5"/>
    <w:rsid w:val="006808C9"/>
    <w:rsid w:val="00681868"/>
    <w:rsid w:val="0068204F"/>
    <w:rsid w:val="00684826"/>
    <w:rsid w:val="00684C0B"/>
    <w:rsid w:val="0068581D"/>
    <w:rsid w:val="006941EC"/>
    <w:rsid w:val="006A08F6"/>
    <w:rsid w:val="006A2F94"/>
    <w:rsid w:val="006A6C86"/>
    <w:rsid w:val="006B3756"/>
    <w:rsid w:val="006B48FF"/>
    <w:rsid w:val="006B74E8"/>
    <w:rsid w:val="006C0E3A"/>
    <w:rsid w:val="006C665E"/>
    <w:rsid w:val="006D44FA"/>
    <w:rsid w:val="006E3B9C"/>
    <w:rsid w:val="006E4ABF"/>
    <w:rsid w:val="006E6FCD"/>
    <w:rsid w:val="006E7D2D"/>
    <w:rsid w:val="006F1326"/>
    <w:rsid w:val="0070114C"/>
    <w:rsid w:val="00702FF5"/>
    <w:rsid w:val="00703A3B"/>
    <w:rsid w:val="00704AE6"/>
    <w:rsid w:val="007051FF"/>
    <w:rsid w:val="00711F57"/>
    <w:rsid w:val="00712D4A"/>
    <w:rsid w:val="00712F07"/>
    <w:rsid w:val="00713C01"/>
    <w:rsid w:val="00723664"/>
    <w:rsid w:val="00733154"/>
    <w:rsid w:val="007336A8"/>
    <w:rsid w:val="007356BD"/>
    <w:rsid w:val="007461DC"/>
    <w:rsid w:val="0075267F"/>
    <w:rsid w:val="00752A4D"/>
    <w:rsid w:val="0076097A"/>
    <w:rsid w:val="00762614"/>
    <w:rsid w:val="00766DFD"/>
    <w:rsid w:val="00770FCC"/>
    <w:rsid w:val="007764B3"/>
    <w:rsid w:val="00785ACA"/>
    <w:rsid w:val="0079215E"/>
    <w:rsid w:val="00792FD5"/>
    <w:rsid w:val="007A0B9C"/>
    <w:rsid w:val="007A0EDF"/>
    <w:rsid w:val="007A570B"/>
    <w:rsid w:val="007B1524"/>
    <w:rsid w:val="007C12C4"/>
    <w:rsid w:val="007C1A24"/>
    <w:rsid w:val="007C7FEA"/>
    <w:rsid w:val="007D5BC1"/>
    <w:rsid w:val="007D76CB"/>
    <w:rsid w:val="007E16AC"/>
    <w:rsid w:val="007E45A1"/>
    <w:rsid w:val="007E559B"/>
    <w:rsid w:val="007F16FB"/>
    <w:rsid w:val="007F3215"/>
    <w:rsid w:val="0080470B"/>
    <w:rsid w:val="00820EB5"/>
    <w:rsid w:val="00820FDE"/>
    <w:rsid w:val="0082174E"/>
    <w:rsid w:val="00821C4E"/>
    <w:rsid w:val="00830001"/>
    <w:rsid w:val="00831B5F"/>
    <w:rsid w:val="00833273"/>
    <w:rsid w:val="00850E58"/>
    <w:rsid w:val="00852785"/>
    <w:rsid w:val="00853912"/>
    <w:rsid w:val="008564DB"/>
    <w:rsid w:val="008654D1"/>
    <w:rsid w:val="00871E23"/>
    <w:rsid w:val="00876FBE"/>
    <w:rsid w:val="00891A19"/>
    <w:rsid w:val="00893B6E"/>
    <w:rsid w:val="00894470"/>
    <w:rsid w:val="008A2BAD"/>
    <w:rsid w:val="008A2D0E"/>
    <w:rsid w:val="008B0985"/>
    <w:rsid w:val="008B45CF"/>
    <w:rsid w:val="008B53DD"/>
    <w:rsid w:val="008B79DE"/>
    <w:rsid w:val="008B7FE9"/>
    <w:rsid w:val="008C0CAF"/>
    <w:rsid w:val="008C5B6C"/>
    <w:rsid w:val="008D4981"/>
    <w:rsid w:val="008D4BE1"/>
    <w:rsid w:val="008D6CE7"/>
    <w:rsid w:val="008E2E63"/>
    <w:rsid w:val="008F1C9F"/>
    <w:rsid w:val="008F4B58"/>
    <w:rsid w:val="008F7540"/>
    <w:rsid w:val="00900489"/>
    <w:rsid w:val="00915199"/>
    <w:rsid w:val="00921A0C"/>
    <w:rsid w:val="0093312E"/>
    <w:rsid w:val="00934EB9"/>
    <w:rsid w:val="009446FA"/>
    <w:rsid w:val="009522E9"/>
    <w:rsid w:val="00952C07"/>
    <w:rsid w:val="009626C9"/>
    <w:rsid w:val="00963785"/>
    <w:rsid w:val="00971625"/>
    <w:rsid w:val="0097274F"/>
    <w:rsid w:val="009768FB"/>
    <w:rsid w:val="00981CDE"/>
    <w:rsid w:val="00985A84"/>
    <w:rsid w:val="009958DE"/>
    <w:rsid w:val="00997414"/>
    <w:rsid w:val="009977B5"/>
    <w:rsid w:val="009A02E6"/>
    <w:rsid w:val="009A29A2"/>
    <w:rsid w:val="009A3FE8"/>
    <w:rsid w:val="009A4E6B"/>
    <w:rsid w:val="009A7011"/>
    <w:rsid w:val="009B3D17"/>
    <w:rsid w:val="009B5100"/>
    <w:rsid w:val="009B7B7F"/>
    <w:rsid w:val="009C2C20"/>
    <w:rsid w:val="009C4877"/>
    <w:rsid w:val="009C5188"/>
    <w:rsid w:val="009C6587"/>
    <w:rsid w:val="009D3D7C"/>
    <w:rsid w:val="009D5EA8"/>
    <w:rsid w:val="009F246F"/>
    <w:rsid w:val="009F4076"/>
    <w:rsid w:val="009F6398"/>
    <w:rsid w:val="00A10407"/>
    <w:rsid w:val="00A12072"/>
    <w:rsid w:val="00A12E6B"/>
    <w:rsid w:val="00A13694"/>
    <w:rsid w:val="00A14731"/>
    <w:rsid w:val="00A173E5"/>
    <w:rsid w:val="00A20DA6"/>
    <w:rsid w:val="00A32A18"/>
    <w:rsid w:val="00A344C0"/>
    <w:rsid w:val="00A44119"/>
    <w:rsid w:val="00A459F1"/>
    <w:rsid w:val="00A509A9"/>
    <w:rsid w:val="00A534CF"/>
    <w:rsid w:val="00A54216"/>
    <w:rsid w:val="00A55631"/>
    <w:rsid w:val="00A60CED"/>
    <w:rsid w:val="00A639DE"/>
    <w:rsid w:val="00A63C67"/>
    <w:rsid w:val="00A674E0"/>
    <w:rsid w:val="00A74DC7"/>
    <w:rsid w:val="00A8079F"/>
    <w:rsid w:val="00A8400B"/>
    <w:rsid w:val="00A84EF0"/>
    <w:rsid w:val="00A901A3"/>
    <w:rsid w:val="00A91EAB"/>
    <w:rsid w:val="00A957FB"/>
    <w:rsid w:val="00AA1722"/>
    <w:rsid w:val="00AA57CE"/>
    <w:rsid w:val="00AA7A09"/>
    <w:rsid w:val="00AC1884"/>
    <w:rsid w:val="00AC2303"/>
    <w:rsid w:val="00AC5461"/>
    <w:rsid w:val="00AD0433"/>
    <w:rsid w:val="00AD2B0C"/>
    <w:rsid w:val="00AD5C57"/>
    <w:rsid w:val="00AE3E1A"/>
    <w:rsid w:val="00AF19C8"/>
    <w:rsid w:val="00B001C2"/>
    <w:rsid w:val="00B066AF"/>
    <w:rsid w:val="00B15A5A"/>
    <w:rsid w:val="00B16AD0"/>
    <w:rsid w:val="00B16F10"/>
    <w:rsid w:val="00B20027"/>
    <w:rsid w:val="00B22A32"/>
    <w:rsid w:val="00B23919"/>
    <w:rsid w:val="00B24296"/>
    <w:rsid w:val="00B26584"/>
    <w:rsid w:val="00B31368"/>
    <w:rsid w:val="00B356B0"/>
    <w:rsid w:val="00B358E5"/>
    <w:rsid w:val="00B375CA"/>
    <w:rsid w:val="00B42479"/>
    <w:rsid w:val="00B42BC2"/>
    <w:rsid w:val="00B42D42"/>
    <w:rsid w:val="00B42E8F"/>
    <w:rsid w:val="00B44EBB"/>
    <w:rsid w:val="00B47986"/>
    <w:rsid w:val="00B47C47"/>
    <w:rsid w:val="00B51279"/>
    <w:rsid w:val="00B517F0"/>
    <w:rsid w:val="00B53CFA"/>
    <w:rsid w:val="00B659A2"/>
    <w:rsid w:val="00B65F93"/>
    <w:rsid w:val="00B75E7F"/>
    <w:rsid w:val="00B75F93"/>
    <w:rsid w:val="00B814AE"/>
    <w:rsid w:val="00B815EE"/>
    <w:rsid w:val="00B8167C"/>
    <w:rsid w:val="00B82766"/>
    <w:rsid w:val="00B91933"/>
    <w:rsid w:val="00B9799D"/>
    <w:rsid w:val="00BA4DE2"/>
    <w:rsid w:val="00BA73DA"/>
    <w:rsid w:val="00BB53E2"/>
    <w:rsid w:val="00BB6689"/>
    <w:rsid w:val="00BB7B12"/>
    <w:rsid w:val="00BC10D6"/>
    <w:rsid w:val="00BC3531"/>
    <w:rsid w:val="00BC72DC"/>
    <w:rsid w:val="00BD063F"/>
    <w:rsid w:val="00BD1A80"/>
    <w:rsid w:val="00BE3118"/>
    <w:rsid w:val="00BE49F3"/>
    <w:rsid w:val="00BE4D17"/>
    <w:rsid w:val="00BF0725"/>
    <w:rsid w:val="00BF29C4"/>
    <w:rsid w:val="00BF6DB8"/>
    <w:rsid w:val="00C01BA5"/>
    <w:rsid w:val="00C15FAC"/>
    <w:rsid w:val="00C166ED"/>
    <w:rsid w:val="00C2177D"/>
    <w:rsid w:val="00C21E95"/>
    <w:rsid w:val="00C243D7"/>
    <w:rsid w:val="00C24467"/>
    <w:rsid w:val="00C24E21"/>
    <w:rsid w:val="00C312C9"/>
    <w:rsid w:val="00C31CF9"/>
    <w:rsid w:val="00C32D55"/>
    <w:rsid w:val="00C367A4"/>
    <w:rsid w:val="00C36FC2"/>
    <w:rsid w:val="00C4072E"/>
    <w:rsid w:val="00C416BB"/>
    <w:rsid w:val="00C42AE4"/>
    <w:rsid w:val="00C45ED0"/>
    <w:rsid w:val="00C46951"/>
    <w:rsid w:val="00C46E50"/>
    <w:rsid w:val="00C50D65"/>
    <w:rsid w:val="00C51019"/>
    <w:rsid w:val="00C52686"/>
    <w:rsid w:val="00C53D70"/>
    <w:rsid w:val="00C55B3C"/>
    <w:rsid w:val="00C60CD5"/>
    <w:rsid w:val="00C72E21"/>
    <w:rsid w:val="00C739E1"/>
    <w:rsid w:val="00C74578"/>
    <w:rsid w:val="00C81B69"/>
    <w:rsid w:val="00C8476C"/>
    <w:rsid w:val="00C9210D"/>
    <w:rsid w:val="00C93405"/>
    <w:rsid w:val="00C95467"/>
    <w:rsid w:val="00C96640"/>
    <w:rsid w:val="00C97078"/>
    <w:rsid w:val="00CA5A7A"/>
    <w:rsid w:val="00CA7F4D"/>
    <w:rsid w:val="00CB04D1"/>
    <w:rsid w:val="00CB6CA9"/>
    <w:rsid w:val="00CB6FFC"/>
    <w:rsid w:val="00CC3C3D"/>
    <w:rsid w:val="00CC5238"/>
    <w:rsid w:val="00CC688C"/>
    <w:rsid w:val="00CD7869"/>
    <w:rsid w:val="00CD7D8F"/>
    <w:rsid w:val="00CE15F5"/>
    <w:rsid w:val="00CE393E"/>
    <w:rsid w:val="00CF0C9F"/>
    <w:rsid w:val="00CF1169"/>
    <w:rsid w:val="00CF7E72"/>
    <w:rsid w:val="00D000A5"/>
    <w:rsid w:val="00D07215"/>
    <w:rsid w:val="00D07D3F"/>
    <w:rsid w:val="00D10C64"/>
    <w:rsid w:val="00D124A8"/>
    <w:rsid w:val="00D1618C"/>
    <w:rsid w:val="00D17B2D"/>
    <w:rsid w:val="00D27A8E"/>
    <w:rsid w:val="00D31BD1"/>
    <w:rsid w:val="00D34265"/>
    <w:rsid w:val="00D34832"/>
    <w:rsid w:val="00D34B0C"/>
    <w:rsid w:val="00D4343E"/>
    <w:rsid w:val="00D44A63"/>
    <w:rsid w:val="00D44C80"/>
    <w:rsid w:val="00D4653A"/>
    <w:rsid w:val="00D47512"/>
    <w:rsid w:val="00D510F7"/>
    <w:rsid w:val="00D564DF"/>
    <w:rsid w:val="00D56B6F"/>
    <w:rsid w:val="00D56D09"/>
    <w:rsid w:val="00D64EC1"/>
    <w:rsid w:val="00D72AB5"/>
    <w:rsid w:val="00D769D1"/>
    <w:rsid w:val="00D77A7B"/>
    <w:rsid w:val="00D8338B"/>
    <w:rsid w:val="00D83C25"/>
    <w:rsid w:val="00D87096"/>
    <w:rsid w:val="00D92808"/>
    <w:rsid w:val="00D94B16"/>
    <w:rsid w:val="00D97744"/>
    <w:rsid w:val="00DB2465"/>
    <w:rsid w:val="00DB301B"/>
    <w:rsid w:val="00DD4586"/>
    <w:rsid w:val="00DD49DA"/>
    <w:rsid w:val="00DE41E7"/>
    <w:rsid w:val="00DE63E2"/>
    <w:rsid w:val="00DE6514"/>
    <w:rsid w:val="00DE79BA"/>
    <w:rsid w:val="00DF7AA0"/>
    <w:rsid w:val="00DF7BA3"/>
    <w:rsid w:val="00DF7CE3"/>
    <w:rsid w:val="00E0289A"/>
    <w:rsid w:val="00E11EB6"/>
    <w:rsid w:val="00E20FC6"/>
    <w:rsid w:val="00E21C6A"/>
    <w:rsid w:val="00E22A83"/>
    <w:rsid w:val="00E25775"/>
    <w:rsid w:val="00E33E13"/>
    <w:rsid w:val="00E36E89"/>
    <w:rsid w:val="00E40CEF"/>
    <w:rsid w:val="00E42267"/>
    <w:rsid w:val="00E43016"/>
    <w:rsid w:val="00E43A22"/>
    <w:rsid w:val="00E44333"/>
    <w:rsid w:val="00E478DF"/>
    <w:rsid w:val="00E50DA0"/>
    <w:rsid w:val="00E52C53"/>
    <w:rsid w:val="00E53FFF"/>
    <w:rsid w:val="00E546D6"/>
    <w:rsid w:val="00E568A0"/>
    <w:rsid w:val="00E63F9E"/>
    <w:rsid w:val="00E753C5"/>
    <w:rsid w:val="00E76C15"/>
    <w:rsid w:val="00E7728A"/>
    <w:rsid w:val="00E8464F"/>
    <w:rsid w:val="00E921EA"/>
    <w:rsid w:val="00E931FF"/>
    <w:rsid w:val="00E9400A"/>
    <w:rsid w:val="00E961AD"/>
    <w:rsid w:val="00EA5545"/>
    <w:rsid w:val="00EB1F68"/>
    <w:rsid w:val="00EB25B4"/>
    <w:rsid w:val="00EB3B66"/>
    <w:rsid w:val="00EB3C6B"/>
    <w:rsid w:val="00EB6B6F"/>
    <w:rsid w:val="00EB7D54"/>
    <w:rsid w:val="00EC5609"/>
    <w:rsid w:val="00ED6EF7"/>
    <w:rsid w:val="00ED6F9A"/>
    <w:rsid w:val="00EE0103"/>
    <w:rsid w:val="00EE1D3E"/>
    <w:rsid w:val="00EE1E09"/>
    <w:rsid w:val="00EE1FFB"/>
    <w:rsid w:val="00EE39BE"/>
    <w:rsid w:val="00EE6F21"/>
    <w:rsid w:val="00EF03CB"/>
    <w:rsid w:val="00EF3213"/>
    <w:rsid w:val="00EF48B1"/>
    <w:rsid w:val="00EF5157"/>
    <w:rsid w:val="00EF63B4"/>
    <w:rsid w:val="00F0377A"/>
    <w:rsid w:val="00F0391B"/>
    <w:rsid w:val="00F0430F"/>
    <w:rsid w:val="00F06748"/>
    <w:rsid w:val="00F13483"/>
    <w:rsid w:val="00F15CA7"/>
    <w:rsid w:val="00F16124"/>
    <w:rsid w:val="00F171E7"/>
    <w:rsid w:val="00F248AE"/>
    <w:rsid w:val="00F26727"/>
    <w:rsid w:val="00F361CD"/>
    <w:rsid w:val="00F413BD"/>
    <w:rsid w:val="00F47753"/>
    <w:rsid w:val="00F526B4"/>
    <w:rsid w:val="00F52E62"/>
    <w:rsid w:val="00F530E0"/>
    <w:rsid w:val="00F54DC9"/>
    <w:rsid w:val="00F55269"/>
    <w:rsid w:val="00F55336"/>
    <w:rsid w:val="00F55450"/>
    <w:rsid w:val="00F57121"/>
    <w:rsid w:val="00F576D1"/>
    <w:rsid w:val="00F57BD6"/>
    <w:rsid w:val="00F62533"/>
    <w:rsid w:val="00F759B3"/>
    <w:rsid w:val="00F81647"/>
    <w:rsid w:val="00F8351F"/>
    <w:rsid w:val="00F86344"/>
    <w:rsid w:val="00F8711C"/>
    <w:rsid w:val="00F93977"/>
    <w:rsid w:val="00F958EF"/>
    <w:rsid w:val="00FA1C7B"/>
    <w:rsid w:val="00FB3753"/>
    <w:rsid w:val="00FB41FD"/>
    <w:rsid w:val="00FC4276"/>
    <w:rsid w:val="00FD0F6C"/>
    <w:rsid w:val="00FD22BF"/>
    <w:rsid w:val="00FD2DCA"/>
    <w:rsid w:val="00FD4948"/>
    <w:rsid w:val="00FD6B6F"/>
    <w:rsid w:val="00FD6D71"/>
    <w:rsid w:val="00FE104C"/>
    <w:rsid w:val="00FE1CB0"/>
    <w:rsid w:val="00FE33B8"/>
    <w:rsid w:val="00FE54A9"/>
    <w:rsid w:val="00FE6B7C"/>
    <w:rsid w:val="00FF0AD6"/>
    <w:rsid w:val="00FF1AFD"/>
    <w:rsid w:val="00FF2BB7"/>
    <w:rsid w:val="00FF4035"/>
    <w:rsid w:val="00FF5D16"/>
    <w:rsid w:val="00FF5D6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92161"/>
    <o:shapelayout v:ext="edit">
      <o:idmap v:ext="edit" data="1"/>
    </o:shapelayout>
  </w:shapeDefaults>
  <w:decimalSymbol w:val="."/>
  <w:listSeparator w:val=","/>
  <w14:docId w14:val="4EBFB50E"/>
  <w15:chartTrackingRefBased/>
  <w15:docId w15:val="{265872A3-145E-41C5-87AA-1F1AFC95A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F6406"/>
    <w:rPr>
      <w:rFonts w:ascii="Arial" w:hAnsi="Arial"/>
    </w:rPr>
  </w:style>
  <w:style w:type="paragraph" w:styleId="Heading1">
    <w:name w:val="heading 1"/>
    <w:basedOn w:val="Normal"/>
    <w:next w:val="Normal"/>
    <w:link w:val="Heading1Char"/>
    <w:qFormat/>
    <w:rsid w:val="009768FB"/>
    <w:pPr>
      <w:keepNext/>
      <w:outlineLvl w:val="0"/>
    </w:pPr>
    <w:rPr>
      <w:b/>
      <w:bCs/>
      <w:kern w:val="32"/>
      <w:sz w:val="24"/>
      <w:szCs w:val="32"/>
    </w:rPr>
  </w:style>
  <w:style w:type="paragraph" w:styleId="Heading2">
    <w:name w:val="heading 2"/>
    <w:basedOn w:val="Normal"/>
    <w:next w:val="Normal"/>
    <w:link w:val="Heading2Char"/>
    <w:qFormat/>
    <w:rsid w:val="001B2DC1"/>
    <w:pPr>
      <w:keepNext/>
      <w:tabs>
        <w:tab w:val="left" w:pos="720"/>
        <w:tab w:val="left" w:pos="1440"/>
        <w:tab w:val="left" w:pos="2160"/>
        <w:tab w:val="left" w:pos="2880"/>
        <w:tab w:val="left" w:pos="3600"/>
        <w:tab w:val="right" w:pos="8928"/>
      </w:tabs>
      <w:jc w:val="both"/>
      <w:outlineLvl w:val="1"/>
    </w:pPr>
    <w:rPr>
      <w:b/>
      <w:sz w:val="22"/>
      <w:lang w:eastAsia="en-US"/>
    </w:rPr>
  </w:style>
  <w:style w:type="paragraph" w:styleId="Heading3">
    <w:name w:val="heading 3"/>
    <w:basedOn w:val="Normal"/>
    <w:next w:val="Normal"/>
    <w:link w:val="Heading3Char"/>
    <w:semiHidden/>
    <w:unhideWhenUsed/>
    <w:qFormat/>
    <w:rsid w:val="00B42479"/>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44C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D44C80"/>
    <w:pPr>
      <w:tabs>
        <w:tab w:val="center" w:pos="4153"/>
        <w:tab w:val="right" w:pos="8306"/>
      </w:tabs>
    </w:pPr>
  </w:style>
  <w:style w:type="paragraph" w:styleId="Footer">
    <w:name w:val="footer"/>
    <w:basedOn w:val="Normal"/>
    <w:link w:val="FooterChar"/>
    <w:uiPriority w:val="99"/>
    <w:rsid w:val="00D44C80"/>
    <w:pPr>
      <w:tabs>
        <w:tab w:val="center" w:pos="4153"/>
        <w:tab w:val="right" w:pos="8306"/>
      </w:tabs>
    </w:pPr>
  </w:style>
  <w:style w:type="paragraph" w:styleId="NormalIndent">
    <w:name w:val="Normal Indent"/>
    <w:basedOn w:val="Normal"/>
    <w:rsid w:val="001B2DC1"/>
    <w:pPr>
      <w:tabs>
        <w:tab w:val="left" w:pos="720"/>
        <w:tab w:val="left" w:pos="1440"/>
        <w:tab w:val="left" w:pos="2160"/>
        <w:tab w:val="left" w:pos="2880"/>
        <w:tab w:val="left" w:pos="3600"/>
        <w:tab w:val="right" w:pos="8928"/>
      </w:tabs>
      <w:ind w:left="720" w:hanging="720"/>
      <w:jc w:val="both"/>
    </w:pPr>
    <w:rPr>
      <w:sz w:val="22"/>
      <w:lang w:eastAsia="en-US"/>
    </w:rPr>
  </w:style>
  <w:style w:type="paragraph" w:styleId="BodyText">
    <w:name w:val="Body Text"/>
    <w:basedOn w:val="Normal"/>
    <w:link w:val="BodyTextChar"/>
    <w:rsid w:val="001E5853"/>
    <w:pPr>
      <w:jc w:val="both"/>
    </w:pPr>
    <w:rPr>
      <w:rFonts w:ascii="Times New Roman" w:hAnsi="Times New Roman"/>
      <w:bCs/>
      <w:sz w:val="24"/>
      <w:szCs w:val="24"/>
      <w:lang w:eastAsia="en-US"/>
    </w:rPr>
  </w:style>
  <w:style w:type="character" w:styleId="Hyperlink">
    <w:name w:val="Hyperlink"/>
    <w:uiPriority w:val="99"/>
    <w:rsid w:val="001E5853"/>
    <w:rPr>
      <w:color w:val="0000FF"/>
      <w:u w:val="single"/>
    </w:rPr>
  </w:style>
  <w:style w:type="character" w:styleId="PageNumber">
    <w:name w:val="page number"/>
    <w:basedOn w:val="DefaultParagraphFont"/>
    <w:rsid w:val="001E5853"/>
  </w:style>
  <w:style w:type="paragraph" w:styleId="BalloonText">
    <w:name w:val="Balloon Text"/>
    <w:basedOn w:val="Normal"/>
    <w:link w:val="BalloonTextChar"/>
    <w:rsid w:val="00487BCB"/>
    <w:rPr>
      <w:rFonts w:ascii="Tahoma" w:hAnsi="Tahoma"/>
      <w:sz w:val="16"/>
      <w:szCs w:val="16"/>
      <w:lang w:val="x-none" w:eastAsia="x-none"/>
    </w:rPr>
  </w:style>
  <w:style w:type="character" w:customStyle="1" w:styleId="BalloonTextChar">
    <w:name w:val="Balloon Text Char"/>
    <w:link w:val="BalloonText"/>
    <w:rsid w:val="00487BCB"/>
    <w:rPr>
      <w:rFonts w:ascii="Tahoma" w:hAnsi="Tahoma" w:cs="Tahoma"/>
      <w:sz w:val="16"/>
      <w:szCs w:val="16"/>
    </w:rPr>
  </w:style>
  <w:style w:type="character" w:styleId="CommentReference">
    <w:name w:val="annotation reference"/>
    <w:rsid w:val="00482E9E"/>
    <w:rPr>
      <w:sz w:val="16"/>
      <w:szCs w:val="16"/>
    </w:rPr>
  </w:style>
  <w:style w:type="paragraph" w:styleId="CommentText">
    <w:name w:val="annotation text"/>
    <w:basedOn w:val="Normal"/>
    <w:link w:val="CommentTextChar"/>
    <w:rsid w:val="00482E9E"/>
    <w:rPr>
      <w:lang w:val="x-none" w:eastAsia="x-none"/>
    </w:rPr>
  </w:style>
  <w:style w:type="character" w:customStyle="1" w:styleId="CommentTextChar">
    <w:name w:val="Comment Text Char"/>
    <w:link w:val="CommentText"/>
    <w:rsid w:val="00482E9E"/>
    <w:rPr>
      <w:rFonts w:ascii="Arial" w:hAnsi="Arial"/>
    </w:rPr>
  </w:style>
  <w:style w:type="paragraph" w:styleId="CommentSubject">
    <w:name w:val="annotation subject"/>
    <w:basedOn w:val="CommentText"/>
    <w:next w:val="CommentText"/>
    <w:link w:val="CommentSubjectChar"/>
    <w:rsid w:val="00482E9E"/>
    <w:rPr>
      <w:b/>
      <w:bCs/>
    </w:rPr>
  </w:style>
  <w:style w:type="character" w:customStyle="1" w:styleId="CommentSubjectChar">
    <w:name w:val="Comment Subject Char"/>
    <w:link w:val="CommentSubject"/>
    <w:rsid w:val="00482E9E"/>
    <w:rPr>
      <w:rFonts w:ascii="Arial" w:hAnsi="Arial"/>
      <w:b/>
      <w:bCs/>
    </w:rPr>
  </w:style>
  <w:style w:type="character" w:styleId="FollowedHyperlink">
    <w:name w:val="FollowedHyperlink"/>
    <w:rsid w:val="003D781A"/>
    <w:rPr>
      <w:color w:val="800080"/>
      <w:u w:val="single"/>
    </w:rPr>
  </w:style>
  <w:style w:type="paragraph" w:styleId="NoSpacing">
    <w:name w:val="No Spacing"/>
    <w:uiPriority w:val="1"/>
    <w:qFormat/>
    <w:rsid w:val="00D07215"/>
    <w:rPr>
      <w:rFonts w:ascii="Arial" w:eastAsia="Calibri" w:hAnsi="Arial" w:cs="Arial"/>
      <w:sz w:val="22"/>
      <w:szCs w:val="22"/>
      <w:lang w:eastAsia="en-US"/>
    </w:rPr>
  </w:style>
  <w:style w:type="paragraph" w:styleId="ListParagraph">
    <w:name w:val="List Paragraph"/>
    <w:basedOn w:val="Normal"/>
    <w:link w:val="ListParagraphChar"/>
    <w:uiPriority w:val="34"/>
    <w:qFormat/>
    <w:rsid w:val="00280218"/>
    <w:pPr>
      <w:ind w:left="720"/>
      <w:contextualSpacing/>
    </w:pPr>
  </w:style>
  <w:style w:type="character" w:customStyle="1" w:styleId="FooterChar">
    <w:name w:val="Footer Char"/>
    <w:link w:val="Footer"/>
    <w:uiPriority w:val="99"/>
    <w:rsid w:val="00651D21"/>
    <w:rPr>
      <w:rFonts w:ascii="Arial" w:hAnsi="Arial"/>
    </w:rPr>
  </w:style>
  <w:style w:type="character" w:customStyle="1" w:styleId="Heading1Char">
    <w:name w:val="Heading 1 Char"/>
    <w:link w:val="Heading1"/>
    <w:rsid w:val="009768FB"/>
    <w:rPr>
      <w:rFonts w:ascii="Arial" w:hAnsi="Arial"/>
      <w:b/>
      <w:bCs/>
      <w:kern w:val="32"/>
      <w:sz w:val="24"/>
      <w:szCs w:val="32"/>
    </w:rPr>
  </w:style>
  <w:style w:type="paragraph" w:styleId="TOCHeading">
    <w:name w:val="TOC Heading"/>
    <w:basedOn w:val="Heading1"/>
    <w:next w:val="Normal"/>
    <w:uiPriority w:val="39"/>
    <w:unhideWhenUsed/>
    <w:qFormat/>
    <w:rsid w:val="00FE6B7C"/>
    <w:pPr>
      <w:keepLines/>
      <w:spacing w:line="259" w:lineRule="auto"/>
      <w:outlineLvl w:val="9"/>
    </w:pPr>
    <w:rPr>
      <w:b w:val="0"/>
      <w:bCs w:val="0"/>
      <w:color w:val="2E74B5"/>
      <w:kern w:val="0"/>
      <w:lang w:val="en-US" w:eastAsia="en-US"/>
    </w:rPr>
  </w:style>
  <w:style w:type="paragraph" w:styleId="TOC2">
    <w:name w:val="toc 2"/>
    <w:basedOn w:val="Normal"/>
    <w:next w:val="Normal"/>
    <w:autoRedefine/>
    <w:uiPriority w:val="39"/>
    <w:rsid w:val="00A901A3"/>
    <w:pPr>
      <w:tabs>
        <w:tab w:val="right" w:leader="dot" w:pos="9628"/>
      </w:tabs>
      <w:spacing w:before="40" w:after="40"/>
      <w:ind w:left="198"/>
    </w:pPr>
    <w:rPr>
      <w:sz w:val="24"/>
    </w:rPr>
  </w:style>
  <w:style w:type="paragraph" w:styleId="TOC3">
    <w:name w:val="toc 3"/>
    <w:basedOn w:val="Normal"/>
    <w:next w:val="Normal"/>
    <w:autoRedefine/>
    <w:uiPriority w:val="39"/>
    <w:rsid w:val="00F54DC9"/>
    <w:pPr>
      <w:spacing w:before="40" w:after="40"/>
      <w:ind w:left="403"/>
    </w:pPr>
    <w:rPr>
      <w:sz w:val="24"/>
    </w:rPr>
  </w:style>
  <w:style w:type="paragraph" w:styleId="TOC1">
    <w:name w:val="toc 1"/>
    <w:basedOn w:val="Normal"/>
    <w:next w:val="Normal"/>
    <w:autoRedefine/>
    <w:uiPriority w:val="39"/>
    <w:rsid w:val="00A901A3"/>
    <w:pPr>
      <w:tabs>
        <w:tab w:val="right" w:leader="dot" w:pos="9628"/>
      </w:tabs>
      <w:spacing w:before="120" w:after="120"/>
    </w:pPr>
    <w:rPr>
      <w:sz w:val="24"/>
    </w:rPr>
  </w:style>
  <w:style w:type="character" w:customStyle="1" w:styleId="HeaderChar">
    <w:name w:val="Header Char"/>
    <w:link w:val="Header"/>
    <w:uiPriority w:val="99"/>
    <w:rsid w:val="00610F47"/>
    <w:rPr>
      <w:rFonts w:ascii="Arial" w:hAnsi="Arial"/>
    </w:rPr>
  </w:style>
  <w:style w:type="paragraph" w:styleId="NormalWeb">
    <w:name w:val="Normal (Web)"/>
    <w:basedOn w:val="Normal"/>
    <w:uiPriority w:val="99"/>
    <w:unhideWhenUsed/>
    <w:rsid w:val="00F15CA7"/>
    <w:pPr>
      <w:spacing w:before="100" w:beforeAutospacing="1" w:after="100" w:afterAutospacing="1"/>
    </w:pPr>
    <w:rPr>
      <w:rFonts w:ascii="Times New Roman" w:hAnsi="Times New Roman"/>
      <w:sz w:val="24"/>
      <w:szCs w:val="24"/>
    </w:rPr>
  </w:style>
  <w:style w:type="table" w:styleId="GridTable1Light">
    <w:name w:val="Grid Table 1 Light"/>
    <w:basedOn w:val="TableNormal"/>
    <w:uiPriority w:val="46"/>
    <w:rsid w:val="00FE54A9"/>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5">
    <w:name w:val="List Table 3 Accent 5"/>
    <w:basedOn w:val="TableNormal"/>
    <w:uiPriority w:val="48"/>
    <w:rsid w:val="00FE54A9"/>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character" w:styleId="PlaceholderText">
    <w:name w:val="Placeholder Text"/>
    <w:basedOn w:val="DefaultParagraphFont"/>
    <w:uiPriority w:val="99"/>
    <w:semiHidden/>
    <w:rsid w:val="00232DF1"/>
    <w:rPr>
      <w:color w:val="808080"/>
    </w:rPr>
  </w:style>
  <w:style w:type="paragraph" w:styleId="Revision">
    <w:name w:val="Revision"/>
    <w:hidden/>
    <w:uiPriority w:val="99"/>
    <w:semiHidden/>
    <w:rsid w:val="006E4ABF"/>
    <w:rPr>
      <w:rFonts w:ascii="Arial" w:hAnsi="Arial"/>
    </w:rPr>
  </w:style>
  <w:style w:type="paragraph" w:customStyle="1" w:styleId="BodyText1">
    <w:name w:val="Body Text1"/>
    <w:basedOn w:val="Normal"/>
    <w:qFormat/>
    <w:rsid w:val="00D8338B"/>
    <w:pPr>
      <w:autoSpaceDE w:val="0"/>
      <w:autoSpaceDN w:val="0"/>
      <w:adjustRightInd w:val="0"/>
      <w:spacing w:before="80" w:after="80"/>
    </w:pPr>
    <w:rPr>
      <w:rFonts w:cs="Arial"/>
      <w:sz w:val="24"/>
    </w:rPr>
  </w:style>
  <w:style w:type="paragraph" w:customStyle="1" w:styleId="HeadingA">
    <w:name w:val="Heading A"/>
    <w:basedOn w:val="BodyText1"/>
    <w:next w:val="BlockText"/>
    <w:qFormat/>
    <w:rsid w:val="00D8338B"/>
    <w:rPr>
      <w:b/>
      <w:color w:val="4472C4" w:themeColor="accent5"/>
      <w:sz w:val="40"/>
    </w:rPr>
  </w:style>
  <w:style w:type="paragraph" w:customStyle="1" w:styleId="Style1">
    <w:name w:val="Style1"/>
    <w:basedOn w:val="HeadingA"/>
    <w:qFormat/>
    <w:rsid w:val="00D8338B"/>
    <w:pPr>
      <w:pBdr>
        <w:bottom w:val="single" w:sz="4" w:space="1" w:color="auto"/>
      </w:pBdr>
    </w:pPr>
  </w:style>
  <w:style w:type="paragraph" w:styleId="BlockText">
    <w:name w:val="Block Text"/>
    <w:basedOn w:val="Normal"/>
    <w:rsid w:val="00D8338B"/>
    <w:pPr>
      <w:pBdr>
        <w:top w:val="single" w:sz="2" w:space="10" w:color="5B9BD5" w:themeColor="accent1" w:shadow="1" w:frame="1"/>
        <w:left w:val="single" w:sz="2" w:space="10" w:color="5B9BD5" w:themeColor="accent1" w:shadow="1" w:frame="1"/>
        <w:bottom w:val="single" w:sz="2" w:space="10" w:color="5B9BD5" w:themeColor="accent1" w:shadow="1" w:frame="1"/>
        <w:right w:val="single" w:sz="2" w:space="10" w:color="5B9BD5" w:themeColor="accent1" w:shadow="1" w:frame="1"/>
      </w:pBdr>
      <w:ind w:left="1152" w:right="1152"/>
    </w:pPr>
    <w:rPr>
      <w:rFonts w:asciiTheme="minorHAnsi" w:eastAsiaTheme="minorEastAsia" w:hAnsiTheme="minorHAnsi" w:cstheme="minorBidi"/>
      <w:i/>
      <w:iCs/>
      <w:color w:val="5B9BD5" w:themeColor="accent1"/>
    </w:rPr>
  </w:style>
  <w:style w:type="paragraph" w:customStyle="1" w:styleId="Style2">
    <w:name w:val="Style2"/>
    <w:basedOn w:val="Style1"/>
    <w:qFormat/>
    <w:rsid w:val="00D8338B"/>
    <w:pPr>
      <w:pBdr>
        <w:bottom w:val="none" w:sz="0" w:space="0" w:color="auto"/>
      </w:pBdr>
    </w:pPr>
  </w:style>
  <w:style w:type="paragraph" w:customStyle="1" w:styleId="HeadingB">
    <w:name w:val="Heading B"/>
    <w:basedOn w:val="HeadingA"/>
    <w:next w:val="BodyText1"/>
    <w:qFormat/>
    <w:rsid w:val="00E20FC6"/>
    <w:pPr>
      <w:spacing w:before="120" w:after="0"/>
    </w:pPr>
    <w:rPr>
      <w:sz w:val="32"/>
    </w:rPr>
  </w:style>
  <w:style w:type="paragraph" w:customStyle="1" w:styleId="PartHeading">
    <w:name w:val="Part Heading"/>
    <w:basedOn w:val="HeadingA"/>
    <w:qFormat/>
    <w:rsid w:val="00377294"/>
    <w:pPr>
      <w:pBdr>
        <w:bottom w:val="single" w:sz="4" w:space="1" w:color="auto"/>
      </w:pBdr>
      <w:spacing w:before="1500" w:after="1500"/>
      <w:jc w:val="center"/>
    </w:pPr>
    <w:rPr>
      <w:sz w:val="52"/>
      <w:szCs w:val="44"/>
    </w:rPr>
  </w:style>
  <w:style w:type="paragraph" w:customStyle="1" w:styleId="RunningHeading">
    <w:name w:val="Running Heading"/>
    <w:basedOn w:val="Header"/>
    <w:qFormat/>
    <w:rsid w:val="00377294"/>
    <w:pPr>
      <w:pBdr>
        <w:bottom w:val="single" w:sz="4" w:space="1" w:color="auto"/>
      </w:pBdr>
      <w:jc w:val="center"/>
    </w:pPr>
    <w:rPr>
      <w:b/>
      <w:sz w:val="36"/>
      <w:szCs w:val="36"/>
    </w:rPr>
  </w:style>
  <w:style w:type="paragraph" w:customStyle="1" w:styleId="Bodybullet">
    <w:name w:val="Body bullet"/>
    <w:basedOn w:val="BodyText1"/>
    <w:qFormat/>
    <w:rsid w:val="00377294"/>
    <w:pPr>
      <w:numPr>
        <w:numId w:val="5"/>
      </w:numPr>
      <w:spacing w:before="40" w:after="0"/>
      <w:ind w:left="397" w:hanging="397"/>
    </w:pPr>
  </w:style>
  <w:style w:type="paragraph" w:customStyle="1" w:styleId="Bodylist">
    <w:name w:val="Body list"/>
    <w:basedOn w:val="BodyText1"/>
    <w:qFormat/>
    <w:rsid w:val="00AC1884"/>
    <w:pPr>
      <w:numPr>
        <w:numId w:val="7"/>
      </w:numPr>
    </w:pPr>
  </w:style>
  <w:style w:type="paragraph" w:customStyle="1" w:styleId="HeadingC">
    <w:name w:val="Heading C"/>
    <w:basedOn w:val="HeadingB"/>
    <w:qFormat/>
    <w:rsid w:val="00AC1884"/>
    <w:rPr>
      <w:bCs/>
      <w:sz w:val="24"/>
    </w:rPr>
  </w:style>
  <w:style w:type="table" w:styleId="ListTable4-Accent1">
    <w:name w:val="List Table 4 Accent 1"/>
    <w:basedOn w:val="TableNormal"/>
    <w:uiPriority w:val="49"/>
    <w:rsid w:val="00480FE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Subbodybullet">
    <w:name w:val="Sub body bullet"/>
    <w:basedOn w:val="BodyText1"/>
    <w:qFormat/>
    <w:rsid w:val="00480FE9"/>
    <w:pPr>
      <w:numPr>
        <w:numId w:val="8"/>
      </w:numPr>
      <w:ind w:left="794" w:hanging="397"/>
    </w:pPr>
  </w:style>
  <w:style w:type="table" w:styleId="GridTable1Light-Accent1">
    <w:name w:val="Grid Table 1 Light Accent 1"/>
    <w:basedOn w:val="TableNormal"/>
    <w:uiPriority w:val="46"/>
    <w:rsid w:val="00CE393E"/>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Heading3Char">
    <w:name w:val="Heading 3 Char"/>
    <w:basedOn w:val="DefaultParagraphFont"/>
    <w:link w:val="Heading3"/>
    <w:semiHidden/>
    <w:rsid w:val="00B42479"/>
    <w:rPr>
      <w:rFonts w:asciiTheme="majorHAnsi" w:eastAsiaTheme="majorEastAsia" w:hAnsiTheme="majorHAnsi" w:cstheme="majorBidi"/>
      <w:color w:val="1F4D78" w:themeColor="accent1" w:themeShade="7F"/>
      <w:sz w:val="24"/>
      <w:szCs w:val="24"/>
    </w:rPr>
  </w:style>
  <w:style w:type="paragraph" w:styleId="TOC4">
    <w:name w:val="toc 4"/>
    <w:basedOn w:val="Normal"/>
    <w:next w:val="Normal"/>
    <w:autoRedefine/>
    <w:uiPriority w:val="39"/>
    <w:rsid w:val="00B42479"/>
    <w:pPr>
      <w:spacing w:after="100"/>
      <w:ind w:left="600"/>
    </w:pPr>
  </w:style>
  <w:style w:type="paragraph" w:styleId="TOC5">
    <w:name w:val="toc 5"/>
    <w:basedOn w:val="Normal"/>
    <w:next w:val="Normal"/>
    <w:autoRedefine/>
    <w:uiPriority w:val="39"/>
    <w:unhideWhenUsed/>
    <w:rsid w:val="00B42479"/>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B42479"/>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B42479"/>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B42479"/>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B42479"/>
    <w:pPr>
      <w:spacing w:after="100" w:line="259" w:lineRule="auto"/>
      <w:ind w:left="1760"/>
    </w:pPr>
    <w:rPr>
      <w:rFonts w:asciiTheme="minorHAnsi" w:eastAsiaTheme="minorEastAsia" w:hAnsiTheme="minorHAnsi" w:cstheme="minorBidi"/>
      <w:sz w:val="22"/>
      <w:szCs w:val="22"/>
    </w:rPr>
  </w:style>
  <w:style w:type="paragraph" w:customStyle="1" w:styleId="Formtext">
    <w:name w:val="Form text"/>
    <w:basedOn w:val="Normal"/>
    <w:qFormat/>
    <w:rsid w:val="004E0A59"/>
    <w:pPr>
      <w:spacing w:before="80" w:after="80"/>
    </w:pPr>
    <w:rPr>
      <w:b/>
      <w:sz w:val="24"/>
      <w:szCs w:val="24"/>
    </w:rPr>
  </w:style>
  <w:style w:type="paragraph" w:customStyle="1" w:styleId="Formtextcolour">
    <w:name w:val="Form text colour"/>
    <w:basedOn w:val="Formtext"/>
    <w:qFormat/>
    <w:rsid w:val="004E0A59"/>
    <w:rPr>
      <w:b w:val="0"/>
      <w:color w:val="FF0000"/>
    </w:rPr>
  </w:style>
  <w:style w:type="paragraph" w:customStyle="1" w:styleId="Default">
    <w:name w:val="Default"/>
    <w:rsid w:val="00A20DA6"/>
    <w:pPr>
      <w:autoSpaceDE w:val="0"/>
      <w:autoSpaceDN w:val="0"/>
      <w:adjustRightInd w:val="0"/>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6A08F6"/>
    <w:rPr>
      <w:color w:val="605E5C"/>
      <w:shd w:val="clear" w:color="auto" w:fill="E1DFDD"/>
    </w:rPr>
  </w:style>
  <w:style w:type="character" w:customStyle="1" w:styleId="Heading2Char">
    <w:name w:val="Heading 2 Char"/>
    <w:basedOn w:val="DefaultParagraphFont"/>
    <w:link w:val="Heading2"/>
    <w:rsid w:val="00D77A7B"/>
    <w:rPr>
      <w:rFonts w:ascii="Arial" w:hAnsi="Arial"/>
      <w:b/>
      <w:sz w:val="22"/>
      <w:lang w:eastAsia="en-US"/>
    </w:rPr>
  </w:style>
  <w:style w:type="character" w:customStyle="1" w:styleId="BodyTextChar">
    <w:name w:val="Body Text Char"/>
    <w:basedOn w:val="DefaultParagraphFont"/>
    <w:link w:val="BodyText"/>
    <w:rsid w:val="00D77A7B"/>
    <w:rPr>
      <w:bCs/>
      <w:sz w:val="24"/>
      <w:szCs w:val="24"/>
      <w:lang w:eastAsia="en-US"/>
    </w:rPr>
  </w:style>
  <w:style w:type="character" w:styleId="UnresolvedMention">
    <w:name w:val="Unresolved Mention"/>
    <w:basedOn w:val="DefaultParagraphFont"/>
    <w:uiPriority w:val="99"/>
    <w:semiHidden/>
    <w:unhideWhenUsed/>
    <w:rsid w:val="00E478DF"/>
    <w:rPr>
      <w:color w:val="605E5C"/>
      <w:shd w:val="clear" w:color="auto" w:fill="E1DFDD"/>
    </w:rPr>
  </w:style>
  <w:style w:type="character" w:customStyle="1" w:styleId="ListParagraphChar">
    <w:name w:val="List Paragraph Char"/>
    <w:basedOn w:val="DefaultParagraphFont"/>
    <w:link w:val="ListParagraph"/>
    <w:uiPriority w:val="34"/>
    <w:locked/>
    <w:rsid w:val="00BF6DB8"/>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1952569">
      <w:bodyDiv w:val="1"/>
      <w:marLeft w:val="0"/>
      <w:marRight w:val="0"/>
      <w:marTop w:val="0"/>
      <w:marBottom w:val="0"/>
      <w:divBdr>
        <w:top w:val="none" w:sz="0" w:space="0" w:color="auto"/>
        <w:left w:val="none" w:sz="0" w:space="0" w:color="auto"/>
        <w:bottom w:val="none" w:sz="0" w:space="0" w:color="auto"/>
        <w:right w:val="none" w:sz="0" w:space="0" w:color="auto"/>
      </w:divBdr>
    </w:div>
    <w:div w:id="422260552">
      <w:bodyDiv w:val="1"/>
      <w:marLeft w:val="0"/>
      <w:marRight w:val="0"/>
      <w:marTop w:val="0"/>
      <w:marBottom w:val="0"/>
      <w:divBdr>
        <w:top w:val="none" w:sz="0" w:space="0" w:color="auto"/>
        <w:left w:val="none" w:sz="0" w:space="0" w:color="auto"/>
        <w:bottom w:val="none" w:sz="0" w:space="0" w:color="auto"/>
        <w:right w:val="none" w:sz="0" w:space="0" w:color="auto"/>
      </w:divBdr>
      <w:divsChild>
        <w:div w:id="5720143">
          <w:marLeft w:val="-7230"/>
          <w:marRight w:val="0"/>
          <w:marTop w:val="0"/>
          <w:marBottom w:val="0"/>
          <w:divBdr>
            <w:top w:val="none" w:sz="0" w:space="0" w:color="auto"/>
            <w:left w:val="none" w:sz="0" w:space="0" w:color="auto"/>
            <w:bottom w:val="none" w:sz="0" w:space="0" w:color="auto"/>
            <w:right w:val="none" w:sz="0" w:space="0" w:color="auto"/>
          </w:divBdr>
          <w:divsChild>
            <w:div w:id="1254777309">
              <w:marLeft w:val="0"/>
              <w:marRight w:val="0"/>
              <w:marTop w:val="0"/>
              <w:marBottom w:val="150"/>
              <w:divBdr>
                <w:top w:val="none" w:sz="0" w:space="0" w:color="auto"/>
                <w:left w:val="none" w:sz="0" w:space="0" w:color="auto"/>
                <w:bottom w:val="none" w:sz="0" w:space="0" w:color="auto"/>
                <w:right w:val="none" w:sz="0" w:space="0" w:color="auto"/>
              </w:divBdr>
              <w:divsChild>
                <w:div w:id="1541360407">
                  <w:marLeft w:val="150"/>
                  <w:marRight w:val="150"/>
                  <w:marTop w:val="75"/>
                  <w:marBottom w:val="75"/>
                  <w:divBdr>
                    <w:top w:val="none" w:sz="0" w:space="0" w:color="auto"/>
                    <w:left w:val="none" w:sz="0" w:space="0" w:color="auto"/>
                    <w:bottom w:val="none" w:sz="0" w:space="0" w:color="auto"/>
                    <w:right w:val="none" w:sz="0" w:space="0" w:color="auto"/>
                  </w:divBdr>
                  <w:divsChild>
                    <w:div w:id="615989872">
                      <w:marLeft w:val="0"/>
                      <w:marRight w:val="0"/>
                      <w:marTop w:val="0"/>
                      <w:marBottom w:val="0"/>
                      <w:divBdr>
                        <w:top w:val="none" w:sz="0" w:space="0" w:color="auto"/>
                        <w:left w:val="none" w:sz="0" w:space="0" w:color="auto"/>
                        <w:bottom w:val="none" w:sz="0" w:space="0" w:color="auto"/>
                        <w:right w:val="none" w:sz="0" w:space="0" w:color="auto"/>
                      </w:divBdr>
                      <w:divsChild>
                        <w:div w:id="5840415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559950477">
      <w:bodyDiv w:val="1"/>
      <w:marLeft w:val="0"/>
      <w:marRight w:val="0"/>
      <w:marTop w:val="0"/>
      <w:marBottom w:val="0"/>
      <w:divBdr>
        <w:top w:val="none" w:sz="0" w:space="0" w:color="auto"/>
        <w:left w:val="none" w:sz="0" w:space="0" w:color="auto"/>
        <w:bottom w:val="none" w:sz="0" w:space="0" w:color="auto"/>
        <w:right w:val="none" w:sz="0" w:space="0" w:color="auto"/>
      </w:divBdr>
    </w:div>
    <w:div w:id="1256206772">
      <w:bodyDiv w:val="1"/>
      <w:marLeft w:val="0"/>
      <w:marRight w:val="0"/>
      <w:marTop w:val="0"/>
      <w:marBottom w:val="0"/>
      <w:divBdr>
        <w:top w:val="none" w:sz="0" w:space="0" w:color="auto"/>
        <w:left w:val="none" w:sz="0" w:space="0" w:color="auto"/>
        <w:bottom w:val="none" w:sz="0" w:space="0" w:color="auto"/>
        <w:right w:val="none" w:sz="0" w:space="0" w:color="auto"/>
      </w:divBdr>
      <w:divsChild>
        <w:div w:id="1754354355">
          <w:marLeft w:val="-7230"/>
          <w:marRight w:val="0"/>
          <w:marTop w:val="0"/>
          <w:marBottom w:val="0"/>
          <w:divBdr>
            <w:top w:val="none" w:sz="0" w:space="0" w:color="auto"/>
            <w:left w:val="none" w:sz="0" w:space="0" w:color="auto"/>
            <w:bottom w:val="none" w:sz="0" w:space="0" w:color="auto"/>
            <w:right w:val="none" w:sz="0" w:space="0" w:color="auto"/>
          </w:divBdr>
          <w:divsChild>
            <w:div w:id="1938249730">
              <w:marLeft w:val="0"/>
              <w:marRight w:val="0"/>
              <w:marTop w:val="0"/>
              <w:marBottom w:val="150"/>
              <w:divBdr>
                <w:top w:val="none" w:sz="0" w:space="0" w:color="auto"/>
                <w:left w:val="none" w:sz="0" w:space="0" w:color="auto"/>
                <w:bottom w:val="none" w:sz="0" w:space="0" w:color="auto"/>
                <w:right w:val="none" w:sz="0" w:space="0" w:color="auto"/>
              </w:divBdr>
              <w:divsChild>
                <w:div w:id="1511219200">
                  <w:marLeft w:val="150"/>
                  <w:marRight w:val="150"/>
                  <w:marTop w:val="75"/>
                  <w:marBottom w:val="75"/>
                  <w:divBdr>
                    <w:top w:val="none" w:sz="0" w:space="0" w:color="auto"/>
                    <w:left w:val="none" w:sz="0" w:space="0" w:color="auto"/>
                    <w:bottom w:val="none" w:sz="0" w:space="0" w:color="auto"/>
                    <w:right w:val="none" w:sz="0" w:space="0" w:color="auto"/>
                  </w:divBdr>
                  <w:divsChild>
                    <w:div w:id="1335837533">
                      <w:marLeft w:val="0"/>
                      <w:marRight w:val="0"/>
                      <w:marTop w:val="0"/>
                      <w:marBottom w:val="0"/>
                      <w:divBdr>
                        <w:top w:val="none" w:sz="0" w:space="0" w:color="auto"/>
                        <w:left w:val="none" w:sz="0" w:space="0" w:color="auto"/>
                        <w:bottom w:val="none" w:sz="0" w:space="0" w:color="auto"/>
                        <w:right w:val="none" w:sz="0" w:space="0" w:color="auto"/>
                      </w:divBdr>
                      <w:divsChild>
                        <w:div w:id="1139691851">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420369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hud.ac.uk/policies/registry/qa-procedures/" TargetMode="External"/><Relationship Id="rId21" Type="http://schemas.openxmlformats.org/officeDocument/2006/relationships/header" Target="header3.xml"/><Relationship Id="rId42" Type="http://schemas.openxmlformats.org/officeDocument/2006/relationships/hyperlink" Target="mailto:reviewsandpartnerships@hud.ac.uk" TargetMode="External"/><Relationship Id="rId47" Type="http://schemas.openxmlformats.org/officeDocument/2006/relationships/image" Target="media/image5.emf"/><Relationship Id="rId63" Type="http://schemas.openxmlformats.org/officeDocument/2006/relationships/hyperlink" Target="mailto:reviewsandpartnerships@hud.ac.uk" TargetMode="External"/><Relationship Id="rId68" Type="http://schemas.openxmlformats.org/officeDocument/2006/relationships/package" Target="embeddings/Microsoft_Visio_Drawing5.vsdx"/><Relationship Id="rId84" Type="http://schemas.openxmlformats.org/officeDocument/2006/relationships/hyperlink" Target="mailto:reviewsandpartnerships@hud.ac.uk" TargetMode="External"/><Relationship Id="rId89" Type="http://schemas.openxmlformats.org/officeDocument/2006/relationships/hyperlink" Target="https://www.hud.ac.uk/registry/academicadministrationtimetable/" TargetMode="External"/><Relationship Id="rId16" Type="http://schemas.openxmlformats.org/officeDocument/2006/relationships/header" Target="header1.xml"/><Relationship Id="rId107" Type="http://schemas.openxmlformats.org/officeDocument/2006/relationships/header" Target="header25.xml"/><Relationship Id="rId11" Type="http://schemas.openxmlformats.org/officeDocument/2006/relationships/footer" Target="footer1.xml"/><Relationship Id="rId32" Type="http://schemas.openxmlformats.org/officeDocument/2006/relationships/hyperlink" Target="mailto:reviewsandpartnerships@hud.ac.uk" TargetMode="External"/><Relationship Id="rId37" Type="http://schemas.openxmlformats.org/officeDocument/2006/relationships/header" Target="header10.xml"/><Relationship Id="rId53" Type="http://schemas.openxmlformats.org/officeDocument/2006/relationships/header" Target="header15.xml"/><Relationship Id="rId58" Type="http://schemas.openxmlformats.org/officeDocument/2006/relationships/header" Target="header18.xml"/><Relationship Id="rId74" Type="http://schemas.openxmlformats.org/officeDocument/2006/relationships/image" Target="media/image9.emf"/><Relationship Id="rId79" Type="http://schemas.openxmlformats.org/officeDocument/2006/relationships/image" Target="media/image11.emf"/><Relationship Id="rId102" Type="http://schemas.openxmlformats.org/officeDocument/2006/relationships/header" Target="header21.xml"/><Relationship Id="rId5" Type="http://schemas.openxmlformats.org/officeDocument/2006/relationships/numbering" Target="numbering.xml"/><Relationship Id="rId90" Type="http://schemas.openxmlformats.org/officeDocument/2006/relationships/hyperlink" Target="https://www.hud.ac.uk/policies/registry/qa-procedures/" TargetMode="External"/><Relationship Id="rId95" Type="http://schemas.openxmlformats.org/officeDocument/2006/relationships/hyperlink" Target="https://staff.hud.ac.uk/media/assets/document/branding/UOH-brand-guidelines-feb-2019.pdf" TargetMode="External"/><Relationship Id="rId22" Type="http://schemas.openxmlformats.org/officeDocument/2006/relationships/header" Target="header4.xml"/><Relationship Id="rId27" Type="http://schemas.openxmlformats.org/officeDocument/2006/relationships/image" Target="media/image3.emf"/><Relationship Id="rId43" Type="http://schemas.openxmlformats.org/officeDocument/2006/relationships/hyperlink" Target="https://www.hud.ac.uk/policies/registry/qa-procedures/" TargetMode="External"/><Relationship Id="rId48" Type="http://schemas.openxmlformats.org/officeDocument/2006/relationships/package" Target="embeddings/Microsoft_Visio_Drawing3.vsdx"/><Relationship Id="rId64" Type="http://schemas.openxmlformats.org/officeDocument/2006/relationships/hyperlink" Target="https://www.hud.ac.uk/policies/registry/regs-taught/section-10/" TargetMode="External"/><Relationship Id="rId69" Type="http://schemas.openxmlformats.org/officeDocument/2006/relationships/hyperlink" Target="https://www.hud.ac.uk/policies/registry/regs-taught/section-13/" TargetMode="External"/><Relationship Id="rId80" Type="http://schemas.openxmlformats.org/officeDocument/2006/relationships/package" Target="embeddings/Microsoft_Visio_Drawing9.vsdx"/><Relationship Id="rId85" Type="http://schemas.openxmlformats.org/officeDocument/2006/relationships/hyperlink" Target="https://www.hud.ac.uk/policies/registry/qa-procedures/" TargetMode="External"/><Relationship Id="rId12" Type="http://schemas.openxmlformats.org/officeDocument/2006/relationships/footer" Target="footer2.xml"/><Relationship Id="rId17" Type="http://schemas.openxmlformats.org/officeDocument/2006/relationships/footer" Target="footer3.xml"/><Relationship Id="rId33" Type="http://schemas.openxmlformats.org/officeDocument/2006/relationships/hyperlink" Target="mailto:reviewsandpartnerships@hud.ac.uk" TargetMode="External"/><Relationship Id="rId38" Type="http://schemas.openxmlformats.org/officeDocument/2006/relationships/header" Target="header11.xml"/><Relationship Id="rId59" Type="http://schemas.openxmlformats.org/officeDocument/2006/relationships/hyperlink" Target="mailto:reviewsandpartnerships@hud.ac.uk" TargetMode="External"/><Relationship Id="rId103" Type="http://schemas.openxmlformats.org/officeDocument/2006/relationships/hyperlink" Target="https://www.hud.ac.uk/policies/registry/qa-procedures/section-i/" TargetMode="External"/><Relationship Id="rId108" Type="http://schemas.openxmlformats.org/officeDocument/2006/relationships/header" Target="header26.xml"/><Relationship Id="rId54" Type="http://schemas.openxmlformats.org/officeDocument/2006/relationships/header" Target="header16.xml"/><Relationship Id="rId70" Type="http://schemas.openxmlformats.org/officeDocument/2006/relationships/image" Target="media/image8.emf"/><Relationship Id="rId75" Type="http://schemas.openxmlformats.org/officeDocument/2006/relationships/package" Target="embeddings/Microsoft_Visio_Drawing7.vsdx"/><Relationship Id="rId91" Type="http://schemas.openxmlformats.org/officeDocument/2006/relationships/hyperlink" Target="mailto:reviewsandpartnerships@hud.ac.uk" TargetMode="External"/><Relationship Id="rId96" Type="http://schemas.openxmlformats.org/officeDocument/2006/relationships/hyperlink" Target="mailto:reviewsandpartnerships@hud.ac.uk"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hud.ac.uk/policies/registry/qa-procedures/" TargetMode="External"/><Relationship Id="rId23" Type="http://schemas.openxmlformats.org/officeDocument/2006/relationships/hyperlink" Target="mailto:reviewsandpartnerships@hud.ac.uk" TargetMode="External"/><Relationship Id="rId28" Type="http://schemas.openxmlformats.org/officeDocument/2006/relationships/package" Target="embeddings/Microsoft_Visio_Drawing1.vsdx"/><Relationship Id="rId36" Type="http://schemas.openxmlformats.org/officeDocument/2006/relationships/header" Target="header9.xml"/><Relationship Id="rId49" Type="http://schemas.openxmlformats.org/officeDocument/2006/relationships/header" Target="header13.xml"/><Relationship Id="rId57" Type="http://schemas.openxmlformats.org/officeDocument/2006/relationships/package" Target="embeddings/Microsoft_Visio_Drawing4.vsdx"/><Relationship Id="rId106" Type="http://schemas.openxmlformats.org/officeDocument/2006/relationships/header" Target="header24.xml"/><Relationship Id="rId10" Type="http://schemas.openxmlformats.org/officeDocument/2006/relationships/endnotes" Target="endnotes.xml"/><Relationship Id="rId31" Type="http://schemas.openxmlformats.org/officeDocument/2006/relationships/hyperlink" Target="mailto:collaborativeprovision@hud.ac.uk" TargetMode="External"/><Relationship Id="rId44" Type="http://schemas.openxmlformats.org/officeDocument/2006/relationships/hyperlink" Target="https://www.hud.ac.uk/policies/registry/qa-procedures/" TargetMode="External"/><Relationship Id="rId52" Type="http://schemas.openxmlformats.org/officeDocument/2006/relationships/hyperlink" Target="mailto:reviewsandpartnerships@hud.ac.uk" TargetMode="External"/><Relationship Id="rId60" Type="http://schemas.openxmlformats.org/officeDocument/2006/relationships/hyperlink" Target="mailto:reviewsandpartnerships@hud.ac.uk" TargetMode="External"/><Relationship Id="rId65" Type="http://schemas.openxmlformats.org/officeDocument/2006/relationships/hyperlink" Target="https://www.hud.ac.uk/policies/registry/regs-taught/section-10/" TargetMode="External"/><Relationship Id="rId73" Type="http://schemas.openxmlformats.org/officeDocument/2006/relationships/hyperlink" Target="mailto:CABAppeals@hud.ac.uk" TargetMode="External"/><Relationship Id="rId78" Type="http://schemas.openxmlformats.org/officeDocument/2006/relationships/package" Target="embeddings/Microsoft_Visio_Drawing8.vsdx"/><Relationship Id="rId81" Type="http://schemas.openxmlformats.org/officeDocument/2006/relationships/hyperlink" Target="https://www.hud.ac.uk/policies/registry/regs-taught/section-8/" TargetMode="External"/><Relationship Id="rId86" Type="http://schemas.openxmlformats.org/officeDocument/2006/relationships/hyperlink" Target="https://www.hud.ac.uk/policies/registry/qa-procedures/" TargetMode="External"/><Relationship Id="rId94" Type="http://schemas.openxmlformats.org/officeDocument/2006/relationships/hyperlink" Target="mailto:reviewsandpartnerships@hud.ac.uk" TargetMode="External"/><Relationship Id="rId99" Type="http://schemas.openxmlformats.org/officeDocument/2006/relationships/hyperlink" Target="mailto:reviewsandpartnerships@hud.ac.uk" TargetMode="External"/><Relationship Id="rId101" Type="http://schemas.openxmlformats.org/officeDocument/2006/relationships/header" Target="header20.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hud.ac.uk/policies/registry/qa-procedures/" TargetMode="External"/><Relationship Id="rId18" Type="http://schemas.openxmlformats.org/officeDocument/2006/relationships/header" Target="header2.xml"/><Relationship Id="rId39" Type="http://schemas.openxmlformats.org/officeDocument/2006/relationships/image" Target="media/image4.emf"/><Relationship Id="rId109" Type="http://schemas.openxmlformats.org/officeDocument/2006/relationships/fontTable" Target="fontTable.xml"/><Relationship Id="rId34" Type="http://schemas.openxmlformats.org/officeDocument/2006/relationships/header" Target="header7.xml"/><Relationship Id="rId50" Type="http://schemas.openxmlformats.org/officeDocument/2006/relationships/footer" Target="footer4.xml"/><Relationship Id="rId55" Type="http://schemas.openxmlformats.org/officeDocument/2006/relationships/header" Target="header17.xml"/><Relationship Id="rId76" Type="http://schemas.openxmlformats.org/officeDocument/2006/relationships/hyperlink" Target="https://www.hud.ac.uk/policies/registry/regs-taught/section-11/" TargetMode="External"/><Relationship Id="rId97" Type="http://schemas.openxmlformats.org/officeDocument/2006/relationships/image" Target="media/image13.emf"/><Relationship Id="rId104" Type="http://schemas.openxmlformats.org/officeDocument/2006/relationships/header" Target="header22.xml"/><Relationship Id="rId7" Type="http://schemas.openxmlformats.org/officeDocument/2006/relationships/settings" Target="settings.xml"/><Relationship Id="rId71" Type="http://schemas.openxmlformats.org/officeDocument/2006/relationships/package" Target="embeddings/Microsoft_Visio_Drawing6.vsdx"/><Relationship Id="rId92" Type="http://schemas.openxmlformats.org/officeDocument/2006/relationships/hyperlink" Target="mailto:reviewsandpartnerships@hud.ac.uk" TargetMode="External"/><Relationship Id="rId2" Type="http://schemas.openxmlformats.org/officeDocument/2006/relationships/customXml" Target="../customXml/item2.xml"/><Relationship Id="rId29" Type="http://schemas.openxmlformats.org/officeDocument/2006/relationships/header" Target="header5.xml"/><Relationship Id="rId24" Type="http://schemas.openxmlformats.org/officeDocument/2006/relationships/hyperlink" Target="mailto:reviewsandpartnerships@hud.ac.uk" TargetMode="External"/><Relationship Id="rId40" Type="http://schemas.openxmlformats.org/officeDocument/2006/relationships/package" Target="embeddings/Microsoft_Visio_Drawing2.vsdx"/><Relationship Id="rId45" Type="http://schemas.openxmlformats.org/officeDocument/2006/relationships/header" Target="header12.xml"/><Relationship Id="rId66" Type="http://schemas.openxmlformats.org/officeDocument/2006/relationships/header" Target="header19.xml"/><Relationship Id="rId87" Type="http://schemas.openxmlformats.org/officeDocument/2006/relationships/hyperlink" Target="mailto:reviewsandpartnerships@hud.ac.uk" TargetMode="External"/><Relationship Id="rId110" Type="http://schemas.openxmlformats.org/officeDocument/2006/relationships/glossaryDocument" Target="glossary/document.xml"/><Relationship Id="rId61" Type="http://schemas.openxmlformats.org/officeDocument/2006/relationships/hyperlink" Target="https://www.hud.ac.uk/policies/registry/awards-taught/" TargetMode="External"/><Relationship Id="rId82" Type="http://schemas.openxmlformats.org/officeDocument/2006/relationships/image" Target="media/image12.emf"/><Relationship Id="rId19" Type="http://schemas.openxmlformats.org/officeDocument/2006/relationships/image" Target="media/image2.emf"/><Relationship Id="rId14" Type="http://schemas.openxmlformats.org/officeDocument/2006/relationships/hyperlink" Target="mailto:reviewsandpartnerships@hud.ac.uk" TargetMode="External"/><Relationship Id="rId30" Type="http://schemas.openxmlformats.org/officeDocument/2006/relationships/header" Target="header6.xml"/><Relationship Id="rId35" Type="http://schemas.openxmlformats.org/officeDocument/2006/relationships/header" Target="header8.xml"/><Relationship Id="rId56" Type="http://schemas.openxmlformats.org/officeDocument/2006/relationships/image" Target="media/image6.emf"/><Relationship Id="rId77" Type="http://schemas.openxmlformats.org/officeDocument/2006/relationships/image" Target="media/image10.emf"/><Relationship Id="rId100" Type="http://schemas.openxmlformats.org/officeDocument/2006/relationships/hyperlink" Target="mailto:reviewsandpartnerships@hud.ac.uk" TargetMode="External"/><Relationship Id="rId105" Type="http://schemas.openxmlformats.org/officeDocument/2006/relationships/header" Target="header23.xml"/><Relationship Id="rId8" Type="http://schemas.openxmlformats.org/officeDocument/2006/relationships/webSettings" Target="webSettings.xml"/><Relationship Id="rId51" Type="http://schemas.openxmlformats.org/officeDocument/2006/relationships/header" Target="header14.xml"/><Relationship Id="rId72" Type="http://schemas.openxmlformats.org/officeDocument/2006/relationships/hyperlink" Target="https://www.hud.ac.uk/policies/registry/regs-taught/section-9/" TargetMode="External"/><Relationship Id="rId93" Type="http://schemas.openxmlformats.org/officeDocument/2006/relationships/hyperlink" Target="mailto:reviewsandpartnerships@hud.ac.uk" TargetMode="External"/><Relationship Id="rId98" Type="http://schemas.openxmlformats.org/officeDocument/2006/relationships/package" Target="embeddings/Microsoft_Visio_Drawing11.vsdx"/><Relationship Id="rId3" Type="http://schemas.openxmlformats.org/officeDocument/2006/relationships/customXml" Target="../customXml/item3.xml"/><Relationship Id="rId25" Type="http://schemas.openxmlformats.org/officeDocument/2006/relationships/hyperlink" Target="https://www.qaa.ac.uk/quality-code" TargetMode="External"/><Relationship Id="rId46" Type="http://schemas.openxmlformats.org/officeDocument/2006/relationships/hyperlink" Target="mailto:reviewsandpartnerships@hud.ac.uk" TargetMode="External"/><Relationship Id="rId67" Type="http://schemas.openxmlformats.org/officeDocument/2006/relationships/image" Target="media/image7.emf"/><Relationship Id="rId20" Type="http://schemas.openxmlformats.org/officeDocument/2006/relationships/package" Target="embeddings/Microsoft_Visio_Drawing.vsdx"/><Relationship Id="rId41" Type="http://schemas.openxmlformats.org/officeDocument/2006/relationships/hyperlink" Target="mailto:reviewsandpartnerships@hud.ac.uk" TargetMode="External"/><Relationship Id="rId62" Type="http://schemas.openxmlformats.org/officeDocument/2006/relationships/hyperlink" Target="mailto:reviewsandpartnerships@hud.ac.uk" TargetMode="External"/><Relationship Id="rId83" Type="http://schemas.openxmlformats.org/officeDocument/2006/relationships/package" Target="embeddings/Microsoft_Visio_Drawing10.vsdx"/><Relationship Id="rId88" Type="http://schemas.openxmlformats.org/officeDocument/2006/relationships/hyperlink" Target="mailto:reviewsandpartnerships@hud.ac.uk" TargetMode="External"/><Relationship Id="rId111"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1.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5BE5F9A0B10944C2B08680F7827FA75F"/>
        <w:category>
          <w:name w:val="General"/>
          <w:gallery w:val="placeholder"/>
        </w:category>
        <w:types>
          <w:type w:val="bbPlcHdr"/>
        </w:types>
        <w:behaviors>
          <w:behavior w:val="content"/>
        </w:behaviors>
        <w:guid w:val="{1DED2BD6-9F44-457C-AD02-62723865C7B1}"/>
      </w:docPartPr>
      <w:docPartBody>
        <w:p w:rsidR="00B76C7B" w:rsidRDefault="00B76C7B" w:rsidP="00B76C7B">
          <w:pPr>
            <w:pStyle w:val="FE6B99B0B35B43F5B9E29B09E57EEAB8"/>
          </w:pPr>
          <w:r w:rsidRPr="00186560">
            <w:rPr>
              <w:rStyle w:val="PlaceholderText"/>
            </w:rPr>
            <w:t>Choose an item.</w:t>
          </w:r>
        </w:p>
      </w:docPartBody>
    </w:docPart>
    <w:docPart>
      <w:docPartPr>
        <w:name w:val="2964C3FB8A774ABDB30F883A683F78AC"/>
        <w:category>
          <w:name w:val="General"/>
          <w:gallery w:val="placeholder"/>
        </w:category>
        <w:types>
          <w:type w:val="bbPlcHdr"/>
        </w:types>
        <w:behaviors>
          <w:behavior w:val="content"/>
        </w:behaviors>
        <w:guid w:val="{2D227252-1EB6-4472-8BD1-710072E36764}"/>
      </w:docPartPr>
      <w:docPartBody>
        <w:p w:rsidR="00B76C7B" w:rsidRDefault="00B76C7B" w:rsidP="00B76C7B">
          <w:pPr>
            <w:pStyle w:val="45EDD1AAE7AD4DA4939E3DF4CA67E2E1"/>
          </w:pPr>
          <w:r w:rsidRPr="00186560">
            <w:rPr>
              <w:rStyle w:val="PlaceholderText"/>
            </w:rPr>
            <w:t>Click or tap to enter a date.</w:t>
          </w:r>
        </w:p>
      </w:docPartBody>
    </w:docPart>
    <w:docPart>
      <w:docPartPr>
        <w:name w:val="916B015B159843B2808E117D8E7D3E57"/>
        <w:category>
          <w:name w:val="General"/>
          <w:gallery w:val="placeholder"/>
        </w:category>
        <w:types>
          <w:type w:val="bbPlcHdr"/>
        </w:types>
        <w:behaviors>
          <w:behavior w:val="content"/>
        </w:behaviors>
        <w:guid w:val="{65B20773-CA27-4607-8B44-3D5D4744AC8E}"/>
      </w:docPartPr>
      <w:docPartBody>
        <w:p w:rsidR="00B76C7B" w:rsidRDefault="00B76C7B" w:rsidP="00B76C7B">
          <w:pPr>
            <w:pStyle w:val="657C317D83404875BB3B68A135056B1A"/>
          </w:pPr>
          <w:r w:rsidRPr="00186560">
            <w:rPr>
              <w:rStyle w:val="PlaceholderText"/>
            </w:rPr>
            <w:t>Choose an item.</w:t>
          </w:r>
        </w:p>
      </w:docPartBody>
    </w:docPart>
    <w:docPart>
      <w:docPartPr>
        <w:name w:val="FE6B99B0B35B43F5B9E29B09E57EEAB8"/>
        <w:category>
          <w:name w:val="General"/>
          <w:gallery w:val="placeholder"/>
        </w:category>
        <w:types>
          <w:type w:val="bbPlcHdr"/>
        </w:types>
        <w:behaviors>
          <w:behavior w:val="content"/>
        </w:behaviors>
        <w:guid w:val="{ADE2005F-3D35-4625-8A4A-837A319D7BA6}"/>
      </w:docPartPr>
      <w:docPartBody>
        <w:p w:rsidR="003D6075" w:rsidRDefault="0027648C" w:rsidP="0027648C">
          <w:r w:rsidRPr="0014201E">
            <w:rPr>
              <w:rStyle w:val="PlaceholderText"/>
            </w:rPr>
            <w:t>Choose an item.</w:t>
          </w:r>
        </w:p>
      </w:docPartBody>
    </w:docPart>
    <w:docPart>
      <w:docPartPr>
        <w:name w:val="657C317D83404875BB3B68A135056B1A"/>
        <w:category>
          <w:name w:val="General"/>
          <w:gallery w:val="placeholder"/>
        </w:category>
        <w:types>
          <w:type w:val="bbPlcHdr"/>
        </w:types>
        <w:behaviors>
          <w:behavior w:val="content"/>
        </w:behaviors>
        <w:guid w:val="{EC92A4A9-6523-4377-B952-4ACBC557AD71}"/>
      </w:docPartPr>
      <w:docPartBody>
        <w:p w:rsidR="00965A54" w:rsidRDefault="0009592D" w:rsidP="0009592D">
          <w:r w:rsidRPr="00102844">
            <w:rPr>
              <w:rStyle w:val="PlaceholderText"/>
            </w:rPr>
            <w:t>Choose an item.</w:t>
          </w:r>
        </w:p>
      </w:docPartBody>
    </w:docPart>
    <w:docPart>
      <w:docPartPr>
        <w:name w:val="16C7C6272B904479B658E5D7862FA264"/>
        <w:category>
          <w:name w:val="General"/>
          <w:gallery w:val="placeholder"/>
        </w:category>
        <w:types>
          <w:type w:val="bbPlcHdr"/>
        </w:types>
        <w:behaviors>
          <w:behavior w:val="content"/>
        </w:behaviors>
        <w:guid w:val="{B6D67318-C389-4132-9506-CD59B125DD49}"/>
      </w:docPartPr>
      <w:docPartBody>
        <w:p w:rsidR="00965A54" w:rsidRDefault="0009592D" w:rsidP="0009592D">
          <w:r w:rsidRPr="00102844">
            <w:rPr>
              <w:rStyle w:val="PlaceholderText"/>
            </w:rPr>
            <w:t>Click or tap to enter a date.</w:t>
          </w:r>
        </w:p>
      </w:docPartBody>
    </w:docPart>
    <w:docPart>
      <w:docPartPr>
        <w:name w:val="E8120214E4604AD3993C77936EC5ABA1"/>
        <w:category>
          <w:name w:val="General"/>
          <w:gallery w:val="placeholder"/>
        </w:category>
        <w:types>
          <w:type w:val="bbPlcHdr"/>
        </w:types>
        <w:behaviors>
          <w:behavior w:val="content"/>
        </w:behaviors>
        <w:guid w:val="{CC1C3DCB-9298-46F3-943C-72B8B49C3AB9}"/>
      </w:docPartPr>
      <w:docPartBody>
        <w:p w:rsidR="00997369" w:rsidRDefault="0018140F" w:rsidP="0018140F">
          <w:pPr>
            <w:pStyle w:val="E8120214E4604AD3993C77936EC5ABA1"/>
          </w:pPr>
          <w:r w:rsidRPr="000B382D">
            <w:rPr>
              <w:rStyle w:val="PlaceholderText"/>
            </w:rPr>
            <w:t>Choose an item.</w:t>
          </w:r>
        </w:p>
      </w:docPartBody>
    </w:docPart>
    <w:docPart>
      <w:docPartPr>
        <w:name w:val="A96DE2D9188049A282F851A3D1D1E513"/>
        <w:category>
          <w:name w:val="General"/>
          <w:gallery w:val="placeholder"/>
        </w:category>
        <w:types>
          <w:type w:val="bbPlcHdr"/>
        </w:types>
        <w:behaviors>
          <w:behavior w:val="content"/>
        </w:behaviors>
        <w:guid w:val="{BB290CB7-F547-45A1-8C2B-C7F153162B8F}"/>
      </w:docPartPr>
      <w:docPartBody>
        <w:p w:rsidR="00997369" w:rsidRDefault="0018140F" w:rsidP="0018140F">
          <w:pPr>
            <w:pStyle w:val="A96DE2D9188049A282F851A3D1D1E513"/>
          </w:pPr>
          <w:r w:rsidRPr="000B382D">
            <w:rPr>
              <w:rStyle w:val="PlaceholderText"/>
            </w:rPr>
            <w:t>Click or tap to enter a date.</w:t>
          </w:r>
        </w:p>
      </w:docPartBody>
    </w:docPart>
    <w:docPart>
      <w:docPartPr>
        <w:name w:val="DB5D8C27E1BC47839F466CE049150FC1"/>
        <w:category>
          <w:name w:val="General"/>
          <w:gallery w:val="placeholder"/>
        </w:category>
        <w:types>
          <w:type w:val="bbPlcHdr"/>
        </w:types>
        <w:behaviors>
          <w:behavior w:val="content"/>
        </w:behaviors>
        <w:guid w:val="{17BB7F32-F824-4FB5-80E7-3412031C20AA}"/>
      </w:docPartPr>
      <w:docPartBody>
        <w:p w:rsidR="00602844" w:rsidRDefault="008954E6" w:rsidP="008954E6">
          <w:pPr>
            <w:pStyle w:val="DB5D8C27E1BC47839F466CE049150FC1"/>
          </w:pPr>
          <w:r w:rsidRPr="00A13C83">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5FB1"/>
    <w:rsid w:val="0009592D"/>
    <w:rsid w:val="001108F8"/>
    <w:rsid w:val="0018140F"/>
    <w:rsid w:val="00182C07"/>
    <w:rsid w:val="001C708D"/>
    <w:rsid w:val="0027648C"/>
    <w:rsid w:val="003474B6"/>
    <w:rsid w:val="003D6075"/>
    <w:rsid w:val="004D3449"/>
    <w:rsid w:val="005337D4"/>
    <w:rsid w:val="00560D4A"/>
    <w:rsid w:val="0056112E"/>
    <w:rsid w:val="005E71F1"/>
    <w:rsid w:val="00602844"/>
    <w:rsid w:val="00604829"/>
    <w:rsid w:val="006A010B"/>
    <w:rsid w:val="006A7E83"/>
    <w:rsid w:val="006B151B"/>
    <w:rsid w:val="008954E6"/>
    <w:rsid w:val="0093798D"/>
    <w:rsid w:val="00965A54"/>
    <w:rsid w:val="00970F08"/>
    <w:rsid w:val="00997369"/>
    <w:rsid w:val="009D1EF8"/>
    <w:rsid w:val="00A33710"/>
    <w:rsid w:val="00B37E11"/>
    <w:rsid w:val="00B76C7B"/>
    <w:rsid w:val="00CB02F1"/>
    <w:rsid w:val="00D96B14"/>
    <w:rsid w:val="00EC14FB"/>
    <w:rsid w:val="00F10DC2"/>
    <w:rsid w:val="00F26F55"/>
    <w:rsid w:val="00F95F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954E6"/>
    <w:rPr>
      <w:color w:val="808080"/>
    </w:rPr>
  </w:style>
  <w:style w:type="paragraph" w:customStyle="1" w:styleId="FE6B99B0B35B43F5B9E29B09E57EEAB8">
    <w:name w:val="FE6B99B0B35B43F5B9E29B09E57EEAB8"/>
    <w:rsid w:val="0027648C"/>
  </w:style>
  <w:style w:type="paragraph" w:customStyle="1" w:styleId="45EDD1AAE7AD4DA4939E3DF4CA67E2E1">
    <w:name w:val="45EDD1AAE7AD4DA4939E3DF4CA67E2E1"/>
    <w:rsid w:val="0009592D"/>
  </w:style>
  <w:style w:type="paragraph" w:customStyle="1" w:styleId="657C317D83404875BB3B68A135056B1A">
    <w:name w:val="657C317D83404875BB3B68A135056B1A"/>
    <w:rsid w:val="0009592D"/>
  </w:style>
  <w:style w:type="paragraph" w:customStyle="1" w:styleId="E8120214E4604AD3993C77936EC5ABA1">
    <w:name w:val="E8120214E4604AD3993C77936EC5ABA1"/>
    <w:rsid w:val="0018140F"/>
  </w:style>
  <w:style w:type="paragraph" w:customStyle="1" w:styleId="A96DE2D9188049A282F851A3D1D1E513">
    <w:name w:val="A96DE2D9188049A282F851A3D1D1E513"/>
    <w:rsid w:val="0018140F"/>
  </w:style>
  <w:style w:type="paragraph" w:customStyle="1" w:styleId="DB5D8C27E1BC47839F466CE049150FC1">
    <w:name w:val="DB5D8C27E1BC47839F466CE049150FC1"/>
    <w:rsid w:val="008954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c621ebae-a04b-4ad0-aaa2-c595c2829de0" xsi:nil="true"/>
    <lcf76f155ced4ddcb4097134ff3c332f xmlns="aaa9c101-bad9-4c50-887c-91a0931b40c0">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F6A4F3A1DD4EB4ABFA07DF56D163C8D" ma:contentTypeVersion="15" ma:contentTypeDescription="Create a new document." ma:contentTypeScope="" ma:versionID="6f3b6f27055226fe36bc9564594603c2">
  <xsd:schema xmlns:xsd="http://www.w3.org/2001/XMLSchema" xmlns:xs="http://www.w3.org/2001/XMLSchema" xmlns:p="http://schemas.microsoft.com/office/2006/metadata/properties" xmlns:ns2="aaa9c101-bad9-4c50-887c-91a0931b40c0" xmlns:ns3="c621ebae-a04b-4ad0-aaa2-c595c2829de0" targetNamespace="http://schemas.microsoft.com/office/2006/metadata/properties" ma:root="true" ma:fieldsID="56821baa6ccf5f0ffeb1475e471593d0" ns2:_="" ns3:_="">
    <xsd:import namespace="aaa9c101-bad9-4c50-887c-91a0931b40c0"/>
    <xsd:import namespace="c621ebae-a04b-4ad0-aaa2-c595c2829de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ObjectDetectorVersions" minOccurs="0"/>
                <xsd:element ref="ns2:MediaServiceDateTaken" minOccurs="0"/>
                <xsd:element ref="ns2:MediaServiceLocatio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a9c101-bad9-4c50-887c-91a0931b40c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DateTaken" ma:index="13" nillable="true" ma:displayName="MediaServiceDateTaken" ma:hidden="true" ma:indexed="true" ma:internalName="MediaServiceDateTaken" ma:readOnly="true">
      <xsd:simpleType>
        <xsd:restriction base="dms:Text"/>
      </xsd:simpleType>
    </xsd:element>
    <xsd:element name="MediaServiceLocation" ma:index="14" nillable="true" ma:displayName="Location" ma:indexed="true"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53035b0a-854a-4967-9374-aa801ec28e1c" ma:termSetId="09814cd3-568e-fe90-9814-8d621ff8fb84" ma:anchorId="fba54fb3-c3e1-fe81-a776-ca4b69148c4d" ma:open="true" ma:isKeyword="false">
      <xsd:complexType>
        <xsd:sequence>
          <xsd:element ref="pc:Terms" minOccurs="0" maxOccurs="1"/>
        </xsd:sequence>
      </xsd:complexType>
    </xsd:element>
    <xsd:element name="MediaServiceOCR" ma:index="21" nillable="true" ma:displayName="Extracted Text" ma:internalName="MediaServiceOCR" ma:readOnly="true">
      <xsd:simpleType>
        <xsd:restriction base="dms:Note">
          <xsd:maxLength value="255"/>
        </xsd:restriction>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621ebae-a04b-4ad0-aaa2-c595c2829de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1930e83e-5a44-41ba-987d-d7e85af49f85}" ma:internalName="TaxCatchAll" ma:showField="CatchAllData" ma:web="c621ebae-a04b-4ad0-aaa2-c595c2829de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8BD2FDD-8A47-4E82-ACC3-FCEFF6987C6B}">
  <ds:schemaRefs>
    <ds:schemaRef ds:uri="http://schemas.microsoft.com/office/2006/documentManagement/types"/>
    <ds:schemaRef ds:uri="http://purl.org/dc/dcmitype/"/>
    <ds:schemaRef ds:uri="http://purl.org/dc/elements/1.1/"/>
    <ds:schemaRef ds:uri="http://purl.org/dc/terms/"/>
    <ds:schemaRef ds:uri="http://schemas.openxmlformats.org/package/2006/metadata/core-properties"/>
    <ds:schemaRef ds:uri="c621ebae-a04b-4ad0-aaa2-c595c2829de0"/>
    <ds:schemaRef ds:uri="http://www.w3.org/XML/1998/namespace"/>
    <ds:schemaRef ds:uri="http://schemas.microsoft.com/office/infopath/2007/PartnerControls"/>
    <ds:schemaRef ds:uri="aaa9c101-bad9-4c50-887c-91a0931b40c0"/>
    <ds:schemaRef ds:uri="http://schemas.microsoft.com/office/2006/metadata/properties"/>
  </ds:schemaRefs>
</ds:datastoreItem>
</file>

<file path=customXml/itemProps2.xml><?xml version="1.0" encoding="utf-8"?>
<ds:datastoreItem xmlns:ds="http://schemas.openxmlformats.org/officeDocument/2006/customXml" ds:itemID="{665B1D20-02D1-42E1-941D-86E2A5013B1B}"/>
</file>

<file path=customXml/itemProps3.xml><?xml version="1.0" encoding="utf-8"?>
<ds:datastoreItem xmlns:ds="http://schemas.openxmlformats.org/officeDocument/2006/customXml" ds:itemID="{439A06CD-C9A4-43FA-9CEB-9663B5514D95}">
  <ds:schemaRefs>
    <ds:schemaRef ds:uri="http://schemas.openxmlformats.org/officeDocument/2006/bibliography"/>
  </ds:schemaRefs>
</ds:datastoreItem>
</file>

<file path=customXml/itemProps4.xml><?xml version="1.0" encoding="utf-8"?>
<ds:datastoreItem xmlns:ds="http://schemas.openxmlformats.org/officeDocument/2006/customXml" ds:itemID="{EDF7C12A-F43A-4820-953B-AF201386F74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46</TotalTime>
  <Pages>115</Pages>
  <Words>25140</Words>
  <Characters>149191</Characters>
  <Application>Microsoft Office Word</Application>
  <DocSecurity>0</DocSecurity>
  <Lines>1243</Lines>
  <Paragraphs>347</Paragraphs>
  <ScaleCrop>false</ScaleCrop>
  <HeadingPairs>
    <vt:vector size="2" baseType="variant">
      <vt:variant>
        <vt:lpstr>Title</vt:lpstr>
      </vt:variant>
      <vt:variant>
        <vt:i4>1</vt:i4>
      </vt:variant>
    </vt:vector>
  </HeadingPairs>
  <TitlesOfParts>
    <vt:vector size="1" baseType="lpstr">
      <vt:lpstr> </vt:lpstr>
    </vt:vector>
  </TitlesOfParts>
  <Company>University of Huddersfield</Company>
  <LinksUpToDate>false</LinksUpToDate>
  <CharactersWithSpaces>173984</CharactersWithSpaces>
  <SharedDoc>false</SharedDoc>
  <HLinks>
    <vt:vector size="216" baseType="variant">
      <vt:variant>
        <vt:i4>4980738</vt:i4>
      </vt:variant>
      <vt:variant>
        <vt:i4>108</vt:i4>
      </vt:variant>
      <vt:variant>
        <vt:i4>0</vt:i4>
      </vt:variant>
      <vt:variant>
        <vt:i4>5</vt:i4>
      </vt:variant>
      <vt:variant>
        <vt:lpwstr>https://www.hud.ac.uk/media/policydocuments/Handbook-for-Collaborative-Provision.pdf</vt:lpwstr>
      </vt:variant>
      <vt:variant>
        <vt:lpwstr/>
      </vt:variant>
      <vt:variant>
        <vt:i4>4718601</vt:i4>
      </vt:variant>
      <vt:variant>
        <vt:i4>105</vt:i4>
      </vt:variant>
      <vt:variant>
        <vt:i4>0</vt:i4>
      </vt:variant>
      <vt:variant>
        <vt:i4>5</vt:i4>
      </vt:variant>
      <vt:variant>
        <vt:lpwstr>https://www.hud.ac.uk/media/policydocuments/Fitness-to-Practise-Handbook.pdf</vt:lpwstr>
      </vt:variant>
      <vt:variant>
        <vt:lpwstr/>
      </vt:variant>
      <vt:variant>
        <vt:i4>4456513</vt:i4>
      </vt:variant>
      <vt:variant>
        <vt:i4>102</vt:i4>
      </vt:variant>
      <vt:variant>
        <vt:i4>0</vt:i4>
      </vt:variant>
      <vt:variant>
        <vt:i4>5</vt:i4>
      </vt:variant>
      <vt:variant>
        <vt:lpwstr>http://www.qaa.ac.uk/publications/information-and-guidance/publication?PubID=170</vt:lpwstr>
      </vt:variant>
      <vt:variant>
        <vt:lpwstr/>
      </vt:variant>
      <vt:variant>
        <vt:i4>2621539</vt:i4>
      </vt:variant>
      <vt:variant>
        <vt:i4>99</vt:i4>
      </vt:variant>
      <vt:variant>
        <vt:i4>0</vt:i4>
      </vt:variant>
      <vt:variant>
        <vt:i4>5</vt:i4>
      </vt:variant>
      <vt:variant>
        <vt:lpwstr>http://www.hud.ac.uk/registry/regulationsandpolicies/handbookforcollaborativeprovision/</vt:lpwstr>
      </vt:variant>
      <vt:variant>
        <vt:lpwstr/>
      </vt:variant>
      <vt:variant>
        <vt:i4>4194398</vt:i4>
      </vt:variant>
      <vt:variant>
        <vt:i4>96</vt:i4>
      </vt:variant>
      <vt:variant>
        <vt:i4>0</vt:i4>
      </vt:variant>
      <vt:variant>
        <vt:i4>5</vt:i4>
      </vt:variant>
      <vt:variant>
        <vt:lpwstr>http://www.hud.ac.uk/registry/teaching/index.htm</vt:lpwstr>
      </vt:variant>
      <vt:variant>
        <vt:lpwstr/>
      </vt:variant>
      <vt:variant>
        <vt:i4>3932204</vt:i4>
      </vt:variant>
      <vt:variant>
        <vt:i4>90</vt:i4>
      </vt:variant>
      <vt:variant>
        <vt:i4>0</vt:i4>
      </vt:variant>
      <vt:variant>
        <vt:i4>5</vt:i4>
      </vt:variant>
      <vt:variant>
        <vt:lpwstr>http://www.hud.ac.uk/registry/academicintegrity</vt:lpwstr>
      </vt:variant>
      <vt:variant>
        <vt:lpwstr/>
      </vt:variant>
      <vt:variant>
        <vt:i4>5242938</vt:i4>
      </vt:variant>
      <vt:variant>
        <vt:i4>87</vt:i4>
      </vt:variant>
      <vt:variant>
        <vt:i4>0</vt:i4>
      </vt:variant>
      <vt:variant>
        <vt:i4>5</vt:i4>
      </vt:variant>
      <vt:variant>
        <vt:lpwstr/>
      </vt:variant>
      <vt:variant>
        <vt:lpwstr>_DOCUMENT_SIGN-OFF_AND</vt:lpwstr>
      </vt:variant>
      <vt:variant>
        <vt:i4>4587561</vt:i4>
      </vt:variant>
      <vt:variant>
        <vt:i4>84</vt:i4>
      </vt:variant>
      <vt:variant>
        <vt:i4>0</vt:i4>
      </vt:variant>
      <vt:variant>
        <vt:i4>5</vt:i4>
      </vt:variant>
      <vt:variant>
        <vt:lpwstr/>
      </vt:variant>
      <vt:variant>
        <vt:lpwstr>_Section_AA:_Managing</vt:lpwstr>
      </vt:variant>
      <vt:variant>
        <vt:i4>5898288</vt:i4>
      </vt:variant>
      <vt:variant>
        <vt:i4>81</vt:i4>
      </vt:variant>
      <vt:variant>
        <vt:i4>0</vt:i4>
      </vt:variant>
      <vt:variant>
        <vt:i4>5</vt:i4>
      </vt:variant>
      <vt:variant>
        <vt:lpwstr/>
      </vt:variant>
      <vt:variant>
        <vt:lpwstr>_Section_Z:_The</vt:lpwstr>
      </vt:variant>
      <vt:variant>
        <vt:i4>6094885</vt:i4>
      </vt:variant>
      <vt:variant>
        <vt:i4>78</vt:i4>
      </vt:variant>
      <vt:variant>
        <vt:i4>0</vt:i4>
      </vt:variant>
      <vt:variant>
        <vt:i4>5</vt:i4>
      </vt:variant>
      <vt:variant>
        <vt:lpwstr/>
      </vt:variant>
      <vt:variant>
        <vt:lpwstr>_Section_Y:_COMMON</vt:lpwstr>
      </vt:variant>
      <vt:variant>
        <vt:i4>3473498</vt:i4>
      </vt:variant>
      <vt:variant>
        <vt:i4>75</vt:i4>
      </vt:variant>
      <vt:variant>
        <vt:i4>0</vt:i4>
      </vt:variant>
      <vt:variant>
        <vt:i4>5</vt:i4>
      </vt:variant>
      <vt:variant>
        <vt:lpwstr/>
      </vt:variant>
      <vt:variant>
        <vt:lpwstr>_Section_X:_OVERSIGHT</vt:lpwstr>
      </vt:variant>
      <vt:variant>
        <vt:i4>4915235</vt:i4>
      </vt:variant>
      <vt:variant>
        <vt:i4>72</vt:i4>
      </vt:variant>
      <vt:variant>
        <vt:i4>0</vt:i4>
      </vt:variant>
      <vt:variant>
        <vt:i4>5</vt:i4>
      </vt:variant>
      <vt:variant>
        <vt:lpwstr/>
      </vt:variant>
      <vt:variant>
        <vt:lpwstr>_Section_W:_MANAGEMENT</vt:lpwstr>
      </vt:variant>
      <vt:variant>
        <vt:i4>3604571</vt:i4>
      </vt:variant>
      <vt:variant>
        <vt:i4>69</vt:i4>
      </vt:variant>
      <vt:variant>
        <vt:i4>0</vt:i4>
      </vt:variant>
      <vt:variant>
        <vt:i4>5</vt:i4>
      </vt:variant>
      <vt:variant>
        <vt:lpwstr/>
      </vt:variant>
      <vt:variant>
        <vt:lpwstr>_Section_V:_PROTOCOLS</vt:lpwstr>
      </vt:variant>
      <vt:variant>
        <vt:i4>5177396</vt:i4>
      </vt:variant>
      <vt:variant>
        <vt:i4>66</vt:i4>
      </vt:variant>
      <vt:variant>
        <vt:i4>0</vt:i4>
      </vt:variant>
      <vt:variant>
        <vt:i4>5</vt:i4>
      </vt:variant>
      <vt:variant>
        <vt:lpwstr/>
      </vt:variant>
      <vt:variant>
        <vt:lpwstr>_Section_U:_PRO</vt:lpwstr>
      </vt:variant>
      <vt:variant>
        <vt:i4>3670081</vt:i4>
      </vt:variant>
      <vt:variant>
        <vt:i4>63</vt:i4>
      </vt:variant>
      <vt:variant>
        <vt:i4>0</vt:i4>
      </vt:variant>
      <vt:variant>
        <vt:i4>5</vt:i4>
      </vt:variant>
      <vt:variant>
        <vt:lpwstr/>
      </vt:variant>
      <vt:variant>
        <vt:lpwstr>_Section_T:_SUGGESTED</vt:lpwstr>
      </vt:variant>
      <vt:variant>
        <vt:i4>3211354</vt:i4>
      </vt:variant>
      <vt:variant>
        <vt:i4>60</vt:i4>
      </vt:variant>
      <vt:variant>
        <vt:i4>0</vt:i4>
      </vt:variant>
      <vt:variant>
        <vt:i4>5</vt:i4>
      </vt:variant>
      <vt:variant>
        <vt:lpwstr/>
      </vt:variant>
      <vt:variant>
        <vt:lpwstr>_Section_S:_ROLE</vt:lpwstr>
      </vt:variant>
      <vt:variant>
        <vt:i4>3407950</vt:i4>
      </vt:variant>
      <vt:variant>
        <vt:i4>57</vt:i4>
      </vt:variant>
      <vt:variant>
        <vt:i4>0</vt:i4>
      </vt:variant>
      <vt:variant>
        <vt:i4>5</vt:i4>
      </vt:variant>
      <vt:variant>
        <vt:lpwstr/>
      </vt:variant>
      <vt:variant>
        <vt:lpwstr>_Section_R:_MANAGING</vt:lpwstr>
      </vt:variant>
      <vt:variant>
        <vt:i4>3604558</vt:i4>
      </vt:variant>
      <vt:variant>
        <vt:i4>54</vt:i4>
      </vt:variant>
      <vt:variant>
        <vt:i4>0</vt:i4>
      </vt:variant>
      <vt:variant>
        <vt:i4>5</vt:i4>
      </vt:variant>
      <vt:variant>
        <vt:lpwstr/>
      </vt:variant>
      <vt:variant>
        <vt:lpwstr>_Section_Q:_MANAGING</vt:lpwstr>
      </vt:variant>
      <vt:variant>
        <vt:i4>3539022</vt:i4>
      </vt:variant>
      <vt:variant>
        <vt:i4>51</vt:i4>
      </vt:variant>
      <vt:variant>
        <vt:i4>0</vt:i4>
      </vt:variant>
      <vt:variant>
        <vt:i4>5</vt:i4>
      </vt:variant>
      <vt:variant>
        <vt:lpwstr/>
      </vt:variant>
      <vt:variant>
        <vt:lpwstr>_Section_P:_MANAGING</vt:lpwstr>
      </vt:variant>
      <vt:variant>
        <vt:i4>3997768</vt:i4>
      </vt:variant>
      <vt:variant>
        <vt:i4>48</vt:i4>
      </vt:variant>
      <vt:variant>
        <vt:i4>0</vt:i4>
      </vt:variant>
      <vt:variant>
        <vt:i4>5</vt:i4>
      </vt:variant>
      <vt:variant>
        <vt:lpwstr/>
      </vt:variant>
      <vt:variant>
        <vt:lpwstr>_Section_O:_GUIDANCE</vt:lpwstr>
      </vt:variant>
      <vt:variant>
        <vt:i4>6160417</vt:i4>
      </vt:variant>
      <vt:variant>
        <vt:i4>45</vt:i4>
      </vt:variant>
      <vt:variant>
        <vt:i4>0</vt:i4>
      </vt:variant>
      <vt:variant>
        <vt:i4>5</vt:i4>
      </vt:variant>
      <vt:variant>
        <vt:lpwstr/>
      </vt:variant>
      <vt:variant>
        <vt:lpwstr>_Section_N:_COURSE</vt:lpwstr>
      </vt:variant>
      <vt:variant>
        <vt:i4>2818136</vt:i4>
      </vt:variant>
      <vt:variant>
        <vt:i4>42</vt:i4>
      </vt:variant>
      <vt:variant>
        <vt:i4>0</vt:i4>
      </vt:variant>
      <vt:variant>
        <vt:i4>5</vt:i4>
      </vt:variant>
      <vt:variant>
        <vt:lpwstr/>
      </vt:variant>
      <vt:variant>
        <vt:lpwstr>_Section_M:_CONTRACT</vt:lpwstr>
      </vt:variant>
      <vt:variant>
        <vt:i4>3145792</vt:i4>
      </vt:variant>
      <vt:variant>
        <vt:i4>39</vt:i4>
      </vt:variant>
      <vt:variant>
        <vt:i4>0</vt:i4>
      </vt:variant>
      <vt:variant>
        <vt:i4>5</vt:i4>
      </vt:variant>
      <vt:variant>
        <vt:lpwstr/>
      </vt:variant>
      <vt:variant>
        <vt:lpwstr>_Section_L:_CHECKLIST</vt:lpwstr>
      </vt:variant>
      <vt:variant>
        <vt:i4>3932224</vt:i4>
      </vt:variant>
      <vt:variant>
        <vt:i4>36</vt:i4>
      </vt:variant>
      <vt:variant>
        <vt:i4>0</vt:i4>
      </vt:variant>
      <vt:variant>
        <vt:i4>5</vt:i4>
      </vt:variant>
      <vt:variant>
        <vt:lpwstr/>
      </vt:variant>
      <vt:variant>
        <vt:lpwstr>_Section_K:_STANDARD</vt:lpwstr>
      </vt:variant>
      <vt:variant>
        <vt:i4>2490433</vt:i4>
      </vt:variant>
      <vt:variant>
        <vt:i4>33</vt:i4>
      </vt:variant>
      <vt:variant>
        <vt:i4>0</vt:i4>
      </vt:variant>
      <vt:variant>
        <vt:i4>5</vt:i4>
      </vt:variant>
      <vt:variant>
        <vt:lpwstr/>
      </vt:variant>
      <vt:variant>
        <vt:lpwstr>_Section_J:_SUGGESTED</vt:lpwstr>
      </vt:variant>
      <vt:variant>
        <vt:i4>3211336</vt:i4>
      </vt:variant>
      <vt:variant>
        <vt:i4>30</vt:i4>
      </vt:variant>
      <vt:variant>
        <vt:i4>0</vt:i4>
      </vt:variant>
      <vt:variant>
        <vt:i4>5</vt:i4>
      </vt:variant>
      <vt:variant>
        <vt:lpwstr/>
      </vt:variant>
      <vt:variant>
        <vt:lpwstr>_Section_I:_DOCUMENTATION</vt:lpwstr>
      </vt:variant>
      <vt:variant>
        <vt:i4>3145800</vt:i4>
      </vt:variant>
      <vt:variant>
        <vt:i4>27</vt:i4>
      </vt:variant>
      <vt:variant>
        <vt:i4>0</vt:i4>
      </vt:variant>
      <vt:variant>
        <vt:i4>5</vt:i4>
      </vt:variant>
      <vt:variant>
        <vt:lpwstr/>
      </vt:variant>
      <vt:variant>
        <vt:lpwstr>_Section_H:_DOCUMENTATION</vt:lpwstr>
      </vt:variant>
      <vt:variant>
        <vt:i4>5177379</vt:i4>
      </vt:variant>
      <vt:variant>
        <vt:i4>24</vt:i4>
      </vt:variant>
      <vt:variant>
        <vt:i4>0</vt:i4>
      </vt:variant>
      <vt:variant>
        <vt:i4>5</vt:i4>
      </vt:variant>
      <vt:variant>
        <vt:lpwstr/>
      </vt:variant>
      <vt:variant>
        <vt:lpwstr>_Section_G:_GUIDELINES</vt:lpwstr>
      </vt:variant>
      <vt:variant>
        <vt:i4>2359368</vt:i4>
      </vt:variant>
      <vt:variant>
        <vt:i4>21</vt:i4>
      </vt:variant>
      <vt:variant>
        <vt:i4>0</vt:i4>
      </vt:variant>
      <vt:variant>
        <vt:i4>5</vt:i4>
      </vt:variant>
      <vt:variant>
        <vt:lpwstr/>
      </vt:variant>
      <vt:variant>
        <vt:lpwstr>_Section_F:_BUSINESS</vt:lpwstr>
      </vt:variant>
      <vt:variant>
        <vt:i4>5701690</vt:i4>
      </vt:variant>
      <vt:variant>
        <vt:i4>18</vt:i4>
      </vt:variant>
      <vt:variant>
        <vt:i4>0</vt:i4>
      </vt:variant>
      <vt:variant>
        <vt:i4>5</vt:i4>
      </vt:variant>
      <vt:variant>
        <vt:lpwstr/>
      </vt:variant>
      <vt:variant>
        <vt:lpwstr>_Section_E:_UNIVERSITY</vt:lpwstr>
      </vt:variant>
      <vt:variant>
        <vt:i4>2359366</vt:i4>
      </vt:variant>
      <vt:variant>
        <vt:i4>15</vt:i4>
      </vt:variant>
      <vt:variant>
        <vt:i4>0</vt:i4>
      </vt:variant>
      <vt:variant>
        <vt:i4>5</vt:i4>
      </vt:variant>
      <vt:variant>
        <vt:lpwstr/>
      </vt:variant>
      <vt:variant>
        <vt:lpwstr>_Section_D:_RESPONSIBILITIES</vt:lpwstr>
      </vt:variant>
      <vt:variant>
        <vt:i4>3342427</vt:i4>
      </vt:variant>
      <vt:variant>
        <vt:i4>12</vt:i4>
      </vt:variant>
      <vt:variant>
        <vt:i4>0</vt:i4>
      </vt:variant>
      <vt:variant>
        <vt:i4>5</vt:i4>
      </vt:variant>
      <vt:variant>
        <vt:lpwstr/>
      </vt:variant>
      <vt:variant>
        <vt:lpwstr>_Section_C:_APPROVAL</vt:lpwstr>
      </vt:variant>
      <vt:variant>
        <vt:i4>4063324</vt:i4>
      </vt:variant>
      <vt:variant>
        <vt:i4>9</vt:i4>
      </vt:variant>
      <vt:variant>
        <vt:i4>0</vt:i4>
      </vt:variant>
      <vt:variant>
        <vt:i4>5</vt:i4>
      </vt:variant>
      <vt:variant>
        <vt:lpwstr/>
      </vt:variant>
      <vt:variant>
        <vt:lpwstr>_Section_B:_STANDING</vt:lpwstr>
      </vt:variant>
      <vt:variant>
        <vt:i4>4915251</vt:i4>
      </vt:variant>
      <vt:variant>
        <vt:i4>6</vt:i4>
      </vt:variant>
      <vt:variant>
        <vt:i4>0</vt:i4>
      </vt:variant>
      <vt:variant>
        <vt:i4>5</vt:i4>
      </vt:variant>
      <vt:variant>
        <vt:lpwstr/>
      </vt:variant>
      <vt:variant>
        <vt:lpwstr>_Section_A:_DEFINITION</vt:lpwstr>
      </vt:variant>
      <vt:variant>
        <vt:i4>4587561</vt:i4>
      </vt:variant>
      <vt:variant>
        <vt:i4>3</vt:i4>
      </vt:variant>
      <vt:variant>
        <vt:i4>0</vt:i4>
      </vt:variant>
      <vt:variant>
        <vt:i4>5</vt:i4>
      </vt:variant>
      <vt:variant>
        <vt:lpwstr/>
      </vt:variant>
      <vt:variant>
        <vt:lpwstr>_Section_AA:_Managing</vt:lpwstr>
      </vt:variant>
      <vt:variant>
        <vt:i4>3539022</vt:i4>
      </vt:variant>
      <vt:variant>
        <vt:i4>0</vt:i4>
      </vt:variant>
      <vt:variant>
        <vt:i4>0</vt:i4>
      </vt:variant>
      <vt:variant>
        <vt:i4>5</vt:i4>
      </vt:variant>
      <vt:variant>
        <vt:lpwstr/>
      </vt:variant>
      <vt:variant>
        <vt:lpwstr>_Section_P:_MANAGING</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Jason Smith (regsjds)</dc:creator>
  <cp:keywords/>
  <cp:lastModifiedBy>Anne Miller</cp:lastModifiedBy>
  <cp:revision>7</cp:revision>
  <cp:lastPrinted>2020-02-10T15:10:00Z</cp:lastPrinted>
  <dcterms:created xsi:type="dcterms:W3CDTF">2023-07-11T10:05:00Z</dcterms:created>
  <dcterms:modified xsi:type="dcterms:W3CDTF">2024-12-03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F6A4F3A1DD4EB4ABFA07DF56D163C8D</vt:lpwstr>
  </property>
  <property fmtid="{D5CDD505-2E9C-101B-9397-08002B2CF9AE}" pid="3" name="MediaServiceImageTags">
    <vt:lpwstr/>
  </property>
</Properties>
</file>